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896" w:rsidRPr="000C7CD9" w:rsidDel="009C0BA0" w:rsidRDefault="00C01896" w:rsidP="000C42E5">
      <w:pPr>
        <w:rPr>
          <w:del w:id="2" w:author="kbatzer" w:date="2013-11-27T14:35:00Z"/>
          <w:sz w:val="22"/>
          <w:rPrChange w:id="3" w:author="kbatzer" w:date="2013-11-27T15:03:00Z">
            <w:rPr>
              <w:del w:id="4" w:author="kbatzer" w:date="2013-11-27T14:35:00Z"/>
            </w:rPr>
          </w:rPrChange>
        </w:rPr>
      </w:pPr>
    </w:p>
    <w:p w:rsidR="00C01896" w:rsidRPr="000C7CD9" w:rsidDel="009C0BA0" w:rsidRDefault="00C01896" w:rsidP="000C42E5">
      <w:pPr>
        <w:rPr>
          <w:del w:id="5" w:author="kbatzer" w:date="2013-11-27T14:35:00Z"/>
          <w:sz w:val="22"/>
          <w:rPrChange w:id="6" w:author="kbatzer" w:date="2013-11-27T15:03:00Z">
            <w:rPr>
              <w:del w:id="7" w:author="kbatzer" w:date="2013-11-27T14:35:00Z"/>
            </w:rPr>
          </w:rPrChange>
        </w:rPr>
      </w:pPr>
    </w:p>
    <w:p w:rsidR="00C01896" w:rsidRPr="000C7CD9" w:rsidDel="009C0BA0" w:rsidRDefault="00C01896" w:rsidP="000C42E5">
      <w:pPr>
        <w:rPr>
          <w:del w:id="8" w:author="kbatzer" w:date="2013-11-27T14:35:00Z"/>
          <w:sz w:val="22"/>
          <w:rPrChange w:id="9" w:author="kbatzer" w:date="2013-11-27T15:03:00Z">
            <w:rPr>
              <w:del w:id="10" w:author="kbatzer" w:date="2013-11-27T14:35:00Z"/>
            </w:rPr>
          </w:rPrChange>
        </w:rPr>
      </w:pPr>
    </w:p>
    <w:p w:rsidR="000D4021" w:rsidRDefault="00571337">
      <w:pPr>
        <w:spacing w:line="240" w:lineRule="auto"/>
        <w:ind w:firstLine="0"/>
        <w:jc w:val="center"/>
        <w:rPr>
          <w:ins w:id="11" w:author="kbatzer" w:date="2013-11-27T14:34:00Z"/>
          <w:caps/>
          <w:rPrChange w:id="12" w:author="kbatzer" w:date="2013-11-27T15:03:00Z">
            <w:rPr>
              <w:ins w:id="13" w:author="kbatzer" w:date="2013-11-27T14:34:00Z"/>
              <w:caps/>
              <w:sz w:val="28"/>
            </w:rPr>
          </w:rPrChange>
        </w:rPr>
        <w:pPrChange w:id="14" w:author="kbatzer" w:date="2013-11-27T14:34:00Z">
          <w:pPr>
            <w:ind w:firstLine="0"/>
            <w:jc w:val="center"/>
          </w:pPr>
        </w:pPrChange>
      </w:pPr>
      <w:bookmarkStart w:id="15" w:name="Document_1"/>
      <w:r w:rsidRPr="00571337">
        <w:rPr>
          <w:caps/>
          <w:rPrChange w:id="16" w:author="kbatzer" w:date="2013-11-27T15:03:00Z">
            <w:rPr>
              <w:sz w:val="28"/>
            </w:rPr>
          </w:rPrChange>
        </w:rPr>
        <w:t>Firmware and Software for an Integrated Electrophysiology Data Acquisition</w:t>
      </w:r>
      <w:del w:id="17" w:author="kbatzer" w:date="2013-11-27T15:03:00Z">
        <w:r w:rsidRPr="00571337">
          <w:rPr>
            <w:caps/>
            <w:rPrChange w:id="18" w:author="kbatzer" w:date="2013-11-27T15:03:00Z">
              <w:rPr>
                <w:sz w:val="28"/>
              </w:rPr>
            </w:rPrChange>
          </w:rPr>
          <w:delText xml:space="preserve"> </w:delText>
        </w:r>
      </w:del>
      <w:ins w:id="19" w:author="kbatzer" w:date="2013-11-27T15:03:00Z">
        <w:r w:rsidR="000C7CD9">
          <w:rPr>
            <w:caps/>
          </w:rPr>
          <w:t xml:space="preserve"> </w:t>
        </w:r>
      </w:ins>
      <w:r w:rsidRPr="00571337">
        <w:rPr>
          <w:caps/>
          <w:rPrChange w:id="20" w:author="kbatzer" w:date="2013-11-27T15:03:00Z">
            <w:rPr>
              <w:sz w:val="28"/>
            </w:rPr>
          </w:rPrChange>
        </w:rPr>
        <w:t>and Stimulation System</w:t>
      </w:r>
    </w:p>
    <w:p w:rsidR="000D4021" w:rsidRDefault="000D4021">
      <w:pPr>
        <w:spacing w:line="240" w:lineRule="auto"/>
        <w:ind w:firstLine="0"/>
        <w:jc w:val="center"/>
        <w:rPr>
          <w:ins w:id="21" w:author="kbatzer" w:date="2013-11-27T14:41:00Z"/>
          <w:caps/>
          <w:sz w:val="28"/>
        </w:rPr>
        <w:pPrChange w:id="22" w:author="kbatzer" w:date="2013-11-27T14:34:00Z">
          <w:pPr>
            <w:ind w:firstLine="0"/>
            <w:jc w:val="center"/>
          </w:pPr>
        </w:pPrChange>
      </w:pPr>
    </w:p>
    <w:p w:rsidR="000D4021" w:rsidRDefault="000D4021">
      <w:pPr>
        <w:spacing w:line="240" w:lineRule="auto"/>
        <w:ind w:firstLine="0"/>
        <w:jc w:val="center"/>
        <w:rPr>
          <w:caps/>
          <w:sz w:val="28"/>
          <w:rPrChange w:id="23" w:author="kbatzer" w:date="2013-11-27T14:34:00Z">
            <w:rPr>
              <w:sz w:val="28"/>
            </w:rPr>
          </w:rPrChange>
        </w:rPr>
        <w:pPrChange w:id="24" w:author="kbatzer" w:date="2013-11-27T14:34:00Z">
          <w:pPr>
            <w:ind w:firstLine="0"/>
            <w:jc w:val="center"/>
          </w:pPr>
        </w:pPrChange>
      </w:pPr>
    </w:p>
    <w:p w:rsidR="000D4021" w:rsidRDefault="00C01896">
      <w:pPr>
        <w:spacing w:line="240" w:lineRule="auto"/>
        <w:ind w:firstLine="0"/>
        <w:jc w:val="center"/>
        <w:rPr>
          <w:ins w:id="25" w:author="kbatzer" w:date="2013-11-27T14:41:00Z"/>
        </w:rPr>
        <w:pPrChange w:id="26" w:author="kbatzer" w:date="2013-11-27T14:41:00Z">
          <w:pPr>
            <w:ind w:firstLine="0"/>
            <w:jc w:val="center"/>
          </w:pPr>
        </w:pPrChange>
      </w:pPr>
      <w:r w:rsidRPr="00467BDD">
        <w:t xml:space="preserve">Kyle </w:t>
      </w:r>
      <w:ins w:id="27" w:author="kbatzer" w:date="2013-11-27T15:44:00Z">
        <w:r w:rsidR="007268B7">
          <w:t xml:space="preserve">D. </w:t>
        </w:r>
      </w:ins>
      <w:r w:rsidRPr="00467BDD">
        <w:t>Batzer</w:t>
      </w:r>
      <w:ins w:id="28" w:author="kbatzer" w:date="2013-11-27T14:36:00Z">
        <w:r w:rsidR="009C0BA0">
          <w:t>, M.S.E</w:t>
        </w:r>
      </w:ins>
    </w:p>
    <w:p w:rsidR="000D4021" w:rsidRDefault="000D4021">
      <w:pPr>
        <w:spacing w:line="240" w:lineRule="auto"/>
        <w:ind w:firstLine="0"/>
        <w:jc w:val="center"/>
        <w:pPrChange w:id="29" w:author="kbatzer" w:date="2013-11-27T14:41:00Z">
          <w:pPr>
            <w:ind w:firstLine="0"/>
            <w:jc w:val="center"/>
          </w:pPr>
        </w:pPrChange>
      </w:pPr>
    </w:p>
    <w:p w:rsidR="000D4021" w:rsidRDefault="009C0BA0">
      <w:pPr>
        <w:spacing w:line="240" w:lineRule="auto"/>
        <w:ind w:firstLine="0"/>
        <w:jc w:val="center"/>
        <w:rPr>
          <w:ins w:id="30" w:author="kbatzer" w:date="2013-11-27T14:41:00Z"/>
        </w:rPr>
        <w:pPrChange w:id="31" w:author="kbatzer" w:date="2013-11-27T14:41:00Z">
          <w:pPr>
            <w:ind w:firstLine="0"/>
            <w:jc w:val="center"/>
          </w:pPr>
        </w:pPrChange>
      </w:pPr>
      <w:ins w:id="32" w:author="kbatzer" w:date="2013-11-27T14:34:00Z">
        <w:r>
          <w:t>Western Michigan Un</w:t>
        </w:r>
      </w:ins>
      <w:ins w:id="33" w:author="kbatzer" w:date="2013-11-27T14:35:00Z">
        <w:r>
          <w:t xml:space="preserve">iversity, </w:t>
        </w:r>
      </w:ins>
      <w:del w:id="34" w:author="kbatzer" w:date="2013-11-27T14:34:00Z">
        <w:r w:rsidR="00F76B8F" w:rsidDel="009C0BA0">
          <w:delText>October</w:delText>
        </w:r>
        <w:r w:rsidR="00C01896" w:rsidRPr="00467BDD" w:rsidDel="009C0BA0">
          <w:delText xml:space="preserve"> 2</w:delText>
        </w:r>
        <w:r w:rsidR="006C17F6" w:rsidDel="009C0BA0">
          <w:delText>9</w:delText>
        </w:r>
        <w:r w:rsidR="00C01896" w:rsidRPr="00467BDD" w:rsidDel="009C0BA0">
          <w:delText xml:space="preserve">, </w:delText>
        </w:r>
      </w:del>
      <w:r w:rsidR="00C01896" w:rsidRPr="00467BDD">
        <w:t>2013</w:t>
      </w:r>
    </w:p>
    <w:p w:rsidR="000D4021" w:rsidRDefault="000D4021">
      <w:pPr>
        <w:spacing w:line="240" w:lineRule="auto"/>
        <w:ind w:firstLine="0"/>
        <w:jc w:val="center"/>
        <w:rPr>
          <w:ins w:id="35" w:author="kbatzer" w:date="2013-11-27T14:42:00Z"/>
        </w:rPr>
        <w:pPrChange w:id="36" w:author="kbatzer" w:date="2013-11-27T14:41:00Z">
          <w:pPr>
            <w:ind w:firstLine="0"/>
            <w:jc w:val="center"/>
          </w:pPr>
        </w:pPrChange>
      </w:pPr>
    </w:p>
    <w:p w:rsidR="000D4021" w:rsidRDefault="000D4021">
      <w:pPr>
        <w:spacing w:line="240" w:lineRule="auto"/>
        <w:ind w:firstLine="0"/>
        <w:jc w:val="center"/>
        <w:pPrChange w:id="37" w:author="kbatzer" w:date="2013-11-27T14:41:00Z">
          <w:pPr>
            <w:ind w:firstLine="0"/>
            <w:jc w:val="center"/>
          </w:pPr>
        </w:pPrChange>
      </w:pPr>
    </w:p>
    <w:p w:rsidR="00C01896" w:rsidRPr="00467BDD" w:rsidDel="009C0BA0" w:rsidRDefault="009C0BA0" w:rsidP="00C01896">
      <w:pPr>
        <w:ind w:firstLine="0"/>
        <w:jc w:val="center"/>
        <w:rPr>
          <w:del w:id="38" w:author="kbatzer" w:date="2013-11-27T14:33:00Z"/>
        </w:rPr>
      </w:pPr>
      <w:ins w:id="39" w:author="kbatzer" w:date="2013-11-27T14:35:00Z">
        <w:r>
          <w:tab/>
        </w:r>
      </w:ins>
    </w:p>
    <w:p w:rsidR="00C01896" w:rsidRPr="00467BDD" w:rsidDel="009C0BA0" w:rsidRDefault="00C01896" w:rsidP="00C01896">
      <w:pPr>
        <w:ind w:firstLine="0"/>
        <w:jc w:val="center"/>
        <w:rPr>
          <w:del w:id="40" w:author="kbatzer" w:date="2013-11-27T14:33:00Z"/>
        </w:rPr>
      </w:pPr>
    </w:p>
    <w:p w:rsidR="00C01896" w:rsidRPr="00467BDD" w:rsidDel="009C0BA0" w:rsidRDefault="00C01896" w:rsidP="00C01896">
      <w:pPr>
        <w:ind w:firstLine="0"/>
        <w:jc w:val="center"/>
        <w:rPr>
          <w:del w:id="41" w:author="kbatzer" w:date="2013-11-27T14:33:00Z"/>
        </w:rPr>
      </w:pPr>
    </w:p>
    <w:p w:rsidR="00C01896" w:rsidRPr="00467BDD" w:rsidDel="009C0BA0" w:rsidRDefault="00C01896" w:rsidP="00C01896">
      <w:pPr>
        <w:ind w:firstLine="0"/>
        <w:jc w:val="center"/>
        <w:rPr>
          <w:del w:id="42" w:author="kbatzer" w:date="2013-11-27T14:33:00Z"/>
        </w:rPr>
      </w:pPr>
    </w:p>
    <w:p w:rsidR="00C01896" w:rsidRPr="00467BDD" w:rsidDel="009C0BA0" w:rsidRDefault="00C01896" w:rsidP="00C01896">
      <w:pPr>
        <w:ind w:firstLine="0"/>
        <w:jc w:val="center"/>
        <w:rPr>
          <w:del w:id="43" w:author="kbatzer" w:date="2013-11-27T14:33:00Z"/>
        </w:rPr>
      </w:pPr>
    </w:p>
    <w:p w:rsidR="00C01896" w:rsidRPr="00467BDD" w:rsidDel="009C0BA0" w:rsidRDefault="00C01896" w:rsidP="00C01896">
      <w:pPr>
        <w:ind w:firstLine="0"/>
        <w:jc w:val="center"/>
        <w:rPr>
          <w:del w:id="44" w:author="kbatzer" w:date="2013-11-27T14:33:00Z"/>
        </w:rPr>
      </w:pPr>
    </w:p>
    <w:p w:rsidR="00C01896" w:rsidRPr="00467BDD" w:rsidDel="009C0BA0" w:rsidRDefault="00C01896" w:rsidP="00C01896">
      <w:pPr>
        <w:ind w:firstLine="0"/>
        <w:jc w:val="center"/>
        <w:rPr>
          <w:del w:id="45" w:author="kbatzer" w:date="2013-11-27T14:33:00Z"/>
        </w:rPr>
      </w:pPr>
    </w:p>
    <w:p w:rsidR="00C01896" w:rsidRPr="00467BDD" w:rsidDel="009C0BA0" w:rsidRDefault="00C01896" w:rsidP="00C01896">
      <w:pPr>
        <w:ind w:firstLine="0"/>
        <w:jc w:val="center"/>
        <w:rPr>
          <w:del w:id="46" w:author="kbatzer" w:date="2013-11-27T14:33:00Z"/>
        </w:rPr>
      </w:pPr>
    </w:p>
    <w:p w:rsidR="00C01896" w:rsidRPr="00467BDD" w:rsidDel="009C0BA0" w:rsidRDefault="00C01896" w:rsidP="00C01896">
      <w:pPr>
        <w:ind w:firstLine="0"/>
        <w:jc w:val="center"/>
        <w:rPr>
          <w:del w:id="47" w:author="kbatzer" w:date="2013-11-27T14:33:00Z"/>
        </w:rPr>
      </w:pPr>
    </w:p>
    <w:p w:rsidR="00C01896" w:rsidRPr="00467BDD" w:rsidDel="009C0BA0" w:rsidRDefault="00C01896" w:rsidP="00C01896">
      <w:pPr>
        <w:ind w:firstLine="0"/>
        <w:jc w:val="center"/>
        <w:rPr>
          <w:del w:id="48" w:author="kbatzer" w:date="2013-11-27T14:33:00Z"/>
        </w:rPr>
      </w:pPr>
    </w:p>
    <w:p w:rsidR="00C01896" w:rsidRPr="00467BDD" w:rsidDel="009C0BA0" w:rsidRDefault="00C01896" w:rsidP="00C01896">
      <w:pPr>
        <w:ind w:firstLine="0"/>
        <w:jc w:val="center"/>
        <w:rPr>
          <w:del w:id="49" w:author="kbatzer" w:date="2013-11-27T14:33:00Z"/>
        </w:rPr>
      </w:pPr>
    </w:p>
    <w:p w:rsidR="00C01896" w:rsidRPr="00467BDD" w:rsidDel="009C0BA0" w:rsidRDefault="00C01896" w:rsidP="00C01896">
      <w:pPr>
        <w:ind w:firstLine="0"/>
        <w:jc w:val="center"/>
        <w:rPr>
          <w:del w:id="50" w:author="kbatzer" w:date="2013-11-27T14:33:00Z"/>
        </w:rPr>
      </w:pPr>
    </w:p>
    <w:p w:rsidR="00C01896" w:rsidRPr="00467BDD" w:rsidDel="009C0BA0" w:rsidRDefault="00C01896" w:rsidP="00C01896">
      <w:pPr>
        <w:ind w:firstLine="0"/>
        <w:jc w:val="center"/>
        <w:rPr>
          <w:del w:id="51" w:author="kbatzer" w:date="2013-11-27T14:33:00Z"/>
        </w:rPr>
      </w:pPr>
    </w:p>
    <w:p w:rsidR="00C01896" w:rsidRPr="00467BDD" w:rsidDel="009C0BA0" w:rsidRDefault="00C01896" w:rsidP="00C01896">
      <w:pPr>
        <w:ind w:firstLine="0"/>
        <w:jc w:val="center"/>
        <w:rPr>
          <w:del w:id="52" w:author="kbatzer" w:date="2013-11-27T14:33:00Z"/>
        </w:rPr>
      </w:pPr>
    </w:p>
    <w:p w:rsidR="00C01896" w:rsidRPr="00467BDD" w:rsidDel="009C0BA0" w:rsidRDefault="00C01896" w:rsidP="00C01896">
      <w:pPr>
        <w:ind w:firstLine="0"/>
        <w:jc w:val="center"/>
        <w:rPr>
          <w:del w:id="53" w:author="kbatzer" w:date="2013-11-27T14:33:00Z"/>
        </w:rPr>
      </w:pPr>
    </w:p>
    <w:p w:rsidR="00C01896" w:rsidRPr="00467BDD" w:rsidDel="009C0BA0" w:rsidRDefault="00C01896" w:rsidP="00C01896">
      <w:pPr>
        <w:ind w:firstLine="0"/>
        <w:jc w:val="center"/>
        <w:rPr>
          <w:del w:id="54" w:author="kbatzer" w:date="2013-11-27T14:33:00Z"/>
        </w:rPr>
      </w:pPr>
    </w:p>
    <w:p w:rsidR="00C01896" w:rsidRPr="00467BDD" w:rsidDel="009C0BA0" w:rsidRDefault="00C01896" w:rsidP="00C01896">
      <w:pPr>
        <w:ind w:firstLine="0"/>
        <w:jc w:val="center"/>
        <w:rPr>
          <w:del w:id="55" w:author="kbatzer" w:date="2013-11-27T14:33:00Z"/>
        </w:rPr>
      </w:pPr>
    </w:p>
    <w:p w:rsidR="00C01896" w:rsidRPr="00467BDD" w:rsidDel="009C0BA0" w:rsidRDefault="00C01896" w:rsidP="00C01896">
      <w:pPr>
        <w:ind w:firstLine="0"/>
        <w:jc w:val="center"/>
        <w:rPr>
          <w:del w:id="56" w:author="kbatzer" w:date="2013-11-27T14:33:00Z"/>
        </w:rPr>
      </w:pPr>
    </w:p>
    <w:p w:rsidR="000D4021" w:rsidRDefault="00C01896">
      <w:pPr>
        <w:pStyle w:val="Heading1"/>
        <w:numPr>
          <w:ilvl w:val="0"/>
          <w:numId w:val="0"/>
        </w:numPr>
        <w:jc w:val="center"/>
        <w:rPr>
          <w:del w:id="57" w:author="kbatzer" w:date="2013-11-27T14:33:00Z"/>
        </w:rPr>
        <w:pPrChange w:id="58" w:author="kbatzer" w:date="2013-11-27T14:33:00Z">
          <w:pPr>
            <w:ind w:firstLine="0"/>
            <w:jc w:val="center"/>
          </w:pPr>
        </w:pPrChange>
      </w:pPr>
      <w:del w:id="59" w:author="kbatzer" w:date="2013-11-27T14:33:00Z">
        <w:r w:rsidRPr="00467BDD" w:rsidDel="009C0BA0">
          <w:delText>Abstract</w:delText>
        </w:r>
      </w:del>
    </w:p>
    <w:p w:rsidR="000D4021" w:rsidRDefault="009D3A23">
      <w:pPr>
        <w:ind w:firstLine="0"/>
        <w:rPr>
          <w:ins w:id="60" w:author="kbatzer" w:date="2013-11-24T19:23:00Z"/>
        </w:rPr>
        <w:pPrChange w:id="61" w:author="kbatzer" w:date="2013-11-27T14:33:00Z">
          <w:pPr/>
        </w:pPrChange>
      </w:pPr>
      <w:ins w:id="62" w:author="kbatzer" w:date="2013-11-24T19:23:00Z">
        <w:r>
          <w:t xml:space="preserve">This thesis describes the firmware and </w:t>
        </w:r>
        <w:r w:rsidR="000C6EDD">
          <w:t>software design for a prototype</w:t>
        </w:r>
      </w:ins>
      <w:ins w:id="63" w:author="kbatzer" w:date="2013-12-01T15:55:00Z">
        <w:r w:rsidR="000C6EDD">
          <w:t xml:space="preserve"> </w:t>
        </w:r>
      </w:ins>
      <w:ins w:id="64" w:author="kbatzer" w:date="2013-11-24T19:23:00Z">
        <w:r>
          <w:t>electrophysiolog</w:t>
        </w:r>
      </w:ins>
      <w:ins w:id="65" w:author="kbatzer" w:date="2013-12-01T15:55:00Z">
        <w:r w:rsidR="000C6EDD">
          <w:t>y</w:t>
        </w:r>
      </w:ins>
      <w:ins w:id="66" w:author="kbatzer" w:date="2013-11-24T19:23:00Z">
        <w:r>
          <w:t xml:space="preserve"> experimentation</w:t>
        </w:r>
      </w:ins>
      <w:ins w:id="67" w:author="kbatzer" w:date="2013-12-01T15:55:00Z">
        <w:r w:rsidR="000C6EDD">
          <w:t xml:space="preserve"> system</w:t>
        </w:r>
      </w:ins>
      <w:ins w:id="68" w:author="kbatzer" w:date="2013-11-24T19:23:00Z">
        <w:r>
          <w:t>.  The overall system</w:t>
        </w:r>
      </w:ins>
      <w:ins w:id="69" w:author="kbatzer" w:date="2013-12-01T15:56:00Z">
        <w:r w:rsidR="00B15492">
          <w:t>, built on the work of previous students and</w:t>
        </w:r>
      </w:ins>
      <w:ins w:id="70" w:author="kbatzer" w:date="2013-11-24T19:23:00Z">
        <w:r>
          <w:t xml:space="preserve"> developed with fellow graduate student Mr. Donovan Squires</w:t>
        </w:r>
      </w:ins>
      <w:ins w:id="71" w:author="kbatzer" w:date="2013-12-01T15:56:00Z">
        <w:r w:rsidR="00B15492">
          <w:t>,</w:t>
        </w:r>
      </w:ins>
      <w:ins w:id="72" w:author="kbatzer" w:date="2013-11-24T19:23:00Z">
        <w:r>
          <w:t xml:space="preserve"> provides eight channels of acquisition and four channel of arbitrary waveform generation for stimulation of biological systems.  In order to show the performance of the system, a common electrophysiology experiment was performed on the giant axon of an earthworm and the results were compared to </w:t>
        </w:r>
      </w:ins>
      <w:ins w:id="73" w:author="kbatzer" w:date="2013-12-01T15:57:00Z">
        <w:r w:rsidR="00B15492">
          <w:t>previously validated systems</w:t>
        </w:r>
      </w:ins>
      <w:ins w:id="74" w:author="kbatzer" w:date="2013-11-24T19:23:00Z">
        <w:r>
          <w:t xml:space="preserve">.  The developed system is </w:t>
        </w:r>
      </w:ins>
      <w:ins w:id="75" w:author="kbatzer" w:date="2013-12-01T15:58:00Z">
        <w:r w:rsidR="00B15492">
          <w:t>intended to support</w:t>
        </w:r>
      </w:ins>
      <w:ins w:id="76" w:author="kbatzer" w:date="2013-11-24T19:23:00Z">
        <w:r>
          <w:t xml:space="preserve"> future work at the Neurobiology Engineering Laboratory at Western Michigan University.</w:t>
        </w:r>
      </w:ins>
    </w:p>
    <w:p w:rsidR="00C01896" w:rsidRPr="00467BDD" w:rsidDel="009D3A23" w:rsidRDefault="009D3A23" w:rsidP="009D3A23">
      <w:pPr>
        <w:rPr>
          <w:del w:id="77" w:author="kbatzer" w:date="2013-11-24T19:23:00Z"/>
          <w:sz w:val="22"/>
        </w:rPr>
      </w:pPr>
      <w:ins w:id="78" w:author="kbatzer" w:date="2013-11-24T19:23:00Z">
        <w:r>
          <w:t>The user of the system</w:t>
        </w:r>
        <w:r w:rsidR="0039010C">
          <w:t xml:space="preserve"> is provided high-level control</w:t>
        </w:r>
      </w:ins>
      <w:ins w:id="79" w:author="kbatzer" w:date="2013-11-27T14:44:00Z">
        <w:r w:rsidR="0039010C">
          <w:t xml:space="preserve">, experimentation scripting, and </w:t>
        </w:r>
      </w:ins>
      <w:ins w:id="80" w:author="kbatzer" w:date="2013-11-24T19:23:00Z">
        <w:r>
          <w:t xml:space="preserve">data visualization through use of a custom PC application.  Real-time operations, such as data capture </w:t>
        </w:r>
      </w:ins>
      <w:ins w:id="81" w:author="kbatzer" w:date="2013-12-01T15:59:00Z">
        <w:r w:rsidR="00B15492">
          <w:t>using</w:t>
        </w:r>
      </w:ins>
      <w:ins w:id="82" w:author="kbatzer" w:date="2013-11-24T19:23:00Z">
        <w:r>
          <w:t xml:space="preserve"> an analog-to-digital converter and stimulation waveform output to a digital-to-analog converter, are </w:t>
        </w:r>
      </w:ins>
      <w:ins w:id="83" w:author="kbatzer" w:date="2013-12-01T15:59:00Z">
        <w:r w:rsidR="00B15492">
          <w:t>implemented with</w:t>
        </w:r>
      </w:ins>
      <w:ins w:id="84" w:author="kbatzer" w:date="2013-11-24T19:23:00Z">
        <w:r>
          <w:t xml:space="preserve"> a </w:t>
        </w:r>
      </w:ins>
      <w:ins w:id="85" w:author="kbatzer" w:date="2013-12-01T16:02:00Z">
        <w:r w:rsidR="00B15492">
          <w:t>f</w:t>
        </w:r>
      </w:ins>
      <w:ins w:id="86" w:author="kbatzer" w:date="2013-12-01T16:00:00Z">
        <w:r w:rsidR="00B15492">
          <w:t>ield</w:t>
        </w:r>
      </w:ins>
      <w:ins w:id="87" w:author="kbatzer" w:date="2013-12-01T16:02:00Z">
        <w:r w:rsidR="00B15492">
          <w:t>-p</w:t>
        </w:r>
      </w:ins>
      <w:ins w:id="88" w:author="kbatzer" w:date="2013-12-01T16:00:00Z">
        <w:r w:rsidR="00B15492">
          <w:t xml:space="preserve">rogrammable </w:t>
        </w:r>
      </w:ins>
      <w:ins w:id="89" w:author="kbatzer" w:date="2013-12-01T16:02:00Z">
        <w:r w:rsidR="00B15492">
          <w:t>g</w:t>
        </w:r>
      </w:ins>
      <w:ins w:id="90" w:author="kbatzer" w:date="2013-12-01T16:00:00Z">
        <w:r w:rsidR="00B15492">
          <w:t xml:space="preserve">ate </w:t>
        </w:r>
      </w:ins>
      <w:ins w:id="91" w:author="kbatzer" w:date="2013-12-01T16:02:00Z">
        <w:r w:rsidR="00B15492">
          <w:t>a</w:t>
        </w:r>
      </w:ins>
      <w:ins w:id="92" w:author="kbatzer" w:date="2013-12-01T16:00:00Z">
        <w:r w:rsidR="00B15492">
          <w:t>rray</w:t>
        </w:r>
      </w:ins>
      <w:ins w:id="93" w:author="kbatzer" w:date="2013-12-01T16:02:00Z">
        <w:r w:rsidR="00B15492">
          <w:t xml:space="preserve"> (FPGA)</w:t>
        </w:r>
      </w:ins>
      <w:ins w:id="94" w:author="kbatzer" w:date="2013-11-24T19:23:00Z">
        <w:r>
          <w:t xml:space="preserve">.  Domain specific support for -10mV to 10mV acquisition levels and differential waveform generation between -15V to 15V is provided via a custom </w:t>
        </w:r>
      </w:ins>
      <w:ins w:id="95" w:author="kbatzer" w:date="2013-12-01T16:03:00Z">
        <w:r w:rsidR="00B15492">
          <w:t>p</w:t>
        </w:r>
      </w:ins>
      <w:ins w:id="96" w:author="kbatzer" w:date="2013-11-24T19:23:00Z">
        <w:r>
          <w:t xml:space="preserve">rinted </w:t>
        </w:r>
      </w:ins>
      <w:ins w:id="97" w:author="kbatzer" w:date="2013-12-01T16:03:00Z">
        <w:r w:rsidR="00B15492">
          <w:t>c</w:t>
        </w:r>
      </w:ins>
      <w:ins w:id="98" w:author="kbatzer" w:date="2013-11-24T19:23:00Z">
        <w:r>
          <w:t xml:space="preserve">ircuit </w:t>
        </w:r>
      </w:ins>
      <w:ins w:id="99" w:author="kbatzer" w:date="2013-12-01T16:03:00Z">
        <w:r w:rsidR="00B15492">
          <w:t>b</w:t>
        </w:r>
      </w:ins>
      <w:ins w:id="100" w:author="kbatzer" w:date="2013-11-24T19:23:00Z">
        <w:r>
          <w:t>oar</w:t>
        </w:r>
      </w:ins>
      <w:ins w:id="101" w:author="kbatzer" w:date="2013-12-01T16:00:00Z">
        <w:r w:rsidR="00B15492">
          <w:t>d</w:t>
        </w:r>
      </w:ins>
      <w:ins w:id="102" w:author="kbatzer" w:date="2013-11-24T19:23:00Z">
        <w:r>
          <w:t xml:space="preserve"> when utilizing previously developed amplification and filtering circuitry.</w:t>
        </w:r>
      </w:ins>
      <w:del w:id="103" w:author="kbatzer" w:date="2013-11-24T19:23:00Z">
        <w:r w:rsidR="00C01896" w:rsidRPr="00467BDD" w:rsidDel="009D3A23">
          <w:rPr>
            <w:sz w:val="22"/>
          </w:rPr>
          <w:delText>Built on previous work and on research literature, software and firmware were designed, and integrated with instrumentation electronics developed by fellow graduate student Mr. Donovan Squires to realize a measurement and stimulation system for electrophysiology experiments at the Neurobiology Engineering Laboratory at Western Michigan University. A standard electrophysiology experiment was performed with the developed system, and the results compared favorably with results from previous designs.</w:delText>
        </w:r>
      </w:del>
    </w:p>
    <w:p w:rsidR="00C01896" w:rsidRPr="00467BDD" w:rsidDel="009C0BA0" w:rsidRDefault="00C01896" w:rsidP="00C01896">
      <w:pPr>
        <w:rPr>
          <w:del w:id="104" w:author="kbatzer" w:date="2013-11-27T14:39:00Z"/>
          <w:sz w:val="22"/>
        </w:rPr>
      </w:pPr>
    </w:p>
    <w:p w:rsidR="00C01896" w:rsidRPr="00467BDD" w:rsidRDefault="00C01896" w:rsidP="00C01896">
      <w:pPr>
        <w:rPr>
          <w:sz w:val="22"/>
        </w:rPr>
      </w:pPr>
    </w:p>
    <w:p w:rsidR="00C96903" w:rsidRDefault="00C96903" w:rsidP="00C96903">
      <w:pPr>
        <w:ind w:firstLine="0"/>
        <w:rPr>
          <w:ins w:id="105" w:author="kbatzer" w:date="2013-11-27T14:38:00Z"/>
          <w:sz w:val="22"/>
        </w:rPr>
        <w:sectPr w:rsidR="00C96903" w:rsidSect="009C0BA0">
          <w:footerReference w:type="default" r:id="rId8"/>
          <w:footerReference w:type="first" r:id="rId9"/>
          <w:pgSz w:w="12240" w:h="15840" w:code="1"/>
          <w:pgMar w:top="2520" w:right="1440" w:bottom="1440" w:left="2160" w:header="720" w:footer="720" w:gutter="0"/>
          <w:pgNumType w:fmt="lowerRoman" w:start="1"/>
          <w:cols w:space="720"/>
          <w:docGrid w:linePitch="360"/>
          <w:sectPrChange w:id="110" w:author="kbatzer" w:date="2013-11-27T14:39:00Z">
            <w:sectPr w:rsidR="00C96903" w:rsidSect="009C0BA0">
              <w:pgSz w:code="0"/>
              <w:pgMar w:top="1440"/>
            </w:sectPr>
          </w:sectPrChange>
        </w:sectPr>
      </w:pPr>
    </w:p>
    <w:p w:rsidR="000C7CD9" w:rsidRPr="000C7CD9" w:rsidRDefault="000C7CD9" w:rsidP="000C7CD9">
      <w:pPr>
        <w:spacing w:line="240" w:lineRule="auto"/>
        <w:ind w:firstLine="0"/>
        <w:jc w:val="center"/>
        <w:rPr>
          <w:ins w:id="111" w:author="kbatzer" w:date="2013-11-27T15:03:00Z"/>
          <w:caps/>
        </w:rPr>
      </w:pPr>
      <w:ins w:id="112" w:author="kbatzer" w:date="2013-11-27T15:03:00Z">
        <w:r w:rsidRPr="000C7CD9">
          <w:rPr>
            <w:caps/>
          </w:rPr>
          <w:lastRenderedPageBreak/>
          <w:t>Firmware and Software for an Integrated Electrophysiology Data Acquisition</w:t>
        </w:r>
        <w:r>
          <w:rPr>
            <w:caps/>
          </w:rPr>
          <w:t xml:space="preserve"> </w:t>
        </w:r>
        <w:r w:rsidRPr="000C7CD9">
          <w:rPr>
            <w:caps/>
          </w:rPr>
          <w:t>and Stimulation System</w:t>
        </w:r>
      </w:ins>
    </w:p>
    <w:p w:rsidR="000D4021" w:rsidRDefault="000D4021">
      <w:pPr>
        <w:spacing w:line="240" w:lineRule="auto"/>
        <w:ind w:firstLine="0"/>
        <w:jc w:val="center"/>
        <w:rPr>
          <w:del w:id="113" w:author="kbatzer" w:date="2013-11-27T14:40:00Z"/>
          <w:caps/>
          <w:rPrChange w:id="114" w:author="kbatzer" w:date="2013-11-27T15:03:00Z">
            <w:rPr>
              <w:del w:id="115" w:author="kbatzer" w:date="2013-11-27T14:40:00Z"/>
              <w:caps/>
              <w:sz w:val="28"/>
            </w:rPr>
          </w:rPrChange>
        </w:rPr>
        <w:pPrChange w:id="116" w:author="kbatzer" w:date="2013-11-27T14:49:00Z">
          <w:pPr>
            <w:ind w:firstLine="0"/>
            <w:jc w:val="center"/>
          </w:pPr>
        </w:pPrChange>
      </w:pPr>
    </w:p>
    <w:p w:rsidR="000D4021" w:rsidRDefault="000D4021">
      <w:pPr>
        <w:spacing w:line="240" w:lineRule="auto"/>
        <w:ind w:firstLine="0"/>
        <w:jc w:val="center"/>
        <w:rPr>
          <w:ins w:id="117" w:author="kbatzer" w:date="2013-11-27T14:49:00Z"/>
          <w:caps/>
          <w:rPrChange w:id="118" w:author="kbatzer" w:date="2013-11-27T15:03:00Z">
            <w:rPr>
              <w:ins w:id="119" w:author="kbatzer" w:date="2013-11-27T14:49:00Z"/>
              <w:caps/>
              <w:sz w:val="28"/>
            </w:rPr>
          </w:rPrChange>
        </w:rPr>
        <w:pPrChange w:id="120" w:author="kbatzer" w:date="2013-11-27T14:49:00Z">
          <w:pPr/>
        </w:pPrChange>
      </w:pPr>
    </w:p>
    <w:p w:rsidR="000D4021" w:rsidRDefault="000D4021">
      <w:pPr>
        <w:spacing w:line="240" w:lineRule="auto"/>
        <w:ind w:firstLine="0"/>
        <w:jc w:val="center"/>
        <w:rPr>
          <w:ins w:id="121" w:author="kbatzer" w:date="2013-11-27T14:49:00Z"/>
          <w:caps/>
          <w:rPrChange w:id="122" w:author="kbatzer" w:date="2013-11-27T15:03:00Z">
            <w:rPr>
              <w:ins w:id="123" w:author="kbatzer" w:date="2013-11-27T14:49:00Z"/>
              <w:caps/>
              <w:sz w:val="28"/>
            </w:rPr>
          </w:rPrChange>
        </w:rPr>
        <w:pPrChange w:id="124" w:author="kbatzer" w:date="2013-11-27T14:49:00Z">
          <w:pPr/>
        </w:pPrChange>
      </w:pPr>
    </w:p>
    <w:p w:rsidR="000D4021" w:rsidRDefault="000D4021">
      <w:pPr>
        <w:spacing w:line="240" w:lineRule="auto"/>
        <w:ind w:firstLine="0"/>
        <w:jc w:val="center"/>
        <w:rPr>
          <w:ins w:id="125" w:author="kbatzer" w:date="2013-11-27T14:49:00Z"/>
          <w:caps/>
          <w:rPrChange w:id="126" w:author="kbatzer" w:date="2013-11-27T15:03:00Z">
            <w:rPr>
              <w:ins w:id="127" w:author="kbatzer" w:date="2013-11-27T14:49:00Z"/>
              <w:caps/>
              <w:sz w:val="28"/>
            </w:rPr>
          </w:rPrChange>
        </w:rPr>
        <w:pPrChange w:id="128" w:author="kbatzer" w:date="2013-11-27T14:49:00Z">
          <w:pPr/>
        </w:pPrChange>
      </w:pPr>
    </w:p>
    <w:p w:rsidR="000D4021" w:rsidRDefault="000D4021">
      <w:pPr>
        <w:spacing w:line="240" w:lineRule="auto"/>
        <w:ind w:firstLine="0"/>
        <w:jc w:val="center"/>
        <w:rPr>
          <w:ins w:id="129" w:author="kbatzer" w:date="2013-11-27T14:49:00Z"/>
          <w:caps/>
          <w:rPrChange w:id="130" w:author="kbatzer" w:date="2013-11-27T15:03:00Z">
            <w:rPr>
              <w:ins w:id="131" w:author="kbatzer" w:date="2013-11-27T14:49:00Z"/>
              <w:caps/>
              <w:sz w:val="28"/>
            </w:rPr>
          </w:rPrChange>
        </w:rPr>
        <w:pPrChange w:id="132" w:author="kbatzer" w:date="2013-11-27T14:49:00Z">
          <w:pPr/>
        </w:pPrChange>
      </w:pPr>
    </w:p>
    <w:p w:rsidR="000D4021" w:rsidRDefault="000D4021">
      <w:pPr>
        <w:spacing w:line="240" w:lineRule="auto"/>
        <w:ind w:firstLine="0"/>
        <w:jc w:val="center"/>
        <w:rPr>
          <w:ins w:id="133" w:author="kbatzer" w:date="2013-11-27T14:49:00Z"/>
          <w:caps/>
          <w:rPrChange w:id="134" w:author="kbatzer" w:date="2013-11-27T15:03:00Z">
            <w:rPr>
              <w:ins w:id="135" w:author="kbatzer" w:date="2013-11-27T14:49:00Z"/>
              <w:caps/>
              <w:sz w:val="28"/>
            </w:rPr>
          </w:rPrChange>
        </w:rPr>
        <w:pPrChange w:id="136" w:author="kbatzer" w:date="2013-11-27T14:49:00Z">
          <w:pPr/>
        </w:pPrChange>
      </w:pPr>
    </w:p>
    <w:p w:rsidR="000D4021" w:rsidRDefault="000D4021">
      <w:pPr>
        <w:spacing w:line="240" w:lineRule="auto"/>
        <w:ind w:firstLine="0"/>
        <w:jc w:val="center"/>
        <w:rPr>
          <w:ins w:id="137" w:author="kbatzer" w:date="2013-11-27T14:49:00Z"/>
          <w:caps/>
          <w:rPrChange w:id="138" w:author="kbatzer" w:date="2013-11-27T15:03:00Z">
            <w:rPr>
              <w:ins w:id="139" w:author="kbatzer" w:date="2013-11-27T14:49:00Z"/>
              <w:caps/>
              <w:sz w:val="28"/>
            </w:rPr>
          </w:rPrChange>
        </w:rPr>
        <w:pPrChange w:id="140" w:author="kbatzer" w:date="2013-11-27T14:49:00Z">
          <w:pPr/>
        </w:pPrChange>
      </w:pPr>
    </w:p>
    <w:p w:rsidR="000D4021" w:rsidRDefault="00571337">
      <w:pPr>
        <w:spacing w:line="240" w:lineRule="auto"/>
        <w:ind w:firstLine="0"/>
        <w:jc w:val="center"/>
        <w:rPr>
          <w:ins w:id="141" w:author="kbatzer" w:date="2013-11-27T14:49:00Z"/>
          <w:rPrChange w:id="142" w:author="kbatzer" w:date="2013-11-27T15:03:00Z">
            <w:rPr>
              <w:ins w:id="143" w:author="kbatzer" w:date="2013-11-27T14:49:00Z"/>
              <w:caps/>
              <w:sz w:val="28"/>
            </w:rPr>
          </w:rPrChange>
        </w:rPr>
        <w:pPrChange w:id="144" w:author="kbatzer" w:date="2013-11-27T14:49:00Z">
          <w:pPr/>
        </w:pPrChange>
      </w:pPr>
      <w:ins w:id="145" w:author="kbatzer" w:date="2013-11-27T14:49:00Z">
        <w:r w:rsidRPr="00571337">
          <w:rPr>
            <w:rPrChange w:id="146" w:author="kbatzer" w:date="2013-11-27T15:03:00Z">
              <w:rPr>
                <w:caps/>
                <w:sz w:val="28"/>
              </w:rPr>
            </w:rPrChange>
          </w:rPr>
          <w:t>by</w:t>
        </w:r>
      </w:ins>
    </w:p>
    <w:p w:rsidR="000D4021" w:rsidRDefault="000D4021">
      <w:pPr>
        <w:spacing w:line="240" w:lineRule="auto"/>
        <w:ind w:firstLine="0"/>
        <w:jc w:val="center"/>
        <w:rPr>
          <w:ins w:id="147" w:author="kbatzer" w:date="2013-11-27T14:49:00Z"/>
          <w:rPrChange w:id="148" w:author="kbatzer" w:date="2013-11-27T15:03:00Z">
            <w:rPr>
              <w:ins w:id="149" w:author="kbatzer" w:date="2013-11-27T14:49:00Z"/>
              <w:caps/>
              <w:sz w:val="28"/>
            </w:rPr>
          </w:rPrChange>
        </w:rPr>
        <w:pPrChange w:id="150" w:author="kbatzer" w:date="2013-11-27T14:49:00Z">
          <w:pPr/>
        </w:pPrChange>
      </w:pPr>
    </w:p>
    <w:p w:rsidR="000D4021" w:rsidRDefault="00571337">
      <w:pPr>
        <w:spacing w:line="240" w:lineRule="auto"/>
        <w:ind w:firstLine="0"/>
        <w:jc w:val="center"/>
        <w:rPr>
          <w:ins w:id="151" w:author="kbatzer" w:date="2013-11-27T14:50:00Z"/>
          <w:rPrChange w:id="152" w:author="kbatzer" w:date="2013-11-27T15:03:00Z">
            <w:rPr>
              <w:ins w:id="153" w:author="kbatzer" w:date="2013-11-27T14:50:00Z"/>
              <w:sz w:val="28"/>
            </w:rPr>
          </w:rPrChange>
        </w:rPr>
        <w:pPrChange w:id="154" w:author="kbatzer" w:date="2013-11-27T14:49:00Z">
          <w:pPr/>
        </w:pPrChange>
      </w:pPr>
      <w:ins w:id="155" w:author="kbatzer" w:date="2013-11-27T14:49:00Z">
        <w:r w:rsidRPr="00571337">
          <w:rPr>
            <w:rPrChange w:id="156" w:author="kbatzer" w:date="2013-11-27T15:03:00Z">
              <w:rPr>
                <w:caps/>
                <w:sz w:val="28"/>
              </w:rPr>
            </w:rPrChange>
          </w:rPr>
          <w:t>K</w:t>
        </w:r>
      </w:ins>
      <w:ins w:id="157" w:author="kbatzer" w:date="2013-11-27T14:50:00Z">
        <w:r w:rsidRPr="00571337">
          <w:rPr>
            <w:rPrChange w:id="158" w:author="kbatzer" w:date="2013-11-27T15:03:00Z">
              <w:rPr>
                <w:sz w:val="28"/>
              </w:rPr>
            </w:rPrChange>
          </w:rPr>
          <w:t>yle</w:t>
        </w:r>
      </w:ins>
      <w:ins w:id="159" w:author="kbatzer" w:date="2013-11-27T15:44:00Z">
        <w:r w:rsidR="007268B7">
          <w:t xml:space="preserve"> D.</w:t>
        </w:r>
      </w:ins>
      <w:ins w:id="160" w:author="kbatzer" w:date="2013-11-27T14:50:00Z">
        <w:r w:rsidRPr="00571337">
          <w:rPr>
            <w:rPrChange w:id="161" w:author="kbatzer" w:date="2013-11-27T15:03:00Z">
              <w:rPr>
                <w:sz w:val="28"/>
              </w:rPr>
            </w:rPrChange>
          </w:rPr>
          <w:t xml:space="preserve"> Batzer</w:t>
        </w:r>
      </w:ins>
    </w:p>
    <w:p w:rsidR="000D4021" w:rsidRDefault="000D4021">
      <w:pPr>
        <w:spacing w:line="240" w:lineRule="auto"/>
        <w:ind w:firstLine="0"/>
        <w:jc w:val="center"/>
        <w:rPr>
          <w:ins w:id="162" w:author="kbatzer" w:date="2013-11-27T14:50:00Z"/>
          <w:rPrChange w:id="163" w:author="kbatzer" w:date="2013-11-27T15:03:00Z">
            <w:rPr>
              <w:ins w:id="164" w:author="kbatzer" w:date="2013-11-27T14:50:00Z"/>
              <w:sz w:val="28"/>
            </w:rPr>
          </w:rPrChange>
        </w:rPr>
        <w:pPrChange w:id="165" w:author="kbatzer" w:date="2013-11-27T14:49:00Z">
          <w:pPr/>
        </w:pPrChange>
      </w:pPr>
    </w:p>
    <w:p w:rsidR="000D4021" w:rsidRDefault="000D4021">
      <w:pPr>
        <w:spacing w:line="240" w:lineRule="auto"/>
        <w:ind w:firstLine="0"/>
        <w:jc w:val="center"/>
        <w:rPr>
          <w:ins w:id="166" w:author="kbatzer" w:date="2013-11-27T14:50:00Z"/>
          <w:rPrChange w:id="167" w:author="kbatzer" w:date="2013-11-27T15:03:00Z">
            <w:rPr>
              <w:ins w:id="168" w:author="kbatzer" w:date="2013-11-27T14:50:00Z"/>
              <w:sz w:val="28"/>
            </w:rPr>
          </w:rPrChange>
        </w:rPr>
        <w:pPrChange w:id="169" w:author="kbatzer" w:date="2013-11-27T14:49:00Z">
          <w:pPr/>
        </w:pPrChange>
      </w:pPr>
    </w:p>
    <w:p w:rsidR="000D4021" w:rsidRDefault="000D4021">
      <w:pPr>
        <w:spacing w:line="240" w:lineRule="auto"/>
        <w:ind w:firstLine="0"/>
        <w:jc w:val="center"/>
        <w:rPr>
          <w:ins w:id="170" w:author="kbatzer" w:date="2013-11-27T14:50:00Z"/>
          <w:rPrChange w:id="171" w:author="kbatzer" w:date="2013-11-27T15:03:00Z">
            <w:rPr>
              <w:ins w:id="172" w:author="kbatzer" w:date="2013-11-27T14:50:00Z"/>
              <w:sz w:val="28"/>
            </w:rPr>
          </w:rPrChange>
        </w:rPr>
        <w:pPrChange w:id="173" w:author="kbatzer" w:date="2013-11-27T14:49:00Z">
          <w:pPr/>
        </w:pPrChange>
      </w:pPr>
    </w:p>
    <w:p w:rsidR="000D4021" w:rsidRDefault="000D4021">
      <w:pPr>
        <w:spacing w:line="240" w:lineRule="auto"/>
        <w:ind w:firstLine="0"/>
        <w:jc w:val="center"/>
        <w:rPr>
          <w:ins w:id="174" w:author="kbatzer" w:date="2013-11-27T14:50:00Z"/>
          <w:rPrChange w:id="175" w:author="kbatzer" w:date="2013-11-27T15:03:00Z">
            <w:rPr>
              <w:ins w:id="176" w:author="kbatzer" w:date="2013-11-27T14:50:00Z"/>
              <w:sz w:val="28"/>
            </w:rPr>
          </w:rPrChange>
        </w:rPr>
        <w:pPrChange w:id="177" w:author="kbatzer" w:date="2013-11-27T14:49:00Z">
          <w:pPr/>
        </w:pPrChange>
      </w:pPr>
    </w:p>
    <w:p w:rsidR="000D4021" w:rsidRDefault="000D4021">
      <w:pPr>
        <w:spacing w:line="240" w:lineRule="auto"/>
        <w:ind w:firstLine="0"/>
        <w:jc w:val="center"/>
        <w:rPr>
          <w:ins w:id="178" w:author="kbatzer" w:date="2013-11-27T14:50:00Z"/>
          <w:rPrChange w:id="179" w:author="kbatzer" w:date="2013-11-27T15:03:00Z">
            <w:rPr>
              <w:ins w:id="180" w:author="kbatzer" w:date="2013-11-27T14:50:00Z"/>
              <w:sz w:val="28"/>
            </w:rPr>
          </w:rPrChange>
        </w:rPr>
        <w:pPrChange w:id="181" w:author="kbatzer" w:date="2013-11-27T14:49:00Z">
          <w:pPr/>
        </w:pPrChange>
      </w:pPr>
    </w:p>
    <w:p w:rsidR="000D4021" w:rsidRDefault="000D4021">
      <w:pPr>
        <w:spacing w:line="240" w:lineRule="auto"/>
        <w:ind w:firstLine="0"/>
        <w:jc w:val="center"/>
        <w:rPr>
          <w:ins w:id="182" w:author="kbatzer" w:date="2013-11-27T14:50:00Z"/>
          <w:rPrChange w:id="183" w:author="kbatzer" w:date="2013-11-27T15:03:00Z">
            <w:rPr>
              <w:ins w:id="184" w:author="kbatzer" w:date="2013-11-27T14:50:00Z"/>
              <w:sz w:val="28"/>
            </w:rPr>
          </w:rPrChange>
        </w:rPr>
        <w:pPrChange w:id="185" w:author="kbatzer" w:date="2013-11-27T14:49:00Z">
          <w:pPr/>
        </w:pPrChange>
      </w:pPr>
    </w:p>
    <w:p w:rsidR="000D4021" w:rsidRDefault="000D4021">
      <w:pPr>
        <w:spacing w:line="240" w:lineRule="auto"/>
        <w:ind w:firstLine="0"/>
        <w:jc w:val="center"/>
        <w:rPr>
          <w:ins w:id="186" w:author="kbatzer" w:date="2013-11-27T14:50:00Z"/>
          <w:rPrChange w:id="187" w:author="kbatzer" w:date="2013-11-27T15:03:00Z">
            <w:rPr>
              <w:ins w:id="188" w:author="kbatzer" w:date="2013-11-27T14:50:00Z"/>
              <w:sz w:val="28"/>
            </w:rPr>
          </w:rPrChange>
        </w:rPr>
        <w:pPrChange w:id="189" w:author="kbatzer" w:date="2013-11-27T14:49:00Z">
          <w:pPr/>
        </w:pPrChange>
      </w:pPr>
    </w:p>
    <w:p w:rsidR="000D4021" w:rsidRDefault="000D4021">
      <w:pPr>
        <w:spacing w:line="240" w:lineRule="auto"/>
        <w:ind w:firstLine="0"/>
        <w:jc w:val="center"/>
        <w:rPr>
          <w:ins w:id="190" w:author="kbatzer" w:date="2013-11-27T14:50:00Z"/>
          <w:rPrChange w:id="191" w:author="kbatzer" w:date="2013-11-27T15:03:00Z">
            <w:rPr>
              <w:ins w:id="192" w:author="kbatzer" w:date="2013-11-27T14:50:00Z"/>
              <w:sz w:val="28"/>
            </w:rPr>
          </w:rPrChange>
        </w:rPr>
        <w:pPrChange w:id="193" w:author="kbatzer" w:date="2013-11-27T14:49:00Z">
          <w:pPr/>
        </w:pPrChange>
      </w:pPr>
    </w:p>
    <w:p w:rsidR="000D4021" w:rsidRDefault="000D4021">
      <w:pPr>
        <w:spacing w:line="240" w:lineRule="auto"/>
        <w:ind w:firstLine="0"/>
        <w:jc w:val="center"/>
        <w:rPr>
          <w:ins w:id="194" w:author="kbatzer" w:date="2013-11-27T14:50:00Z"/>
          <w:rPrChange w:id="195" w:author="kbatzer" w:date="2013-11-27T15:03:00Z">
            <w:rPr>
              <w:ins w:id="196" w:author="kbatzer" w:date="2013-11-27T14:50:00Z"/>
              <w:sz w:val="28"/>
            </w:rPr>
          </w:rPrChange>
        </w:rPr>
        <w:pPrChange w:id="197" w:author="kbatzer" w:date="2013-11-27T14:49:00Z">
          <w:pPr/>
        </w:pPrChange>
      </w:pPr>
    </w:p>
    <w:p w:rsidR="000D4021" w:rsidRDefault="00571337">
      <w:pPr>
        <w:spacing w:line="240" w:lineRule="auto"/>
        <w:ind w:firstLine="0"/>
        <w:jc w:val="center"/>
        <w:rPr>
          <w:ins w:id="198" w:author="kbatzer" w:date="2013-11-27T14:51:00Z"/>
          <w:rPrChange w:id="199" w:author="kbatzer" w:date="2013-11-27T15:03:00Z">
            <w:rPr>
              <w:ins w:id="200" w:author="kbatzer" w:date="2013-11-27T14:51:00Z"/>
              <w:sz w:val="28"/>
            </w:rPr>
          </w:rPrChange>
        </w:rPr>
        <w:pPrChange w:id="201" w:author="kbatzer" w:date="2013-11-27T14:49:00Z">
          <w:pPr/>
        </w:pPrChange>
      </w:pPr>
      <w:ins w:id="202" w:author="kbatzer" w:date="2013-11-27T14:50:00Z">
        <w:r w:rsidRPr="00571337">
          <w:rPr>
            <w:rPrChange w:id="203" w:author="kbatzer" w:date="2013-11-27T15:03:00Z">
              <w:rPr>
                <w:sz w:val="28"/>
              </w:rPr>
            </w:rPrChange>
          </w:rPr>
          <w:t xml:space="preserve">A </w:t>
        </w:r>
      </w:ins>
      <w:ins w:id="204" w:author="kbatzer" w:date="2013-11-27T14:53:00Z">
        <w:r w:rsidRPr="00571337">
          <w:rPr>
            <w:rPrChange w:id="205" w:author="kbatzer" w:date="2013-11-27T15:03:00Z">
              <w:rPr>
                <w:sz w:val="28"/>
              </w:rPr>
            </w:rPrChange>
          </w:rPr>
          <w:t>t</w:t>
        </w:r>
      </w:ins>
      <w:ins w:id="206" w:author="kbatzer" w:date="2013-11-27T14:50:00Z">
        <w:r w:rsidRPr="00571337">
          <w:rPr>
            <w:rPrChange w:id="207" w:author="kbatzer" w:date="2013-11-27T15:03:00Z">
              <w:rPr>
                <w:sz w:val="28"/>
              </w:rPr>
            </w:rPrChange>
          </w:rPr>
          <w:t>hesis</w:t>
        </w:r>
      </w:ins>
      <w:ins w:id="208" w:author="kbatzer" w:date="2013-11-27T14:53:00Z">
        <w:r w:rsidRPr="00571337">
          <w:rPr>
            <w:rPrChange w:id="209" w:author="kbatzer" w:date="2013-11-27T15:03:00Z">
              <w:rPr>
                <w:sz w:val="28"/>
              </w:rPr>
            </w:rPrChange>
          </w:rPr>
          <w:t xml:space="preserve"> s</w:t>
        </w:r>
      </w:ins>
      <w:ins w:id="210" w:author="kbatzer" w:date="2013-11-27T14:51:00Z">
        <w:r w:rsidRPr="00571337">
          <w:rPr>
            <w:rPrChange w:id="211" w:author="kbatzer" w:date="2013-11-27T15:03:00Z">
              <w:rPr>
                <w:sz w:val="28"/>
              </w:rPr>
            </w:rPrChange>
          </w:rPr>
          <w:t>ubmitted to the Graduate College</w:t>
        </w:r>
      </w:ins>
    </w:p>
    <w:p w:rsidR="000D4021" w:rsidRDefault="00571337">
      <w:pPr>
        <w:spacing w:line="240" w:lineRule="auto"/>
        <w:ind w:firstLine="0"/>
        <w:jc w:val="center"/>
        <w:rPr>
          <w:ins w:id="212" w:author="kbatzer" w:date="2013-11-27T14:54:00Z"/>
          <w:rPrChange w:id="213" w:author="kbatzer" w:date="2013-11-27T15:03:00Z">
            <w:rPr>
              <w:ins w:id="214" w:author="kbatzer" w:date="2013-11-27T14:54:00Z"/>
              <w:sz w:val="28"/>
            </w:rPr>
          </w:rPrChange>
        </w:rPr>
        <w:pPrChange w:id="215" w:author="kbatzer" w:date="2013-11-27T14:49:00Z">
          <w:pPr/>
        </w:pPrChange>
      </w:pPr>
      <w:ins w:id="216" w:author="kbatzer" w:date="2013-11-27T14:51:00Z">
        <w:r w:rsidRPr="00571337">
          <w:rPr>
            <w:rPrChange w:id="217" w:author="kbatzer" w:date="2013-11-27T15:03:00Z">
              <w:rPr>
                <w:sz w:val="28"/>
              </w:rPr>
            </w:rPrChange>
          </w:rPr>
          <w:t xml:space="preserve">in partial fulfillment of the requirements </w:t>
        </w:r>
      </w:ins>
    </w:p>
    <w:p w:rsidR="000D4021" w:rsidRDefault="00571337">
      <w:pPr>
        <w:spacing w:line="240" w:lineRule="auto"/>
        <w:ind w:firstLine="0"/>
        <w:jc w:val="center"/>
        <w:rPr>
          <w:ins w:id="218" w:author="kbatzer" w:date="2013-11-27T14:52:00Z"/>
          <w:rPrChange w:id="219" w:author="kbatzer" w:date="2013-11-27T15:03:00Z">
            <w:rPr>
              <w:ins w:id="220" w:author="kbatzer" w:date="2013-11-27T14:52:00Z"/>
              <w:sz w:val="28"/>
            </w:rPr>
          </w:rPrChange>
        </w:rPr>
        <w:pPrChange w:id="221" w:author="kbatzer" w:date="2013-11-27T14:49:00Z">
          <w:pPr/>
        </w:pPrChange>
      </w:pPr>
      <w:ins w:id="222" w:author="kbatzer" w:date="2013-11-27T14:51:00Z">
        <w:r w:rsidRPr="00571337">
          <w:rPr>
            <w:rPrChange w:id="223" w:author="kbatzer" w:date="2013-11-27T15:03:00Z">
              <w:rPr>
                <w:sz w:val="28"/>
              </w:rPr>
            </w:rPrChange>
          </w:rPr>
          <w:t>for the</w:t>
        </w:r>
      </w:ins>
      <w:ins w:id="224" w:author="kbatzer" w:date="2013-11-27T14:54:00Z">
        <w:r w:rsidRPr="00571337">
          <w:rPr>
            <w:rPrChange w:id="225" w:author="kbatzer" w:date="2013-11-27T15:03:00Z">
              <w:rPr>
                <w:sz w:val="28"/>
              </w:rPr>
            </w:rPrChange>
          </w:rPr>
          <w:t xml:space="preserve"> </w:t>
        </w:r>
      </w:ins>
      <w:ins w:id="226" w:author="kbatzer" w:date="2013-11-27T14:51:00Z">
        <w:r w:rsidRPr="00571337">
          <w:rPr>
            <w:rPrChange w:id="227" w:author="kbatzer" w:date="2013-11-27T15:03:00Z">
              <w:rPr>
                <w:sz w:val="28"/>
              </w:rPr>
            </w:rPrChange>
          </w:rPr>
          <w:t>De</w:t>
        </w:r>
      </w:ins>
      <w:ins w:id="228" w:author="kbatzer" w:date="2013-11-27T14:52:00Z">
        <w:r w:rsidRPr="00571337">
          <w:rPr>
            <w:rPrChange w:id="229" w:author="kbatzer" w:date="2013-11-27T15:03:00Z">
              <w:rPr>
                <w:sz w:val="28"/>
              </w:rPr>
            </w:rPrChange>
          </w:rPr>
          <w:t>gree of Master of Science in Engineering (Computer)</w:t>
        </w:r>
      </w:ins>
    </w:p>
    <w:p w:rsidR="000D4021" w:rsidRDefault="00571337">
      <w:pPr>
        <w:spacing w:line="240" w:lineRule="auto"/>
        <w:ind w:firstLine="0"/>
        <w:jc w:val="center"/>
        <w:rPr>
          <w:ins w:id="230" w:author="kbatzer" w:date="2013-11-27T14:52:00Z"/>
          <w:rPrChange w:id="231" w:author="kbatzer" w:date="2013-11-27T15:03:00Z">
            <w:rPr>
              <w:ins w:id="232" w:author="kbatzer" w:date="2013-11-27T14:52:00Z"/>
              <w:sz w:val="28"/>
            </w:rPr>
          </w:rPrChange>
        </w:rPr>
        <w:pPrChange w:id="233" w:author="kbatzer" w:date="2013-11-27T14:49:00Z">
          <w:pPr/>
        </w:pPrChange>
      </w:pPr>
      <w:ins w:id="234" w:author="kbatzer" w:date="2013-11-27T14:52:00Z">
        <w:r w:rsidRPr="00571337">
          <w:rPr>
            <w:rPrChange w:id="235" w:author="kbatzer" w:date="2013-11-27T15:03:00Z">
              <w:rPr>
                <w:sz w:val="28"/>
              </w:rPr>
            </w:rPrChange>
          </w:rPr>
          <w:t>Department of Electrical and Computer Engineering</w:t>
        </w:r>
      </w:ins>
    </w:p>
    <w:p w:rsidR="000D4021" w:rsidRDefault="00571337">
      <w:pPr>
        <w:spacing w:line="240" w:lineRule="auto"/>
        <w:ind w:firstLine="0"/>
        <w:jc w:val="center"/>
        <w:rPr>
          <w:ins w:id="236" w:author="kbatzer" w:date="2013-11-27T14:54:00Z"/>
          <w:rPrChange w:id="237" w:author="kbatzer" w:date="2013-11-27T15:03:00Z">
            <w:rPr>
              <w:ins w:id="238" w:author="kbatzer" w:date="2013-11-27T14:54:00Z"/>
              <w:sz w:val="28"/>
            </w:rPr>
          </w:rPrChange>
        </w:rPr>
        <w:pPrChange w:id="239" w:author="kbatzer" w:date="2013-11-27T14:49:00Z">
          <w:pPr/>
        </w:pPrChange>
      </w:pPr>
      <w:ins w:id="240" w:author="kbatzer" w:date="2013-11-27T14:54:00Z">
        <w:r w:rsidRPr="00571337">
          <w:rPr>
            <w:rPrChange w:id="241" w:author="kbatzer" w:date="2013-11-27T15:03:00Z">
              <w:rPr>
                <w:sz w:val="28"/>
              </w:rPr>
            </w:rPrChange>
          </w:rPr>
          <w:t>Western Michigan University</w:t>
        </w:r>
      </w:ins>
    </w:p>
    <w:p w:rsidR="000D4021" w:rsidRDefault="00571337">
      <w:pPr>
        <w:spacing w:line="240" w:lineRule="auto"/>
        <w:ind w:firstLine="0"/>
        <w:jc w:val="center"/>
        <w:rPr>
          <w:ins w:id="242" w:author="kbatzer" w:date="2013-11-27T15:02:00Z"/>
          <w:rPrChange w:id="243" w:author="kbatzer" w:date="2013-11-27T15:03:00Z">
            <w:rPr>
              <w:ins w:id="244" w:author="kbatzer" w:date="2013-11-27T15:02:00Z"/>
              <w:sz w:val="28"/>
            </w:rPr>
          </w:rPrChange>
        </w:rPr>
        <w:pPrChange w:id="245" w:author="kbatzer" w:date="2013-11-27T14:49:00Z">
          <w:pPr/>
        </w:pPrChange>
      </w:pPr>
      <w:ins w:id="246" w:author="kbatzer" w:date="2013-11-27T14:54:00Z">
        <w:r w:rsidRPr="00571337">
          <w:rPr>
            <w:rPrChange w:id="247" w:author="kbatzer" w:date="2013-11-27T15:03:00Z">
              <w:rPr>
                <w:sz w:val="28"/>
              </w:rPr>
            </w:rPrChange>
          </w:rPr>
          <w:t>December 2013</w:t>
        </w:r>
      </w:ins>
    </w:p>
    <w:p w:rsidR="000D4021" w:rsidRDefault="000D4021">
      <w:pPr>
        <w:spacing w:line="240" w:lineRule="auto"/>
        <w:ind w:firstLine="0"/>
        <w:jc w:val="center"/>
        <w:rPr>
          <w:ins w:id="248" w:author="kbatzer" w:date="2013-11-27T15:02:00Z"/>
          <w:rPrChange w:id="249" w:author="kbatzer" w:date="2013-11-27T15:03:00Z">
            <w:rPr>
              <w:ins w:id="250" w:author="kbatzer" w:date="2013-11-27T15:02:00Z"/>
              <w:sz w:val="28"/>
            </w:rPr>
          </w:rPrChange>
        </w:rPr>
        <w:pPrChange w:id="251" w:author="kbatzer" w:date="2013-11-27T14:49:00Z">
          <w:pPr/>
        </w:pPrChange>
      </w:pPr>
    </w:p>
    <w:p w:rsidR="000D4021" w:rsidRDefault="000D4021">
      <w:pPr>
        <w:spacing w:line="240" w:lineRule="auto"/>
        <w:ind w:firstLine="0"/>
        <w:jc w:val="center"/>
        <w:rPr>
          <w:ins w:id="252" w:author="kbatzer" w:date="2013-11-27T15:02:00Z"/>
          <w:rPrChange w:id="253" w:author="kbatzer" w:date="2013-11-27T15:03:00Z">
            <w:rPr>
              <w:ins w:id="254" w:author="kbatzer" w:date="2013-11-27T15:02:00Z"/>
              <w:sz w:val="28"/>
            </w:rPr>
          </w:rPrChange>
        </w:rPr>
        <w:pPrChange w:id="255" w:author="kbatzer" w:date="2013-11-27T14:49:00Z">
          <w:pPr/>
        </w:pPrChange>
      </w:pPr>
    </w:p>
    <w:p w:rsidR="000D4021" w:rsidRDefault="000D4021">
      <w:pPr>
        <w:spacing w:line="240" w:lineRule="auto"/>
        <w:ind w:firstLine="0"/>
        <w:jc w:val="center"/>
        <w:rPr>
          <w:ins w:id="256" w:author="kbatzer" w:date="2013-11-27T15:02:00Z"/>
          <w:rPrChange w:id="257" w:author="kbatzer" w:date="2013-11-27T15:03:00Z">
            <w:rPr>
              <w:ins w:id="258" w:author="kbatzer" w:date="2013-11-27T15:02:00Z"/>
              <w:sz w:val="28"/>
            </w:rPr>
          </w:rPrChange>
        </w:rPr>
        <w:pPrChange w:id="259" w:author="kbatzer" w:date="2013-11-27T14:49:00Z">
          <w:pPr/>
        </w:pPrChange>
      </w:pPr>
    </w:p>
    <w:p w:rsidR="000D4021" w:rsidRDefault="000D4021">
      <w:pPr>
        <w:spacing w:line="240" w:lineRule="auto"/>
        <w:ind w:firstLine="0"/>
        <w:jc w:val="center"/>
        <w:rPr>
          <w:ins w:id="260" w:author="kbatzer" w:date="2013-11-27T15:02:00Z"/>
          <w:rPrChange w:id="261" w:author="kbatzer" w:date="2013-11-27T15:03:00Z">
            <w:rPr>
              <w:ins w:id="262" w:author="kbatzer" w:date="2013-11-27T15:02:00Z"/>
              <w:sz w:val="28"/>
            </w:rPr>
          </w:rPrChange>
        </w:rPr>
        <w:pPrChange w:id="263" w:author="kbatzer" w:date="2013-11-27T14:49:00Z">
          <w:pPr/>
        </w:pPrChange>
      </w:pPr>
    </w:p>
    <w:p w:rsidR="000D4021" w:rsidRDefault="000D4021">
      <w:pPr>
        <w:spacing w:line="240" w:lineRule="auto"/>
        <w:ind w:firstLine="0"/>
        <w:jc w:val="center"/>
        <w:rPr>
          <w:ins w:id="264" w:author="kbatzer" w:date="2013-11-27T15:02:00Z"/>
          <w:rPrChange w:id="265" w:author="kbatzer" w:date="2013-11-27T15:03:00Z">
            <w:rPr>
              <w:ins w:id="266" w:author="kbatzer" w:date="2013-11-27T15:02:00Z"/>
              <w:sz w:val="28"/>
            </w:rPr>
          </w:rPrChange>
        </w:rPr>
        <w:pPrChange w:id="267" w:author="kbatzer" w:date="2013-11-27T14:49:00Z">
          <w:pPr/>
        </w:pPrChange>
      </w:pPr>
    </w:p>
    <w:p w:rsidR="000D4021" w:rsidRDefault="000D4021">
      <w:pPr>
        <w:spacing w:line="240" w:lineRule="auto"/>
        <w:ind w:firstLine="0"/>
        <w:jc w:val="center"/>
        <w:rPr>
          <w:ins w:id="268" w:author="kbatzer" w:date="2013-11-27T15:02:00Z"/>
          <w:rPrChange w:id="269" w:author="kbatzer" w:date="2013-11-27T15:03:00Z">
            <w:rPr>
              <w:ins w:id="270" w:author="kbatzer" w:date="2013-11-27T15:02:00Z"/>
              <w:sz w:val="28"/>
            </w:rPr>
          </w:rPrChange>
        </w:rPr>
        <w:pPrChange w:id="271" w:author="kbatzer" w:date="2013-11-27T14:49:00Z">
          <w:pPr/>
        </w:pPrChange>
      </w:pPr>
    </w:p>
    <w:p w:rsidR="000D4021" w:rsidRDefault="000D4021">
      <w:pPr>
        <w:spacing w:line="240" w:lineRule="auto"/>
        <w:ind w:firstLine="0"/>
        <w:jc w:val="center"/>
        <w:rPr>
          <w:ins w:id="272" w:author="kbatzer" w:date="2013-11-27T15:02:00Z"/>
          <w:rPrChange w:id="273" w:author="kbatzer" w:date="2013-11-27T15:03:00Z">
            <w:rPr>
              <w:ins w:id="274" w:author="kbatzer" w:date="2013-11-27T15:02:00Z"/>
              <w:sz w:val="28"/>
            </w:rPr>
          </w:rPrChange>
        </w:rPr>
        <w:pPrChange w:id="275" w:author="kbatzer" w:date="2013-11-27T14:49:00Z">
          <w:pPr/>
        </w:pPrChange>
      </w:pPr>
    </w:p>
    <w:p w:rsidR="000D4021" w:rsidRDefault="000D4021">
      <w:pPr>
        <w:spacing w:line="240" w:lineRule="auto"/>
        <w:ind w:firstLine="0"/>
        <w:jc w:val="center"/>
        <w:rPr>
          <w:ins w:id="276" w:author="kbatzer" w:date="2013-11-27T15:02:00Z"/>
          <w:rPrChange w:id="277" w:author="kbatzer" w:date="2013-11-27T15:03:00Z">
            <w:rPr>
              <w:ins w:id="278" w:author="kbatzer" w:date="2013-11-27T15:02:00Z"/>
              <w:sz w:val="28"/>
            </w:rPr>
          </w:rPrChange>
        </w:rPr>
        <w:pPrChange w:id="279" w:author="kbatzer" w:date="2013-11-27T14:49:00Z">
          <w:pPr/>
        </w:pPrChange>
      </w:pPr>
    </w:p>
    <w:p w:rsidR="000D4021" w:rsidRDefault="000D4021">
      <w:pPr>
        <w:spacing w:line="240" w:lineRule="auto"/>
        <w:ind w:firstLine="0"/>
        <w:jc w:val="center"/>
        <w:rPr>
          <w:ins w:id="280" w:author="kbatzer" w:date="2013-11-27T15:02:00Z"/>
          <w:rPrChange w:id="281" w:author="kbatzer" w:date="2013-11-27T15:03:00Z">
            <w:rPr>
              <w:ins w:id="282" w:author="kbatzer" w:date="2013-11-27T15:02:00Z"/>
              <w:sz w:val="28"/>
            </w:rPr>
          </w:rPrChange>
        </w:rPr>
        <w:pPrChange w:id="283" w:author="kbatzer" w:date="2013-11-27T14:49:00Z">
          <w:pPr/>
        </w:pPrChange>
      </w:pPr>
    </w:p>
    <w:p w:rsidR="000D4021" w:rsidRDefault="00571337">
      <w:pPr>
        <w:spacing w:line="240" w:lineRule="auto"/>
        <w:ind w:firstLine="0"/>
        <w:rPr>
          <w:ins w:id="284" w:author="kbatzer" w:date="2013-11-27T15:04:00Z"/>
        </w:rPr>
        <w:pPrChange w:id="285" w:author="kbatzer" w:date="2013-11-27T15:02:00Z">
          <w:pPr/>
        </w:pPrChange>
      </w:pPr>
      <w:ins w:id="286" w:author="kbatzer" w:date="2013-11-27T15:02:00Z">
        <w:r w:rsidRPr="00571337">
          <w:rPr>
            <w:rPrChange w:id="287" w:author="kbatzer" w:date="2013-11-27T15:03:00Z">
              <w:rPr>
                <w:sz w:val="28"/>
              </w:rPr>
            </w:rPrChange>
          </w:rPr>
          <w:t>Thesis Committe</w:t>
        </w:r>
      </w:ins>
      <w:ins w:id="288" w:author="kbatzer" w:date="2013-11-27T15:03:00Z">
        <w:r w:rsidRPr="00571337">
          <w:rPr>
            <w:rPrChange w:id="289" w:author="kbatzer" w:date="2013-11-27T15:03:00Z">
              <w:rPr>
                <w:sz w:val="28"/>
              </w:rPr>
            </w:rPrChange>
          </w:rPr>
          <w:t>e</w:t>
        </w:r>
      </w:ins>
      <w:ins w:id="290" w:author="kbatzer" w:date="2013-11-27T15:04:00Z">
        <w:r w:rsidR="000C7CD9">
          <w:t>:</w:t>
        </w:r>
      </w:ins>
    </w:p>
    <w:p w:rsidR="000D4021" w:rsidRDefault="000D4021">
      <w:pPr>
        <w:spacing w:line="240" w:lineRule="auto"/>
        <w:ind w:firstLine="0"/>
        <w:rPr>
          <w:ins w:id="291" w:author="kbatzer" w:date="2013-11-27T15:04:00Z"/>
        </w:rPr>
        <w:pPrChange w:id="292" w:author="kbatzer" w:date="2013-11-27T15:02:00Z">
          <w:pPr/>
        </w:pPrChange>
      </w:pPr>
    </w:p>
    <w:p w:rsidR="000D4021" w:rsidRDefault="000C7CD9">
      <w:pPr>
        <w:spacing w:line="240" w:lineRule="auto"/>
        <w:ind w:firstLine="0"/>
        <w:rPr>
          <w:ins w:id="293" w:author="kbatzer" w:date="2013-11-27T15:05:00Z"/>
        </w:rPr>
        <w:pPrChange w:id="294" w:author="kbatzer" w:date="2013-11-27T15:02:00Z">
          <w:pPr/>
        </w:pPrChange>
      </w:pPr>
      <w:ins w:id="295" w:author="kbatzer" w:date="2013-11-27T15:04:00Z">
        <w:r>
          <w:tab/>
          <w:t>Damon A. Miller, Ph.D., Chair</w:t>
        </w:r>
      </w:ins>
    </w:p>
    <w:p w:rsidR="000D4021" w:rsidRDefault="000C7CD9">
      <w:pPr>
        <w:spacing w:line="240" w:lineRule="auto"/>
        <w:ind w:firstLine="0"/>
        <w:rPr>
          <w:ins w:id="296" w:author="kbatzer" w:date="2013-11-27T15:06:00Z"/>
        </w:rPr>
        <w:pPrChange w:id="297" w:author="kbatzer" w:date="2013-11-27T15:02:00Z">
          <w:pPr/>
        </w:pPrChange>
      </w:pPr>
      <w:ins w:id="298" w:author="kbatzer" w:date="2013-11-27T15:05:00Z">
        <w:r>
          <w:tab/>
          <w:t>Bradley J. Bazuin, Ph.D.</w:t>
        </w:r>
      </w:ins>
    </w:p>
    <w:p w:rsidR="000D4021" w:rsidRDefault="001216AB">
      <w:pPr>
        <w:spacing w:line="240" w:lineRule="auto"/>
        <w:ind w:firstLine="0"/>
        <w:rPr>
          <w:ins w:id="299" w:author="kbatzer" w:date="2013-11-27T15:05:00Z"/>
        </w:rPr>
        <w:pPrChange w:id="300" w:author="kbatzer" w:date="2013-11-27T15:02:00Z">
          <w:pPr/>
        </w:pPrChange>
      </w:pPr>
      <w:ins w:id="301" w:author="kbatzer" w:date="2013-11-27T15:06:00Z">
        <w:r>
          <w:tab/>
          <w:t xml:space="preserve">Frank L. </w:t>
        </w:r>
      </w:ins>
      <w:ins w:id="302" w:author="kbatzer" w:date="2013-11-27T15:07:00Z">
        <w:r>
          <w:t>Severance, Ph.D.</w:t>
        </w:r>
      </w:ins>
    </w:p>
    <w:p w:rsidR="000D4021" w:rsidRDefault="001216AB">
      <w:pPr>
        <w:spacing w:line="240" w:lineRule="auto"/>
        <w:ind w:firstLine="0"/>
        <w:rPr>
          <w:ins w:id="303" w:author="kbatzer" w:date="2013-11-27T15:04:00Z"/>
        </w:rPr>
        <w:pPrChange w:id="304" w:author="kbatzer" w:date="2013-11-27T15:02:00Z">
          <w:pPr/>
        </w:pPrChange>
      </w:pPr>
      <w:ins w:id="305" w:author="kbatzer" w:date="2013-11-27T15:05:00Z">
        <w:r>
          <w:tab/>
        </w:r>
      </w:ins>
    </w:p>
    <w:p w:rsidR="000D4021" w:rsidRDefault="000C7CD9">
      <w:pPr>
        <w:spacing w:line="240" w:lineRule="auto"/>
        <w:rPr>
          <w:del w:id="306" w:author="kbatzer" w:date="2013-11-27T14:40:00Z"/>
          <w:sz w:val="22"/>
        </w:rPr>
        <w:pPrChange w:id="307" w:author="kbatzer" w:date="2013-11-27T15:08:00Z">
          <w:pPr/>
        </w:pPrChange>
      </w:pPr>
      <w:ins w:id="308" w:author="kbatzer" w:date="2013-11-27T15:04:00Z">
        <w:r>
          <w:tab/>
        </w:r>
      </w:ins>
    </w:p>
    <w:p w:rsidR="00C01896" w:rsidRPr="00467BDD" w:rsidDel="009C0BA0" w:rsidRDefault="00C01896" w:rsidP="00C01896">
      <w:pPr>
        <w:rPr>
          <w:del w:id="309" w:author="kbatzer" w:date="2013-11-27T14:40:00Z"/>
          <w:sz w:val="22"/>
        </w:rPr>
      </w:pPr>
    </w:p>
    <w:p w:rsidR="00C01896" w:rsidRPr="00467BDD" w:rsidDel="009D3A23" w:rsidRDefault="00C01896" w:rsidP="00C01896">
      <w:pPr>
        <w:rPr>
          <w:del w:id="310" w:author="kbatzer" w:date="2013-11-24T19:23:00Z"/>
          <w:sz w:val="22"/>
        </w:rPr>
      </w:pPr>
    </w:p>
    <w:p w:rsidR="00C01896" w:rsidDel="009D3A23" w:rsidRDefault="00C01896" w:rsidP="00C01896">
      <w:pPr>
        <w:rPr>
          <w:del w:id="311" w:author="kbatzer" w:date="2013-11-24T19:23:00Z"/>
          <w:sz w:val="22"/>
        </w:rPr>
      </w:pPr>
    </w:p>
    <w:p w:rsidR="00F107EC" w:rsidDel="009D3A23" w:rsidRDefault="00F107EC" w:rsidP="00C01896">
      <w:pPr>
        <w:rPr>
          <w:del w:id="312" w:author="kbatzer" w:date="2013-11-24T19:23:00Z"/>
          <w:sz w:val="22"/>
        </w:rPr>
      </w:pPr>
    </w:p>
    <w:p w:rsidR="00F107EC" w:rsidDel="009D3A23" w:rsidRDefault="00F107EC" w:rsidP="00C01896">
      <w:pPr>
        <w:rPr>
          <w:del w:id="313" w:author="kbatzer" w:date="2013-11-24T19:23:00Z"/>
          <w:sz w:val="22"/>
        </w:rPr>
      </w:pPr>
    </w:p>
    <w:p w:rsidR="00F107EC" w:rsidDel="009D3A23" w:rsidRDefault="00F107EC" w:rsidP="00C01896">
      <w:pPr>
        <w:rPr>
          <w:del w:id="314" w:author="kbatzer" w:date="2013-11-24T19:23:00Z"/>
          <w:sz w:val="22"/>
        </w:rPr>
      </w:pPr>
    </w:p>
    <w:p w:rsidR="00F107EC" w:rsidDel="009D3A23" w:rsidRDefault="00F107EC" w:rsidP="00C01896">
      <w:pPr>
        <w:rPr>
          <w:del w:id="315" w:author="kbatzer" w:date="2013-11-24T19:23:00Z"/>
          <w:sz w:val="22"/>
        </w:rPr>
      </w:pPr>
    </w:p>
    <w:p w:rsidR="00F107EC" w:rsidDel="009D3A23" w:rsidRDefault="00F107EC" w:rsidP="00C01896">
      <w:pPr>
        <w:rPr>
          <w:del w:id="316" w:author="kbatzer" w:date="2013-11-24T19:23:00Z"/>
          <w:sz w:val="22"/>
        </w:rPr>
      </w:pPr>
    </w:p>
    <w:p w:rsidR="00F107EC" w:rsidDel="009D3A23" w:rsidRDefault="00F107EC" w:rsidP="00C01896">
      <w:pPr>
        <w:rPr>
          <w:del w:id="317" w:author="kbatzer" w:date="2013-11-24T19:23:00Z"/>
          <w:sz w:val="22"/>
        </w:rPr>
      </w:pPr>
    </w:p>
    <w:p w:rsidR="00F107EC" w:rsidDel="009D3A23" w:rsidRDefault="00F107EC" w:rsidP="00C01896">
      <w:pPr>
        <w:rPr>
          <w:del w:id="318" w:author="kbatzer" w:date="2013-11-24T19:23:00Z"/>
          <w:sz w:val="22"/>
        </w:rPr>
      </w:pPr>
    </w:p>
    <w:p w:rsidR="00F107EC" w:rsidDel="009D3A23" w:rsidRDefault="00F107EC" w:rsidP="00C01896">
      <w:pPr>
        <w:rPr>
          <w:del w:id="319" w:author="kbatzer" w:date="2013-11-24T19:23:00Z"/>
          <w:sz w:val="22"/>
        </w:rPr>
      </w:pPr>
    </w:p>
    <w:p w:rsidR="00F107EC" w:rsidRPr="00467BDD" w:rsidDel="009D3A23" w:rsidRDefault="00F107EC" w:rsidP="00C01896">
      <w:pPr>
        <w:rPr>
          <w:del w:id="320" w:author="kbatzer" w:date="2013-11-24T19:24:00Z"/>
          <w:sz w:val="22"/>
        </w:rPr>
      </w:pPr>
    </w:p>
    <w:p w:rsidR="00F107EC" w:rsidDel="009D3A23" w:rsidRDefault="00F107EC" w:rsidP="00F107EC">
      <w:pPr>
        <w:ind w:firstLine="0"/>
        <w:jc w:val="center"/>
        <w:rPr>
          <w:del w:id="321" w:author="kbatzer" w:date="2013-11-24T19:24:00Z"/>
          <w:sz w:val="22"/>
        </w:rPr>
      </w:pPr>
    </w:p>
    <w:p w:rsidR="00F107EC" w:rsidDel="00C96C6F" w:rsidRDefault="00F107EC" w:rsidP="00F107EC">
      <w:pPr>
        <w:ind w:firstLine="0"/>
        <w:jc w:val="center"/>
        <w:rPr>
          <w:del w:id="322" w:author="kbatzer" w:date="2013-11-27T15:08:00Z"/>
          <w:sz w:val="22"/>
        </w:rPr>
      </w:pPr>
    </w:p>
    <w:p w:rsidR="00F107EC" w:rsidDel="00C96C6F" w:rsidRDefault="00F107EC" w:rsidP="00F107EC">
      <w:pPr>
        <w:ind w:firstLine="0"/>
        <w:jc w:val="center"/>
        <w:rPr>
          <w:del w:id="323" w:author="kbatzer" w:date="2013-11-27T15:08:00Z"/>
          <w:sz w:val="22"/>
        </w:rPr>
      </w:pPr>
    </w:p>
    <w:p w:rsidR="00C96C6F" w:rsidRDefault="00C96C6F" w:rsidP="00F107EC">
      <w:pPr>
        <w:ind w:firstLine="0"/>
        <w:jc w:val="center"/>
        <w:rPr>
          <w:ins w:id="324" w:author="kbatzer" w:date="2013-11-27T15:08:00Z"/>
          <w:sz w:val="22"/>
        </w:rPr>
        <w:sectPr w:rsidR="00C96C6F" w:rsidSect="003341AA">
          <w:footerReference w:type="default" r:id="rId10"/>
          <w:pgSz w:w="12240" w:h="15840"/>
          <w:pgMar w:top="2520" w:right="1440" w:bottom="1440" w:left="2160" w:header="720" w:footer="720" w:gutter="0"/>
          <w:pgNumType w:fmt="lowerRoman" w:start="1"/>
          <w:cols w:space="720"/>
          <w:docGrid w:linePitch="360"/>
          <w:sectPrChange w:id="331" w:author="kbatzer" w:date="2013-11-27T15:25:00Z">
            <w:sectPr w:rsidR="00C96C6F" w:rsidSect="003341AA">
              <w:pgMar w:top="1440"/>
            </w:sectPr>
          </w:sectPrChange>
        </w:sectPr>
      </w:pPr>
    </w:p>
    <w:p w:rsidR="00F107EC" w:rsidDel="00C96C6F" w:rsidRDefault="00F107EC" w:rsidP="00F107EC">
      <w:pPr>
        <w:ind w:firstLine="0"/>
        <w:jc w:val="center"/>
        <w:rPr>
          <w:del w:id="332" w:author="kbatzer" w:date="2013-11-27T15:08:00Z"/>
          <w:sz w:val="22"/>
        </w:rPr>
      </w:pPr>
    </w:p>
    <w:p w:rsidR="00F107EC" w:rsidDel="00C96C6F" w:rsidRDefault="00F107EC" w:rsidP="00F107EC">
      <w:pPr>
        <w:ind w:firstLine="0"/>
        <w:jc w:val="center"/>
        <w:rPr>
          <w:del w:id="333" w:author="kbatzer" w:date="2013-11-27T15:08:00Z"/>
          <w:sz w:val="22"/>
        </w:rPr>
      </w:pPr>
    </w:p>
    <w:p w:rsidR="00F107EC" w:rsidDel="00C96C6F" w:rsidRDefault="00F107EC" w:rsidP="00F107EC">
      <w:pPr>
        <w:ind w:firstLine="0"/>
        <w:jc w:val="center"/>
        <w:rPr>
          <w:del w:id="334" w:author="kbatzer" w:date="2013-11-27T15:08:00Z"/>
          <w:sz w:val="22"/>
        </w:rPr>
      </w:pPr>
    </w:p>
    <w:p w:rsidR="00F107EC" w:rsidDel="00C96C6F" w:rsidRDefault="00F107EC" w:rsidP="00F107EC">
      <w:pPr>
        <w:ind w:firstLine="0"/>
        <w:jc w:val="center"/>
        <w:rPr>
          <w:del w:id="335" w:author="kbatzer" w:date="2013-11-27T15:08:00Z"/>
          <w:sz w:val="22"/>
        </w:rPr>
      </w:pPr>
    </w:p>
    <w:p w:rsidR="00F107EC" w:rsidDel="00C96C6F" w:rsidRDefault="00F107EC" w:rsidP="00F107EC">
      <w:pPr>
        <w:ind w:firstLine="0"/>
        <w:jc w:val="center"/>
        <w:rPr>
          <w:del w:id="336" w:author="kbatzer" w:date="2013-11-27T15:08:00Z"/>
          <w:sz w:val="22"/>
        </w:rPr>
      </w:pPr>
    </w:p>
    <w:p w:rsidR="00F107EC" w:rsidDel="00C96C6F" w:rsidRDefault="00F107EC" w:rsidP="00F107EC">
      <w:pPr>
        <w:ind w:firstLine="0"/>
        <w:jc w:val="center"/>
        <w:rPr>
          <w:del w:id="337" w:author="kbatzer" w:date="2013-11-27T15:08:00Z"/>
          <w:sz w:val="22"/>
        </w:rPr>
      </w:pPr>
    </w:p>
    <w:p w:rsidR="00F107EC" w:rsidDel="00C96C6F" w:rsidRDefault="00F107EC" w:rsidP="00F107EC">
      <w:pPr>
        <w:ind w:firstLine="0"/>
        <w:jc w:val="center"/>
        <w:rPr>
          <w:del w:id="338" w:author="kbatzer" w:date="2013-11-27T15:08:00Z"/>
          <w:sz w:val="22"/>
        </w:rPr>
      </w:pPr>
    </w:p>
    <w:p w:rsidR="00F107EC" w:rsidDel="00C96C6F" w:rsidRDefault="00F107EC" w:rsidP="00F107EC">
      <w:pPr>
        <w:ind w:firstLine="0"/>
        <w:jc w:val="center"/>
        <w:rPr>
          <w:del w:id="339" w:author="kbatzer" w:date="2013-11-27T15:08:00Z"/>
          <w:sz w:val="22"/>
        </w:rPr>
      </w:pPr>
    </w:p>
    <w:p w:rsidR="00F107EC" w:rsidDel="00C96C6F" w:rsidRDefault="00F107EC" w:rsidP="00F107EC">
      <w:pPr>
        <w:ind w:firstLine="0"/>
        <w:jc w:val="center"/>
        <w:rPr>
          <w:del w:id="340" w:author="kbatzer" w:date="2013-11-27T15:08:00Z"/>
          <w:sz w:val="22"/>
        </w:rPr>
      </w:pPr>
    </w:p>
    <w:p w:rsidR="00F107EC" w:rsidDel="00C96C6F" w:rsidRDefault="00F107EC" w:rsidP="00F107EC">
      <w:pPr>
        <w:ind w:firstLine="0"/>
        <w:jc w:val="center"/>
        <w:rPr>
          <w:del w:id="341" w:author="kbatzer" w:date="2013-11-27T15:08:00Z"/>
          <w:sz w:val="22"/>
        </w:rPr>
      </w:pPr>
    </w:p>
    <w:p w:rsidR="00F107EC" w:rsidDel="00C96C6F" w:rsidRDefault="00F107EC" w:rsidP="00F107EC">
      <w:pPr>
        <w:ind w:firstLine="0"/>
        <w:jc w:val="center"/>
        <w:rPr>
          <w:del w:id="342" w:author="kbatzer" w:date="2013-11-27T15:08:00Z"/>
          <w:sz w:val="22"/>
        </w:rPr>
      </w:pPr>
    </w:p>
    <w:p w:rsidR="00F107EC" w:rsidDel="00C96C6F" w:rsidRDefault="00F107EC" w:rsidP="00F107EC">
      <w:pPr>
        <w:ind w:firstLine="0"/>
        <w:jc w:val="center"/>
        <w:rPr>
          <w:del w:id="343" w:author="kbatzer" w:date="2013-11-27T15:08:00Z"/>
          <w:sz w:val="22"/>
        </w:rPr>
      </w:pPr>
    </w:p>
    <w:p w:rsidR="00F107EC" w:rsidDel="00C96C6F" w:rsidRDefault="00F107EC" w:rsidP="00F107EC">
      <w:pPr>
        <w:ind w:firstLine="0"/>
        <w:jc w:val="center"/>
        <w:rPr>
          <w:del w:id="344" w:author="kbatzer" w:date="2013-11-27T15:08:00Z"/>
          <w:sz w:val="22"/>
        </w:rPr>
      </w:pPr>
    </w:p>
    <w:p w:rsidR="00C96903" w:rsidDel="00C96C6F" w:rsidRDefault="00C96903" w:rsidP="00F107EC">
      <w:pPr>
        <w:ind w:firstLine="0"/>
        <w:jc w:val="center"/>
        <w:rPr>
          <w:del w:id="345" w:author="kbatzer" w:date="2013-11-27T15:08:00Z"/>
          <w:sz w:val="22"/>
        </w:rPr>
      </w:pPr>
    </w:p>
    <w:p w:rsidR="00F107EC" w:rsidRDefault="00F107EC" w:rsidP="00F107EC">
      <w:pPr>
        <w:ind w:firstLine="0"/>
        <w:jc w:val="center"/>
        <w:rPr>
          <w:sz w:val="22"/>
        </w:rPr>
      </w:pPr>
    </w:p>
    <w:p w:rsidR="00966BA2" w:rsidRDefault="00966BA2" w:rsidP="00F107EC">
      <w:pPr>
        <w:ind w:firstLine="0"/>
        <w:jc w:val="center"/>
        <w:rPr>
          <w:ins w:id="346" w:author="kbatzer" w:date="2013-11-27T15:09:00Z"/>
          <w:sz w:val="22"/>
        </w:rPr>
      </w:pPr>
    </w:p>
    <w:p w:rsidR="00966BA2" w:rsidRDefault="00966BA2" w:rsidP="00F107EC">
      <w:pPr>
        <w:ind w:firstLine="0"/>
        <w:jc w:val="center"/>
        <w:rPr>
          <w:ins w:id="347" w:author="kbatzer" w:date="2013-11-27T15:09:00Z"/>
          <w:sz w:val="22"/>
        </w:rPr>
      </w:pPr>
    </w:p>
    <w:p w:rsidR="00966BA2" w:rsidRDefault="00966BA2" w:rsidP="00F107EC">
      <w:pPr>
        <w:ind w:firstLine="0"/>
        <w:jc w:val="center"/>
        <w:rPr>
          <w:ins w:id="348" w:author="kbatzer" w:date="2013-11-27T15:09:00Z"/>
          <w:sz w:val="22"/>
        </w:rPr>
      </w:pPr>
    </w:p>
    <w:p w:rsidR="00966BA2" w:rsidRDefault="00966BA2" w:rsidP="00F107EC">
      <w:pPr>
        <w:ind w:firstLine="0"/>
        <w:jc w:val="center"/>
        <w:rPr>
          <w:ins w:id="349" w:author="kbatzer" w:date="2013-11-27T15:09:00Z"/>
          <w:sz w:val="22"/>
        </w:rPr>
      </w:pPr>
    </w:p>
    <w:p w:rsidR="00966BA2" w:rsidRDefault="00966BA2" w:rsidP="00F107EC">
      <w:pPr>
        <w:ind w:firstLine="0"/>
        <w:jc w:val="center"/>
        <w:rPr>
          <w:ins w:id="350" w:author="kbatzer" w:date="2013-11-27T15:09:00Z"/>
          <w:sz w:val="22"/>
        </w:rPr>
      </w:pPr>
    </w:p>
    <w:p w:rsidR="00966BA2" w:rsidRDefault="00966BA2" w:rsidP="00F107EC">
      <w:pPr>
        <w:ind w:firstLine="0"/>
        <w:jc w:val="center"/>
        <w:rPr>
          <w:ins w:id="351" w:author="kbatzer" w:date="2013-11-27T15:09:00Z"/>
          <w:sz w:val="22"/>
        </w:rPr>
      </w:pPr>
    </w:p>
    <w:p w:rsidR="00966BA2" w:rsidRDefault="00966BA2" w:rsidP="00F107EC">
      <w:pPr>
        <w:ind w:firstLine="0"/>
        <w:jc w:val="center"/>
        <w:rPr>
          <w:ins w:id="352" w:author="kbatzer" w:date="2013-11-27T15:09:00Z"/>
          <w:sz w:val="22"/>
        </w:rPr>
      </w:pPr>
    </w:p>
    <w:p w:rsidR="00966BA2" w:rsidRDefault="00966BA2" w:rsidP="00F107EC">
      <w:pPr>
        <w:ind w:firstLine="0"/>
        <w:jc w:val="center"/>
        <w:rPr>
          <w:ins w:id="353" w:author="kbatzer" w:date="2013-11-27T15:09:00Z"/>
          <w:sz w:val="22"/>
        </w:rPr>
      </w:pPr>
    </w:p>
    <w:p w:rsidR="00966BA2" w:rsidRDefault="00966BA2" w:rsidP="00F107EC">
      <w:pPr>
        <w:ind w:firstLine="0"/>
        <w:jc w:val="center"/>
        <w:rPr>
          <w:ins w:id="354" w:author="kbatzer" w:date="2013-11-27T15:09:00Z"/>
          <w:sz w:val="22"/>
        </w:rPr>
      </w:pPr>
    </w:p>
    <w:p w:rsidR="00966BA2" w:rsidRDefault="00966BA2" w:rsidP="00F107EC">
      <w:pPr>
        <w:ind w:firstLine="0"/>
        <w:jc w:val="center"/>
        <w:rPr>
          <w:ins w:id="355" w:author="kbatzer" w:date="2013-11-27T15:09:00Z"/>
          <w:sz w:val="22"/>
        </w:rPr>
      </w:pPr>
    </w:p>
    <w:p w:rsidR="00966BA2" w:rsidRDefault="00966BA2" w:rsidP="00F107EC">
      <w:pPr>
        <w:ind w:firstLine="0"/>
        <w:jc w:val="center"/>
        <w:rPr>
          <w:ins w:id="356" w:author="kbatzer" w:date="2013-11-27T15:09:00Z"/>
          <w:sz w:val="22"/>
        </w:rPr>
      </w:pPr>
    </w:p>
    <w:p w:rsidR="00966BA2" w:rsidRDefault="00966BA2" w:rsidP="00F107EC">
      <w:pPr>
        <w:ind w:firstLine="0"/>
        <w:jc w:val="center"/>
        <w:rPr>
          <w:ins w:id="357" w:author="kbatzer" w:date="2013-11-27T15:09:00Z"/>
          <w:sz w:val="22"/>
        </w:rPr>
      </w:pPr>
    </w:p>
    <w:p w:rsidR="00966BA2" w:rsidRDefault="00966BA2" w:rsidP="00F107EC">
      <w:pPr>
        <w:ind w:firstLine="0"/>
        <w:jc w:val="center"/>
        <w:rPr>
          <w:ins w:id="358" w:author="kbatzer" w:date="2013-11-27T15:09:00Z"/>
          <w:sz w:val="22"/>
        </w:rPr>
      </w:pPr>
    </w:p>
    <w:p w:rsidR="00966BA2" w:rsidRDefault="00966BA2" w:rsidP="00F107EC">
      <w:pPr>
        <w:ind w:firstLine="0"/>
        <w:jc w:val="center"/>
        <w:rPr>
          <w:ins w:id="359" w:author="kbatzer" w:date="2013-11-27T15:09:00Z"/>
          <w:sz w:val="22"/>
        </w:rPr>
      </w:pPr>
    </w:p>
    <w:p w:rsidR="00966BA2" w:rsidRDefault="00966BA2" w:rsidP="00F107EC">
      <w:pPr>
        <w:ind w:firstLine="0"/>
        <w:jc w:val="center"/>
        <w:rPr>
          <w:ins w:id="360" w:author="kbatzer" w:date="2013-11-27T15:09:00Z"/>
          <w:sz w:val="22"/>
        </w:rPr>
      </w:pPr>
    </w:p>
    <w:p w:rsidR="00966BA2" w:rsidRDefault="00966BA2" w:rsidP="00F107EC">
      <w:pPr>
        <w:ind w:firstLine="0"/>
        <w:jc w:val="center"/>
        <w:rPr>
          <w:ins w:id="361" w:author="kbatzer" w:date="2013-11-27T15:09:00Z"/>
          <w:sz w:val="22"/>
        </w:rPr>
      </w:pPr>
    </w:p>
    <w:p w:rsidR="00F107EC" w:rsidRDefault="00F107EC" w:rsidP="00F107EC">
      <w:pPr>
        <w:ind w:firstLine="0"/>
        <w:jc w:val="center"/>
        <w:rPr>
          <w:sz w:val="22"/>
        </w:rPr>
      </w:pPr>
      <w:r w:rsidRPr="00F107EC">
        <w:rPr>
          <w:sz w:val="22"/>
        </w:rPr>
        <w:t>Copyright ©</w:t>
      </w:r>
      <w:r>
        <w:rPr>
          <w:sz w:val="22"/>
        </w:rPr>
        <w:t xml:space="preserve"> 2013 by Kyle</w:t>
      </w:r>
      <w:ins w:id="362" w:author="kbatzer" w:date="2013-11-27T15:44:00Z">
        <w:r w:rsidR="007268B7">
          <w:rPr>
            <w:sz w:val="22"/>
          </w:rPr>
          <w:t xml:space="preserve"> D.</w:t>
        </w:r>
      </w:ins>
      <w:r>
        <w:rPr>
          <w:sz w:val="22"/>
        </w:rPr>
        <w:t xml:space="preserve"> Batzer.</w:t>
      </w:r>
    </w:p>
    <w:p w:rsidR="00F107EC" w:rsidRDefault="00F107EC" w:rsidP="00F107EC">
      <w:pPr>
        <w:ind w:firstLine="0"/>
        <w:jc w:val="center"/>
        <w:rPr>
          <w:sz w:val="22"/>
        </w:rPr>
      </w:pPr>
      <w:r>
        <w:rPr>
          <w:noProof/>
          <w:sz w:val="22"/>
        </w:rPr>
        <w:drawing>
          <wp:inline distT="0" distB="0" distL="0" distR="0">
            <wp:extent cx="1431893" cy="503454"/>
            <wp:effectExtent l="19050" t="0" r="0" b="0"/>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srcRect/>
                    <a:stretch>
                      <a:fillRect/>
                    </a:stretch>
                  </pic:blipFill>
                  <pic:spPr bwMode="auto">
                    <a:xfrm>
                      <a:off x="0" y="0"/>
                      <a:ext cx="1438914" cy="505923"/>
                    </a:xfrm>
                    <a:prstGeom prst="rect">
                      <a:avLst/>
                    </a:prstGeom>
                    <a:noFill/>
                    <a:ln w="9525">
                      <a:noFill/>
                      <a:miter lim="800000"/>
                      <a:headEnd/>
                      <a:tailEnd/>
                    </a:ln>
                  </pic:spPr>
                </pic:pic>
              </a:graphicData>
            </a:graphic>
          </wp:inline>
        </w:drawing>
      </w:r>
    </w:p>
    <w:p w:rsidR="00F107EC" w:rsidRDefault="00F107EC" w:rsidP="00F107EC">
      <w:pPr>
        <w:spacing w:after="240" w:line="240" w:lineRule="auto"/>
        <w:ind w:firstLine="0"/>
        <w:jc w:val="center"/>
        <w:rPr>
          <w:sz w:val="22"/>
        </w:rPr>
      </w:pPr>
      <w:r>
        <w:rPr>
          <w:sz w:val="22"/>
        </w:rPr>
        <w:t xml:space="preserve">Except where otherwise noted, this work is licensed under the Creative Commons Attribution 3.0 Unported License. To view a copy of this license, visit </w:t>
      </w:r>
      <w:hyperlink r:id="rId12" w:history="1">
        <w:r w:rsidRPr="0079420F">
          <w:rPr>
            <w:rStyle w:val="Hyperlink"/>
            <w:sz w:val="22"/>
          </w:rPr>
          <w:t>http://creativecommons.org/licenses/by/3.0/</w:t>
        </w:r>
      </w:hyperlink>
      <w:r>
        <w:rPr>
          <w:sz w:val="22"/>
        </w:rPr>
        <w:t>.</w:t>
      </w:r>
    </w:p>
    <w:p w:rsidR="00F107EC" w:rsidRDefault="00F107EC" w:rsidP="00F107EC">
      <w:pPr>
        <w:spacing w:after="240" w:line="240" w:lineRule="auto"/>
        <w:ind w:firstLine="0"/>
        <w:jc w:val="center"/>
        <w:rPr>
          <w:sz w:val="22"/>
        </w:rPr>
      </w:pPr>
      <w:del w:id="363" w:author="kbatzer" w:date="2013-11-27T18:15:00Z">
        <w:r w:rsidDel="00410E20">
          <w:rPr>
            <w:sz w:val="22"/>
          </w:rPr>
          <w:delText xml:space="preserve">Forward </w:delText>
        </w:r>
      </w:del>
      <w:ins w:id="364" w:author="kbatzer" w:date="2013-11-27T18:15:00Z">
        <w:r w:rsidR="00410E20">
          <w:rPr>
            <w:sz w:val="22"/>
          </w:rPr>
          <w:t xml:space="preserve">Foreword </w:t>
        </w:r>
      </w:ins>
      <w:r>
        <w:rPr>
          <w:sz w:val="22"/>
        </w:rPr>
        <w:t>is Copyright© 2013 by Damon A. Miller. All rights reserved.</w:t>
      </w:r>
    </w:p>
    <w:p w:rsidR="00966BA2" w:rsidRDefault="00F107EC" w:rsidP="001F6CF7">
      <w:pPr>
        <w:spacing w:after="240" w:line="240" w:lineRule="auto"/>
        <w:ind w:firstLine="0"/>
        <w:jc w:val="center"/>
        <w:rPr>
          <w:ins w:id="365" w:author="kbatzer" w:date="2013-11-27T15:15:00Z"/>
          <w:sz w:val="22"/>
        </w:rPr>
        <w:sectPr w:rsidR="00966BA2" w:rsidSect="009C0BA0">
          <w:footerReference w:type="default" r:id="rId13"/>
          <w:pgSz w:w="12240" w:h="15840"/>
          <w:pgMar w:top="1440" w:right="1440" w:bottom="1440" w:left="2160" w:header="720" w:footer="720" w:gutter="0"/>
          <w:pgNumType w:fmt="lowerRoman" w:start="2"/>
          <w:cols w:space="720"/>
          <w:docGrid w:linePitch="360"/>
        </w:sectPr>
      </w:pPr>
      <w:r>
        <w:rPr>
          <w:sz w:val="22"/>
        </w:rPr>
        <w:t>Some names in this thesis are trademarks. Lack of trademark symbol does not imply that a name is not a trademark.</w:t>
      </w:r>
    </w:p>
    <w:p w:rsidR="000D4021" w:rsidRDefault="00571337">
      <w:pPr>
        <w:pStyle w:val="Heading1"/>
        <w:numPr>
          <w:ilvl w:val="0"/>
          <w:numId w:val="0"/>
        </w:numPr>
        <w:spacing w:line="240" w:lineRule="auto"/>
        <w:jc w:val="center"/>
        <w:rPr>
          <w:del w:id="369" w:author="kbatzer" w:date="2013-11-27T15:11:00Z"/>
          <w:rPrChange w:id="370" w:author="kbatzer" w:date="2013-11-27T15:45:00Z">
            <w:rPr>
              <w:del w:id="371" w:author="kbatzer" w:date="2013-11-27T15:11:00Z"/>
              <w:sz w:val="22"/>
            </w:rPr>
          </w:rPrChange>
        </w:rPr>
        <w:pPrChange w:id="372" w:author="kbatzer" w:date="2013-11-27T15:46:00Z">
          <w:pPr>
            <w:ind w:firstLine="0"/>
          </w:pPr>
        </w:pPrChange>
      </w:pPr>
      <w:bookmarkStart w:id="373" w:name="_Toc373335466"/>
      <w:ins w:id="374" w:author="kbatzer" w:date="2013-11-27T15:29:00Z">
        <w:r w:rsidRPr="00571337">
          <w:rPr>
            <w:rPrChange w:id="375" w:author="kbatzer" w:date="2013-11-27T15:45:00Z">
              <w:rPr>
                <w:sz w:val="22"/>
              </w:rPr>
            </w:rPrChange>
          </w:rPr>
          <w:lastRenderedPageBreak/>
          <w:t>ACKNOWLEDGMENTS</w:t>
        </w:r>
      </w:ins>
      <w:bookmarkEnd w:id="373"/>
    </w:p>
    <w:p w:rsidR="000D4021" w:rsidRDefault="000D4021">
      <w:pPr>
        <w:pStyle w:val="Heading1"/>
        <w:numPr>
          <w:ilvl w:val="0"/>
          <w:numId w:val="0"/>
        </w:numPr>
        <w:spacing w:line="240" w:lineRule="auto"/>
        <w:jc w:val="center"/>
        <w:rPr>
          <w:ins w:id="376" w:author="kbatzer" w:date="2013-11-27T15:30:00Z"/>
        </w:rPr>
        <w:pPrChange w:id="377" w:author="kbatzer" w:date="2013-11-27T15:46:00Z">
          <w:pPr>
            <w:spacing w:after="240" w:line="240" w:lineRule="auto"/>
            <w:ind w:firstLine="0"/>
            <w:jc w:val="center"/>
          </w:pPr>
        </w:pPrChange>
      </w:pPr>
    </w:p>
    <w:p w:rsidR="000D4021" w:rsidRDefault="000D4021">
      <w:pPr>
        <w:spacing w:line="240" w:lineRule="auto"/>
        <w:ind w:firstLine="0"/>
        <w:jc w:val="center"/>
        <w:rPr>
          <w:ins w:id="378" w:author="kbatzer" w:date="2013-11-27T15:30:00Z"/>
          <w:sz w:val="22"/>
        </w:rPr>
        <w:pPrChange w:id="379" w:author="kbatzer" w:date="2013-11-27T15:36:00Z">
          <w:pPr>
            <w:spacing w:after="240" w:line="240" w:lineRule="auto"/>
            <w:ind w:firstLine="0"/>
            <w:jc w:val="center"/>
          </w:pPr>
        </w:pPrChange>
      </w:pPr>
    </w:p>
    <w:p w:rsidR="000D4021" w:rsidRDefault="000D4021">
      <w:pPr>
        <w:spacing w:line="240" w:lineRule="auto"/>
        <w:ind w:firstLine="0"/>
        <w:rPr>
          <w:ins w:id="380" w:author="kbatzer" w:date="2013-11-27T15:36:00Z"/>
          <w:sz w:val="22"/>
        </w:rPr>
        <w:pPrChange w:id="381" w:author="kbatzer" w:date="2013-11-27T15:36:00Z">
          <w:pPr>
            <w:spacing w:line="240" w:lineRule="auto"/>
            <w:ind w:firstLine="0"/>
            <w:jc w:val="center"/>
          </w:pPr>
        </w:pPrChange>
      </w:pPr>
    </w:p>
    <w:p w:rsidR="000D4021" w:rsidRDefault="00C13C78">
      <w:pPr>
        <w:rPr>
          <w:ins w:id="382" w:author="kbatzer" w:date="2013-11-27T15:40:00Z"/>
        </w:rPr>
        <w:pPrChange w:id="383" w:author="kbatzer" w:date="2013-11-27T15:35:00Z">
          <w:pPr>
            <w:spacing w:line="240" w:lineRule="auto"/>
            <w:ind w:firstLine="0"/>
            <w:jc w:val="center"/>
          </w:pPr>
        </w:pPrChange>
      </w:pPr>
      <w:ins w:id="384" w:author="kbatzer" w:date="2013-11-27T15:34:00Z">
        <w:r>
          <w:t xml:space="preserve">I would like to thank Dr. Miller, Dr. Severance, and Dr. Bazuin for their guidance and support throughout the project, </w:t>
        </w:r>
      </w:ins>
      <w:ins w:id="385" w:author="kbatzer" w:date="2013-12-01T16:04:00Z">
        <w:r w:rsidR="0074729D">
          <w:t>even well in advance of my related senior design team project</w:t>
        </w:r>
      </w:ins>
      <w:ins w:id="386" w:author="kbatzer" w:date="2013-11-27T15:34:00Z">
        <w:r>
          <w:t xml:space="preserve">.  </w:t>
        </w:r>
      </w:ins>
      <w:ins w:id="387" w:author="kbatzer" w:date="2013-12-01T16:05:00Z">
        <w:r w:rsidR="002A515A">
          <w:t>I am also grateful for the support and contributions of doctoral students Michael Ellinger and John Stahl</w:t>
        </w:r>
      </w:ins>
      <w:ins w:id="388" w:author="kbatzer" w:date="2013-11-27T15:34:00Z">
        <w:r>
          <w:t xml:space="preserve">.  </w:t>
        </w:r>
      </w:ins>
    </w:p>
    <w:p w:rsidR="000D4021" w:rsidRDefault="00C13C78">
      <w:pPr>
        <w:rPr>
          <w:ins w:id="389" w:author="kbatzer" w:date="2013-11-27T15:34:00Z"/>
          <w:sz w:val="22"/>
        </w:rPr>
        <w:pPrChange w:id="390" w:author="kbatzer" w:date="2013-11-27T15:35:00Z">
          <w:pPr>
            <w:spacing w:line="240" w:lineRule="auto"/>
            <w:ind w:firstLine="0"/>
            <w:jc w:val="center"/>
          </w:pPr>
        </w:pPrChange>
      </w:pPr>
      <w:ins w:id="391" w:author="kbatzer" w:date="2013-11-27T15:34:00Z">
        <w:r>
          <w:t xml:space="preserve">I </w:t>
        </w:r>
      </w:ins>
      <w:ins w:id="392" w:author="kbatzer" w:date="2013-12-01T16:06:00Z">
        <w:r w:rsidR="002A515A">
          <w:t xml:space="preserve">thank </w:t>
        </w:r>
      </w:ins>
      <w:ins w:id="393" w:author="kbatzer" w:date="2013-11-27T15:34:00Z">
        <w:r>
          <w:t>Donovan Squires for his work on the Data Acquisition and Stimulation System</w:t>
        </w:r>
      </w:ins>
      <w:ins w:id="394" w:author="kbatzer" w:date="2013-12-01T16:07:00Z">
        <w:r w:rsidR="002A515A">
          <w:t xml:space="preserve"> hardware</w:t>
        </w:r>
      </w:ins>
      <w:ins w:id="395" w:author="kbatzer" w:date="2013-11-27T15:34:00Z">
        <w:r>
          <w:t>.  It was a pleasure working alongside him for much of the project and I am very happy with what we were able to accomplish.</w:t>
        </w:r>
      </w:ins>
    </w:p>
    <w:p w:rsidR="000D4021" w:rsidRDefault="00C13C78">
      <w:pPr>
        <w:rPr>
          <w:ins w:id="396" w:author="kbatzer" w:date="2013-11-27T15:42:00Z"/>
        </w:rPr>
        <w:pPrChange w:id="397" w:author="kbatzer" w:date="2013-11-27T15:35:00Z">
          <w:pPr>
            <w:spacing w:line="240" w:lineRule="auto"/>
            <w:ind w:firstLine="0"/>
            <w:jc w:val="center"/>
          </w:pPr>
        </w:pPrChange>
      </w:pPr>
      <w:ins w:id="398" w:author="kbatzer" w:date="2013-11-27T15:34:00Z">
        <w:r>
          <w:t>I thank my wife Kayla for supporting me through the effort</w:t>
        </w:r>
      </w:ins>
      <w:ins w:id="399" w:author="kbatzer" w:date="2013-11-27T15:40:00Z">
        <w:r w:rsidR="009C587F">
          <w:t xml:space="preserve">, being patient with the long hours, and </w:t>
        </w:r>
      </w:ins>
      <w:ins w:id="400" w:author="kbatzer" w:date="2013-11-27T15:34:00Z">
        <w:r>
          <w:t>giving me a solid foundation on which to stand.</w:t>
        </w:r>
      </w:ins>
    </w:p>
    <w:p w:rsidR="000D4021" w:rsidRDefault="000D4021">
      <w:pPr>
        <w:spacing w:line="240" w:lineRule="auto"/>
        <w:ind w:left="4680" w:firstLine="0"/>
        <w:rPr>
          <w:ins w:id="401" w:author="kbatzer" w:date="2013-11-27T15:43:00Z"/>
        </w:rPr>
        <w:pPrChange w:id="402" w:author="kbatzer" w:date="2013-11-27T15:43:00Z">
          <w:pPr>
            <w:spacing w:line="240" w:lineRule="auto"/>
            <w:ind w:firstLine="0"/>
            <w:jc w:val="center"/>
          </w:pPr>
        </w:pPrChange>
      </w:pPr>
    </w:p>
    <w:p w:rsidR="000D4021" w:rsidRDefault="00346DB5">
      <w:pPr>
        <w:spacing w:line="240" w:lineRule="auto"/>
        <w:ind w:left="4680" w:firstLine="0"/>
        <w:rPr>
          <w:ins w:id="403" w:author="kbatzer" w:date="2013-11-27T15:41:00Z"/>
        </w:rPr>
        <w:pPrChange w:id="404" w:author="kbatzer" w:date="2013-11-27T15:43:00Z">
          <w:pPr>
            <w:spacing w:line="240" w:lineRule="auto"/>
            <w:ind w:firstLine="0"/>
            <w:jc w:val="center"/>
          </w:pPr>
        </w:pPrChange>
      </w:pPr>
      <w:ins w:id="405" w:author="kbatzer" w:date="2013-11-27T15:42:00Z">
        <w:r>
          <w:t>Kyle</w:t>
        </w:r>
      </w:ins>
      <w:ins w:id="406" w:author="kbatzer" w:date="2013-11-27T15:43:00Z">
        <w:r w:rsidR="007268B7">
          <w:t xml:space="preserve"> D.</w:t>
        </w:r>
      </w:ins>
      <w:ins w:id="407" w:author="kbatzer" w:date="2013-11-27T15:42:00Z">
        <w:r>
          <w:t xml:space="preserve"> Batzer</w:t>
        </w:r>
      </w:ins>
    </w:p>
    <w:p w:rsidR="000D4021" w:rsidRDefault="000D4021">
      <w:pPr>
        <w:rPr>
          <w:ins w:id="408" w:author="kbatzer" w:date="2013-11-27T15:41:00Z"/>
        </w:rPr>
        <w:pPrChange w:id="409" w:author="kbatzer" w:date="2013-11-27T15:35:00Z">
          <w:pPr>
            <w:spacing w:line="240" w:lineRule="auto"/>
            <w:ind w:firstLine="0"/>
            <w:jc w:val="center"/>
          </w:pPr>
        </w:pPrChange>
      </w:pPr>
    </w:p>
    <w:p w:rsidR="00346DB5" w:rsidRDefault="00346DB5" w:rsidP="00C13C78">
      <w:pPr>
        <w:rPr>
          <w:ins w:id="410" w:author="kbatzer" w:date="2013-11-27T15:30:00Z"/>
          <w:sz w:val="22"/>
        </w:rPr>
        <w:sectPr w:rsidR="00346DB5" w:rsidSect="00C13C78">
          <w:footerReference w:type="default" r:id="rId14"/>
          <w:pgSz w:w="12240" w:h="15840"/>
          <w:pgMar w:top="2520" w:right="1440" w:bottom="1440" w:left="2160" w:header="720" w:footer="720" w:gutter="0"/>
          <w:pgNumType w:fmt="lowerRoman" w:start="2"/>
          <w:cols w:space="720"/>
          <w:docGrid w:linePitch="360"/>
        </w:sectPr>
      </w:pPr>
    </w:p>
    <w:p w:rsidR="000D4021" w:rsidRDefault="00571337">
      <w:pPr>
        <w:pStyle w:val="Heading1"/>
        <w:numPr>
          <w:ilvl w:val="0"/>
          <w:numId w:val="0"/>
        </w:numPr>
        <w:spacing w:before="0" w:line="240" w:lineRule="auto"/>
        <w:jc w:val="center"/>
        <w:rPr>
          <w:ins w:id="413" w:author="kbatzer" w:date="2013-11-27T15:48:00Z"/>
        </w:rPr>
        <w:pPrChange w:id="414" w:author="kbatzer" w:date="2013-11-27T15:49:00Z">
          <w:pPr>
            <w:pageBreakBefore/>
            <w:ind w:firstLine="0"/>
          </w:pPr>
        </w:pPrChange>
      </w:pPr>
      <w:del w:id="415" w:author="kbatzer" w:date="2013-11-27T15:13:00Z">
        <w:r w:rsidRPr="00571337">
          <w:rPr>
            <w:b w:val="0"/>
            <w:rPrChange w:id="416" w:author="kbatzer" w:date="2013-11-27T15:48:00Z">
              <w:rPr>
                <w:bCs/>
                <w:sz w:val="22"/>
              </w:rPr>
            </w:rPrChange>
          </w:rPr>
          <w:lastRenderedPageBreak/>
          <w:delText>F</w:delText>
        </w:r>
      </w:del>
      <w:bookmarkStart w:id="417" w:name="_Toc373335467"/>
      <w:ins w:id="418" w:author="kbatzer" w:date="2013-11-27T15:49:00Z">
        <w:r w:rsidR="00585BF6">
          <w:rPr>
            <w:b w:val="0"/>
          </w:rPr>
          <w:t>FOREWORD</w:t>
        </w:r>
      </w:ins>
      <w:bookmarkEnd w:id="417"/>
      <w:del w:id="419" w:author="kbatzer" w:date="2013-11-27T15:49:00Z">
        <w:r w:rsidRPr="00571337">
          <w:rPr>
            <w:b w:val="0"/>
            <w:rPrChange w:id="420" w:author="kbatzer" w:date="2013-11-27T15:48:00Z">
              <w:rPr>
                <w:bCs/>
                <w:sz w:val="22"/>
              </w:rPr>
            </w:rPrChange>
          </w:rPr>
          <w:delText>oreword</w:delText>
        </w:r>
      </w:del>
    </w:p>
    <w:p w:rsidR="000D4021" w:rsidRDefault="000D4021">
      <w:pPr>
        <w:spacing w:line="240" w:lineRule="auto"/>
        <w:rPr>
          <w:ins w:id="421" w:author="kbatzer" w:date="2013-11-27T15:49:00Z"/>
        </w:rPr>
        <w:pPrChange w:id="422" w:author="kbatzer" w:date="2013-11-27T15:49:00Z">
          <w:pPr>
            <w:pageBreakBefore/>
            <w:ind w:firstLine="0"/>
          </w:pPr>
        </w:pPrChange>
      </w:pPr>
    </w:p>
    <w:p w:rsidR="000D4021" w:rsidRDefault="000D4021">
      <w:pPr>
        <w:spacing w:line="240" w:lineRule="auto"/>
        <w:rPr>
          <w:rPrChange w:id="423" w:author="kbatzer" w:date="2013-11-27T15:48:00Z">
            <w:rPr>
              <w:b/>
              <w:sz w:val="22"/>
            </w:rPr>
          </w:rPrChange>
        </w:rPr>
        <w:pPrChange w:id="424" w:author="kbatzer" w:date="2013-11-27T15:49:00Z">
          <w:pPr>
            <w:pageBreakBefore/>
            <w:ind w:firstLine="0"/>
          </w:pPr>
        </w:pPrChange>
      </w:pPr>
    </w:p>
    <w:p w:rsidR="00C01896" w:rsidRPr="00EC604B" w:rsidRDefault="00571337" w:rsidP="00C01896">
      <w:pPr>
        <w:rPr>
          <w:rPrChange w:id="425" w:author="kbatzer" w:date="2013-11-27T15:47:00Z">
            <w:rPr>
              <w:sz w:val="22"/>
            </w:rPr>
          </w:rPrChange>
        </w:rPr>
      </w:pPr>
      <w:r w:rsidRPr="00571337">
        <w:rPr>
          <w:rPrChange w:id="426" w:author="kbatzer" w:date="2013-11-27T15:47:00Z">
            <w:rPr>
              <w:sz w:val="22"/>
            </w:rPr>
          </w:rPrChange>
        </w:rPr>
        <w:t xml:space="preserve">This thesis and the companion Master of Science in </w:t>
      </w:r>
      <w:del w:id="427" w:author="kbatzer" w:date="2013-12-01T15:54:00Z">
        <w:r w:rsidRPr="00571337" w:rsidDel="000C6EDD">
          <w:rPr>
            <w:rPrChange w:id="428" w:author="kbatzer" w:date="2013-11-27T15:47:00Z">
              <w:rPr>
                <w:sz w:val="22"/>
              </w:rPr>
            </w:rPrChange>
          </w:rPr>
          <w:delText xml:space="preserve">Computer </w:delText>
        </w:r>
      </w:del>
      <w:ins w:id="429" w:author="kbatzer" w:date="2013-12-01T15:54:00Z">
        <w:r w:rsidR="000C6EDD">
          <w:t>Electrical</w:t>
        </w:r>
        <w:r w:rsidR="000C6EDD" w:rsidRPr="00571337">
          <w:rPr>
            <w:rPrChange w:id="430" w:author="kbatzer" w:date="2013-11-27T15:47:00Z">
              <w:rPr>
                <w:sz w:val="22"/>
              </w:rPr>
            </w:rPrChange>
          </w:rPr>
          <w:t xml:space="preserve"> </w:t>
        </w:r>
      </w:ins>
      <w:r w:rsidRPr="00571337">
        <w:rPr>
          <w:rPrChange w:id="431" w:author="kbatzer" w:date="2013-11-27T15:47:00Z">
            <w:rPr>
              <w:sz w:val="22"/>
            </w:rPr>
          </w:rPrChange>
        </w:rPr>
        <w:t>Engineering thesis</w:t>
      </w:r>
      <w:ins w:id="432" w:author="kbatzer" w:date="2013-12-01T15:54:00Z">
        <w:r w:rsidR="000C6EDD">
          <w:t xml:space="preserve"> </w:t>
        </w:r>
      </w:ins>
      <w:del w:id="433" w:author="kbatzer" w:date="2013-12-01T15:54:00Z">
        <w:r w:rsidRPr="00571337" w:rsidDel="000C6EDD">
          <w:rPr>
            <w:rPrChange w:id="434" w:author="kbatzer" w:date="2013-11-27T15:47:00Z">
              <w:rPr>
                <w:sz w:val="22"/>
              </w:rPr>
            </w:rPrChange>
          </w:rPr>
          <w:delText xml:space="preserve"> (in preparation) </w:delText>
        </w:r>
      </w:del>
      <w:r w:rsidRPr="00571337">
        <w:rPr>
          <w:rPrChange w:id="435" w:author="kbatzer" w:date="2013-11-27T15:47:00Z">
            <w:rPr>
              <w:sz w:val="22"/>
            </w:rPr>
          </w:rPrChange>
        </w:rPr>
        <w:t xml:space="preserve">by Mr. Donovan Squires describe a complete hardware and software instrumentation system for conducting electrophysiology experiments. The developed system features multiple channels that can be used for measurement and stimulation of biological electrical activity. These theses represent the culmination of many previous projects in the Western Michigan University Neurobiology Engineering Laboratory. This foreword provides a brief history of those previous projects to provide context for these two theses. </w:t>
      </w:r>
    </w:p>
    <w:p w:rsidR="00C01896" w:rsidRPr="00EC604B" w:rsidRDefault="00571337" w:rsidP="00C01896">
      <w:pPr>
        <w:rPr>
          <w:rPrChange w:id="436" w:author="kbatzer" w:date="2013-11-27T15:47:00Z">
            <w:rPr>
              <w:sz w:val="22"/>
            </w:rPr>
          </w:rPrChange>
        </w:rPr>
      </w:pPr>
      <w:r w:rsidRPr="00571337">
        <w:rPr>
          <w:rPrChange w:id="437" w:author="kbatzer" w:date="2013-11-27T15:47:00Z">
            <w:rPr>
              <w:sz w:val="22"/>
            </w:rPr>
          </w:rPrChange>
        </w:rPr>
        <w:t>The original motivation for this line of research was the availability of microelectrode arrays (MEAs) from companies such as Multi Channel Systems (www.multichannelsystems.com). MEAs are essentially culture dishes with an array of implanted electrodes that enable monitoring and stimulation of neuron and neuronal network electrical activity. Reference [</w:t>
      </w:r>
      <w:fldSimple w:instr=" REF Ref_Marom_2002 \h  \* MERGEFORMAT ">
        <w:ins w:id="438" w:author="kbatzer" w:date="2013-11-27T18:15:00Z">
          <w:r w:rsidR="006F0A39">
            <w:rPr>
              <w:noProof/>
            </w:rPr>
            <w:t>1</w:t>
          </w:r>
        </w:ins>
        <w:del w:id="439" w:author="kbatzer" w:date="2013-11-24T19:40:00Z">
          <w:r w:rsidRPr="00571337">
            <w:rPr>
              <w:noProof/>
              <w:rPrChange w:id="440" w:author="kbatzer" w:date="2013-11-27T15:47:00Z">
                <w:rPr>
                  <w:noProof/>
                  <w:sz w:val="22"/>
                  <w:szCs w:val="22"/>
                </w:rPr>
              </w:rPrChange>
            </w:rPr>
            <w:delText>1</w:delText>
          </w:r>
        </w:del>
      </w:fldSimple>
      <w:r w:rsidRPr="00571337">
        <w:rPr>
          <w:rPrChange w:id="441" w:author="kbatzer" w:date="2013-11-27T15:47:00Z">
            <w:rPr>
              <w:sz w:val="22"/>
            </w:rPr>
          </w:rPrChange>
        </w:rPr>
        <w:t xml:space="preserve">] provides an excellent overview of studying learning in neuronal networks using MEAs.  I was first introduced to MEAs via an article provided by Dr. John Gesink, Emeritus Chair of the WMU Department of Electrical Engineering.  My first steps into this area included submission of an unfunded grant </w:t>
      </w:r>
      <w:r w:rsidRPr="00571337">
        <w:rPr>
          <w:i/>
          <w:rPrChange w:id="442" w:author="kbatzer" w:date="2013-11-27T15:47:00Z">
            <w:rPr>
              <w:i/>
              <w:sz w:val="22"/>
            </w:rPr>
          </w:rPrChange>
        </w:rPr>
        <w:t>From Artificial to Naturally Intelligent Systems: Computing with Neuron Cell Cultures</w:t>
      </w:r>
      <w:r w:rsidRPr="00571337">
        <w:rPr>
          <w:rPrChange w:id="443" w:author="kbatzer" w:date="2013-11-27T15:47:00Z">
            <w:rPr>
              <w:sz w:val="22"/>
            </w:rPr>
          </w:rPrChange>
        </w:rPr>
        <w:t xml:space="preserve"> and auditing Dr. John Jellies' outstanding Advanced Neurobiology course in the Spring 2006 semester. </w:t>
      </w:r>
    </w:p>
    <w:p w:rsidR="00B646BE" w:rsidRPr="00EC604B" w:rsidRDefault="00571337" w:rsidP="00C01896">
      <w:pPr>
        <w:rPr>
          <w:rPrChange w:id="444" w:author="kbatzer" w:date="2013-11-27T15:47:00Z">
            <w:rPr>
              <w:sz w:val="22"/>
            </w:rPr>
          </w:rPrChange>
        </w:rPr>
      </w:pPr>
      <w:r w:rsidRPr="00571337">
        <w:rPr>
          <w:rPrChange w:id="445" w:author="kbatzer" w:date="2013-11-27T15:47:00Z">
            <w:rPr>
              <w:sz w:val="22"/>
            </w:rPr>
          </w:rPrChange>
        </w:rPr>
        <w:t>After discussions with Dr. Frank Severance, we decided to start a new laboratory to conduct research using MEAs, and I subsequently visited with Mr. Alex Cadotte at Dr. Thomas DeMarse's lab at the University of Florida to learn more about these devices, including efforts to use neuronal networks as an intelligent closed loop controller [</w:t>
      </w:r>
      <w:r w:rsidRPr="00571337">
        <w:rPr>
          <w:rPrChange w:id="446" w:author="kbatzer" w:date="2013-11-27T15:47:00Z">
            <w:rPr>
              <w:sz w:val="22"/>
            </w:rPr>
          </w:rPrChange>
        </w:rPr>
        <w:fldChar w:fldCharType="begin"/>
      </w:r>
      <w:r w:rsidRPr="00571337">
        <w:rPr>
          <w:rPrChange w:id="447" w:author="kbatzer" w:date="2013-11-27T15:47:00Z">
            <w:rPr>
              <w:sz w:val="22"/>
            </w:rPr>
          </w:rPrChange>
        </w:rPr>
        <w:instrText xml:space="preserve"> REF Ref_Demarse_2004 \h </w:instrText>
      </w:r>
      <w:r>
        <w:instrText xml:space="preserve"> \* MERGEFORMAT </w:instrText>
      </w:r>
      <w:r w:rsidRPr="00571337">
        <w:rPr>
          <w:rPrChange w:id="448" w:author="kbatzer" w:date="2013-11-27T15:47:00Z">
            <w:rPr/>
          </w:rPrChange>
        </w:rPr>
      </w:r>
      <w:r w:rsidRPr="00571337">
        <w:rPr>
          <w:rPrChange w:id="449" w:author="kbatzer" w:date="2013-11-27T15:47:00Z">
            <w:rPr>
              <w:sz w:val="22"/>
            </w:rPr>
          </w:rPrChange>
        </w:rPr>
        <w:fldChar w:fldCharType="separate"/>
      </w:r>
      <w:ins w:id="450" w:author="kbatzer" w:date="2013-11-27T18:15:00Z">
        <w:r w:rsidR="006F0A39">
          <w:rPr>
            <w:noProof/>
          </w:rPr>
          <w:t>2</w:t>
        </w:r>
      </w:ins>
      <w:del w:id="451" w:author="kbatzer" w:date="2013-11-27T16:09:00Z">
        <w:r>
          <w:rPr>
            <w:noProof/>
          </w:rPr>
          <w:delText>2</w:delText>
        </w:r>
      </w:del>
      <w:r w:rsidRPr="00571337">
        <w:rPr>
          <w:rPrChange w:id="452" w:author="kbatzer" w:date="2013-11-27T15:47:00Z">
            <w:rPr>
              <w:sz w:val="22"/>
            </w:rPr>
          </w:rPrChange>
        </w:rPr>
        <w:fldChar w:fldCharType="end"/>
      </w:r>
      <w:r w:rsidRPr="00571337">
        <w:rPr>
          <w:rPrChange w:id="453" w:author="kbatzer" w:date="2013-11-27T15:47:00Z">
            <w:rPr>
              <w:sz w:val="22"/>
            </w:rPr>
          </w:rPrChange>
        </w:rPr>
        <w:t xml:space="preserve">, </w:t>
      </w:r>
      <w:r w:rsidRPr="00571337">
        <w:rPr>
          <w:rPrChange w:id="454" w:author="kbatzer" w:date="2013-11-27T15:47:00Z">
            <w:rPr>
              <w:sz w:val="22"/>
            </w:rPr>
          </w:rPrChange>
        </w:rPr>
        <w:fldChar w:fldCharType="begin"/>
      </w:r>
      <w:r w:rsidRPr="00571337">
        <w:rPr>
          <w:rPrChange w:id="455" w:author="kbatzer" w:date="2013-11-27T15:47:00Z">
            <w:rPr>
              <w:sz w:val="22"/>
            </w:rPr>
          </w:rPrChange>
        </w:rPr>
        <w:instrText xml:space="preserve"> REF Ref_Potter_2006 \h </w:instrText>
      </w:r>
      <w:r>
        <w:instrText xml:space="preserve"> \* MERGEFORMAT </w:instrText>
      </w:r>
      <w:r w:rsidRPr="00571337">
        <w:rPr>
          <w:rPrChange w:id="456" w:author="kbatzer" w:date="2013-11-27T15:47:00Z">
            <w:rPr/>
          </w:rPrChange>
        </w:rPr>
      </w:r>
      <w:r w:rsidRPr="00571337">
        <w:rPr>
          <w:rPrChange w:id="457" w:author="kbatzer" w:date="2013-11-27T15:47:00Z">
            <w:rPr>
              <w:sz w:val="22"/>
            </w:rPr>
          </w:rPrChange>
        </w:rPr>
        <w:fldChar w:fldCharType="separate"/>
      </w:r>
      <w:ins w:id="458" w:author="kbatzer" w:date="2013-11-27T18:15:00Z">
        <w:r w:rsidR="006F0A39">
          <w:rPr>
            <w:noProof/>
          </w:rPr>
          <w:t>3</w:t>
        </w:r>
      </w:ins>
      <w:del w:id="459" w:author="kbatzer" w:date="2013-11-27T16:09:00Z">
        <w:r>
          <w:rPr>
            <w:noProof/>
          </w:rPr>
          <w:delText>3</w:delText>
        </w:r>
      </w:del>
      <w:r w:rsidRPr="00571337">
        <w:rPr>
          <w:rPrChange w:id="460" w:author="kbatzer" w:date="2013-11-27T15:47:00Z">
            <w:rPr>
              <w:sz w:val="22"/>
            </w:rPr>
          </w:rPrChange>
        </w:rPr>
        <w:fldChar w:fldCharType="end"/>
      </w:r>
      <w:r w:rsidRPr="00571337">
        <w:rPr>
          <w:rPrChange w:id="461" w:author="kbatzer" w:date="2013-11-27T15:47:00Z">
            <w:rPr>
              <w:sz w:val="22"/>
            </w:rPr>
          </w:rPrChange>
        </w:rPr>
        <w:t xml:space="preserve">].  </w:t>
      </w:r>
      <w:r w:rsidRPr="00571337">
        <w:rPr>
          <w:rPrChange w:id="462" w:author="kbatzer" w:date="2013-11-27T15:47:00Z">
            <w:rPr>
              <w:sz w:val="22"/>
            </w:rPr>
          </w:rPrChange>
        </w:rPr>
        <w:lastRenderedPageBreak/>
        <w:t>A WMU Faculty Research and Creative Activities Support Fund grant, myself, Dr. Gesink, Dr. Severance, and the WMU Department of Electrical and Computer Engineering provided funds for cell culture equipment and supplies and instrumentation components.  The WMU College of Engineering and Applied Sciences configured a laboratory for cell culture work and the Neurobiology Engineering Laboratory was born. Graduate student Mr. Michael Ellinger led the challenging effort to successfully culture the first cells in the lab in Summer 2008. Establishing a cell culturing capability relied on help from many people, most notably Biological Sciences graduate student Sr. John-Mary Vianney and her advisor Dr. John Spitsbergen.</w:t>
      </w:r>
    </w:p>
    <w:p w:rsidR="00B646BE" w:rsidRPr="00EC604B" w:rsidRDefault="00571337" w:rsidP="00C01896">
      <w:pPr>
        <w:rPr>
          <w:rPrChange w:id="463" w:author="kbatzer" w:date="2013-11-27T15:47:00Z">
            <w:rPr>
              <w:sz w:val="22"/>
            </w:rPr>
          </w:rPrChange>
        </w:rPr>
      </w:pPr>
      <w:r w:rsidRPr="00571337">
        <w:rPr>
          <w:rPrChange w:id="464" w:author="kbatzer" w:date="2013-11-27T15:47:00Z">
            <w:rPr>
              <w:sz w:val="22"/>
            </w:rPr>
          </w:rPrChange>
        </w:rPr>
        <w:t>In 2007, two senior design groups [</w:t>
      </w:r>
      <w:r w:rsidRPr="00571337">
        <w:rPr>
          <w:rPrChange w:id="465" w:author="kbatzer" w:date="2013-11-27T15:47:00Z">
            <w:rPr>
              <w:sz w:val="22"/>
            </w:rPr>
          </w:rPrChange>
        </w:rPr>
        <w:fldChar w:fldCharType="begin"/>
      </w:r>
      <w:r w:rsidRPr="00571337">
        <w:rPr>
          <w:rPrChange w:id="466" w:author="kbatzer" w:date="2013-11-27T15:47:00Z">
            <w:rPr>
              <w:sz w:val="22"/>
            </w:rPr>
          </w:rPrChange>
        </w:rPr>
        <w:instrText xml:space="preserve"> REF Ref_Armstrong_2007 \h </w:instrText>
      </w:r>
      <w:r>
        <w:instrText xml:space="preserve"> \* MERGEFORMAT </w:instrText>
      </w:r>
      <w:r w:rsidRPr="00571337">
        <w:rPr>
          <w:rPrChange w:id="467" w:author="kbatzer" w:date="2013-11-27T15:47:00Z">
            <w:rPr/>
          </w:rPrChange>
        </w:rPr>
      </w:r>
      <w:r w:rsidRPr="00571337">
        <w:rPr>
          <w:rPrChange w:id="468" w:author="kbatzer" w:date="2013-11-27T15:47:00Z">
            <w:rPr>
              <w:sz w:val="22"/>
            </w:rPr>
          </w:rPrChange>
        </w:rPr>
        <w:fldChar w:fldCharType="separate"/>
      </w:r>
      <w:ins w:id="469" w:author="kbatzer" w:date="2013-11-27T18:15:00Z">
        <w:r w:rsidR="006F0A39">
          <w:rPr>
            <w:noProof/>
          </w:rPr>
          <w:t>4</w:t>
        </w:r>
      </w:ins>
      <w:del w:id="470" w:author="kbatzer" w:date="2013-11-27T16:09:00Z">
        <w:r>
          <w:rPr>
            <w:noProof/>
          </w:rPr>
          <w:delText>4</w:delText>
        </w:r>
      </w:del>
      <w:r w:rsidRPr="00571337">
        <w:rPr>
          <w:rPrChange w:id="471" w:author="kbatzer" w:date="2013-11-27T15:47:00Z">
            <w:rPr>
              <w:sz w:val="22"/>
            </w:rPr>
          </w:rPrChange>
        </w:rPr>
        <w:fldChar w:fldCharType="end"/>
      </w:r>
      <w:r w:rsidRPr="00571337">
        <w:rPr>
          <w:rPrChange w:id="472" w:author="kbatzer" w:date="2013-11-27T15:47:00Z">
            <w:rPr>
              <w:sz w:val="22"/>
            </w:rPr>
          </w:rPrChange>
        </w:rPr>
        <w:t xml:space="preserve">, </w:t>
      </w:r>
      <w:r w:rsidRPr="00571337">
        <w:rPr>
          <w:rPrChange w:id="473" w:author="kbatzer" w:date="2013-11-27T15:47:00Z">
            <w:rPr>
              <w:sz w:val="22"/>
            </w:rPr>
          </w:rPrChange>
        </w:rPr>
        <w:fldChar w:fldCharType="begin"/>
      </w:r>
      <w:r w:rsidRPr="00571337">
        <w:rPr>
          <w:rPrChange w:id="474" w:author="kbatzer" w:date="2013-11-27T15:47:00Z">
            <w:rPr>
              <w:sz w:val="22"/>
            </w:rPr>
          </w:rPrChange>
        </w:rPr>
        <w:instrText xml:space="preserve"> REF Ref_McCaskey_2007 \h </w:instrText>
      </w:r>
      <w:r>
        <w:instrText xml:space="preserve"> \* MERGEFORMAT </w:instrText>
      </w:r>
      <w:r w:rsidRPr="00571337">
        <w:rPr>
          <w:rPrChange w:id="475" w:author="kbatzer" w:date="2013-11-27T15:47:00Z">
            <w:rPr/>
          </w:rPrChange>
        </w:rPr>
      </w:r>
      <w:r w:rsidRPr="00571337">
        <w:rPr>
          <w:rPrChange w:id="476" w:author="kbatzer" w:date="2013-11-27T15:47:00Z">
            <w:rPr>
              <w:sz w:val="22"/>
            </w:rPr>
          </w:rPrChange>
        </w:rPr>
        <w:fldChar w:fldCharType="separate"/>
      </w:r>
      <w:ins w:id="477" w:author="kbatzer" w:date="2013-11-27T18:15:00Z">
        <w:r w:rsidR="006F0A39">
          <w:rPr>
            <w:noProof/>
          </w:rPr>
          <w:t>5</w:t>
        </w:r>
      </w:ins>
      <w:del w:id="478" w:author="kbatzer" w:date="2013-11-27T16:09:00Z">
        <w:r>
          <w:rPr>
            <w:noProof/>
          </w:rPr>
          <w:delText>5</w:delText>
        </w:r>
      </w:del>
      <w:r w:rsidRPr="00571337">
        <w:rPr>
          <w:rPrChange w:id="479" w:author="kbatzer" w:date="2013-11-27T15:47:00Z">
            <w:rPr>
              <w:sz w:val="22"/>
            </w:rPr>
          </w:rPrChange>
        </w:rPr>
        <w:fldChar w:fldCharType="end"/>
      </w:r>
      <w:r w:rsidRPr="00571337">
        <w:rPr>
          <w:rPrChange w:id="480" w:author="kbatzer" w:date="2013-11-27T15:47:00Z">
            <w:rPr>
              <w:sz w:val="22"/>
            </w:rPr>
          </w:rPrChange>
        </w:rPr>
        <w:t>] developed an initial design for the instrumentation system based on the research literature (including the key references [</w:t>
      </w:r>
      <w:r w:rsidRPr="00571337">
        <w:rPr>
          <w:rPrChange w:id="481" w:author="kbatzer" w:date="2013-11-27T15:47:00Z">
            <w:rPr>
              <w:sz w:val="22"/>
            </w:rPr>
          </w:rPrChange>
        </w:rPr>
        <w:fldChar w:fldCharType="begin"/>
      </w:r>
      <w:r w:rsidRPr="00571337">
        <w:rPr>
          <w:rPrChange w:id="482" w:author="kbatzer" w:date="2013-11-27T15:47:00Z">
            <w:rPr>
              <w:sz w:val="22"/>
            </w:rPr>
          </w:rPrChange>
        </w:rPr>
        <w:instrText xml:space="preserve"> REF Ref_Jimbo_2003 \h </w:instrText>
      </w:r>
      <w:r>
        <w:instrText xml:space="preserve"> \* MERGEFORMAT </w:instrText>
      </w:r>
      <w:r w:rsidRPr="00571337">
        <w:rPr>
          <w:rPrChange w:id="483" w:author="kbatzer" w:date="2013-11-27T15:47:00Z">
            <w:rPr/>
          </w:rPrChange>
        </w:rPr>
      </w:r>
      <w:r w:rsidRPr="00571337">
        <w:rPr>
          <w:rPrChange w:id="484" w:author="kbatzer" w:date="2013-11-27T15:47:00Z">
            <w:rPr>
              <w:sz w:val="22"/>
            </w:rPr>
          </w:rPrChange>
        </w:rPr>
        <w:fldChar w:fldCharType="separate"/>
      </w:r>
      <w:ins w:id="485" w:author="kbatzer" w:date="2013-11-27T18:15:00Z">
        <w:r w:rsidR="006F0A39">
          <w:rPr>
            <w:noProof/>
          </w:rPr>
          <w:t>6</w:t>
        </w:r>
      </w:ins>
      <w:del w:id="486" w:author="kbatzer" w:date="2013-11-27T16:09:00Z">
        <w:r>
          <w:rPr>
            <w:noProof/>
          </w:rPr>
          <w:delText>6</w:delText>
        </w:r>
      </w:del>
      <w:r w:rsidRPr="00571337">
        <w:rPr>
          <w:rPrChange w:id="487" w:author="kbatzer" w:date="2013-11-27T15:47:00Z">
            <w:rPr>
              <w:sz w:val="22"/>
            </w:rPr>
          </w:rPrChange>
        </w:rPr>
        <w:fldChar w:fldCharType="end"/>
      </w:r>
      <w:r w:rsidRPr="00571337">
        <w:rPr>
          <w:rPrChange w:id="488" w:author="kbatzer" w:date="2013-11-27T15:47:00Z">
            <w:rPr>
              <w:sz w:val="22"/>
            </w:rPr>
          </w:rPrChange>
        </w:rPr>
        <w:t xml:space="preserve">, </w:t>
      </w:r>
      <w:r w:rsidRPr="00571337">
        <w:rPr>
          <w:rPrChange w:id="489" w:author="kbatzer" w:date="2013-11-27T15:47:00Z">
            <w:rPr>
              <w:sz w:val="22"/>
            </w:rPr>
          </w:rPrChange>
        </w:rPr>
        <w:fldChar w:fldCharType="begin"/>
      </w:r>
      <w:r w:rsidRPr="00571337">
        <w:rPr>
          <w:rPrChange w:id="490" w:author="kbatzer" w:date="2013-11-27T15:47:00Z">
            <w:rPr>
              <w:sz w:val="22"/>
            </w:rPr>
          </w:rPrChange>
        </w:rPr>
        <w:instrText xml:space="preserve"> REF Ref_Wagenaar_2004 \h </w:instrText>
      </w:r>
      <w:r>
        <w:instrText xml:space="preserve"> \* MERGEFORMAT </w:instrText>
      </w:r>
      <w:r w:rsidRPr="00571337">
        <w:rPr>
          <w:rPrChange w:id="491" w:author="kbatzer" w:date="2013-11-27T15:47:00Z">
            <w:rPr/>
          </w:rPrChange>
        </w:rPr>
      </w:r>
      <w:r w:rsidRPr="00571337">
        <w:rPr>
          <w:rPrChange w:id="492" w:author="kbatzer" w:date="2013-11-27T15:47:00Z">
            <w:rPr>
              <w:sz w:val="22"/>
            </w:rPr>
          </w:rPrChange>
        </w:rPr>
        <w:fldChar w:fldCharType="separate"/>
      </w:r>
      <w:ins w:id="493" w:author="kbatzer" w:date="2013-11-27T18:15:00Z">
        <w:r w:rsidR="006F0A39">
          <w:rPr>
            <w:noProof/>
          </w:rPr>
          <w:t>7</w:t>
        </w:r>
      </w:ins>
      <w:del w:id="494" w:author="kbatzer" w:date="2013-11-27T16:09:00Z">
        <w:r>
          <w:rPr>
            <w:noProof/>
          </w:rPr>
          <w:delText>7</w:delText>
        </w:r>
      </w:del>
      <w:r w:rsidRPr="00571337">
        <w:rPr>
          <w:rPrChange w:id="495" w:author="kbatzer" w:date="2013-11-27T15:47:00Z">
            <w:rPr>
              <w:sz w:val="22"/>
            </w:rPr>
          </w:rPrChange>
        </w:rPr>
        <w:fldChar w:fldCharType="end"/>
      </w:r>
      <w:r w:rsidRPr="00571337">
        <w:rPr>
          <w:rPrChange w:id="496" w:author="kbatzer" w:date="2013-11-27T15:47:00Z">
            <w:rPr>
              <w:sz w:val="22"/>
            </w:rPr>
          </w:rPrChange>
        </w:rPr>
        <w:t>]) and a commercial system from Multi Channel Systems. In particular, [</w:t>
      </w:r>
      <w:r w:rsidRPr="00571337">
        <w:rPr>
          <w:rPrChange w:id="497" w:author="kbatzer" w:date="2013-11-27T15:47:00Z">
            <w:rPr>
              <w:sz w:val="22"/>
            </w:rPr>
          </w:rPrChange>
        </w:rPr>
        <w:fldChar w:fldCharType="begin"/>
      </w:r>
      <w:r w:rsidRPr="00571337">
        <w:rPr>
          <w:rPrChange w:id="498" w:author="kbatzer" w:date="2013-11-27T15:47:00Z">
            <w:rPr>
              <w:sz w:val="22"/>
            </w:rPr>
          </w:rPrChange>
        </w:rPr>
        <w:instrText xml:space="preserve"> REF Ref_Jimbo_2003 \h </w:instrText>
      </w:r>
      <w:r>
        <w:instrText xml:space="preserve"> \* MERGEFORMAT </w:instrText>
      </w:r>
      <w:r w:rsidRPr="00571337">
        <w:rPr>
          <w:rPrChange w:id="499" w:author="kbatzer" w:date="2013-11-27T15:47:00Z">
            <w:rPr/>
          </w:rPrChange>
        </w:rPr>
      </w:r>
      <w:r w:rsidRPr="00571337">
        <w:rPr>
          <w:rPrChange w:id="500" w:author="kbatzer" w:date="2013-11-27T15:47:00Z">
            <w:rPr>
              <w:sz w:val="22"/>
            </w:rPr>
          </w:rPrChange>
        </w:rPr>
        <w:fldChar w:fldCharType="separate"/>
      </w:r>
      <w:ins w:id="501" w:author="kbatzer" w:date="2013-11-27T18:15:00Z">
        <w:r w:rsidR="006F0A39">
          <w:rPr>
            <w:noProof/>
          </w:rPr>
          <w:t>6</w:t>
        </w:r>
      </w:ins>
      <w:del w:id="502" w:author="kbatzer" w:date="2013-11-27T16:09:00Z">
        <w:r>
          <w:rPr>
            <w:noProof/>
          </w:rPr>
          <w:delText>6</w:delText>
        </w:r>
      </w:del>
      <w:r w:rsidRPr="00571337">
        <w:rPr>
          <w:rPrChange w:id="503" w:author="kbatzer" w:date="2013-11-27T15:47:00Z">
            <w:rPr>
              <w:sz w:val="22"/>
            </w:rPr>
          </w:rPrChange>
        </w:rPr>
        <w:fldChar w:fldCharType="end"/>
      </w:r>
      <w:r w:rsidRPr="00571337">
        <w:rPr>
          <w:rPrChange w:id="504" w:author="kbatzer" w:date="2013-11-27T15:47:00Z">
            <w:rPr>
              <w:sz w:val="22"/>
            </w:rPr>
          </w:rPrChange>
        </w:rPr>
        <w:t>] identified challenges and solutions with recording and stimulating using the same electrode. A third senior design group [</w:t>
      </w:r>
      <w:r w:rsidRPr="00571337">
        <w:rPr>
          <w:rPrChange w:id="505" w:author="kbatzer" w:date="2013-11-27T15:47:00Z">
            <w:rPr>
              <w:sz w:val="22"/>
            </w:rPr>
          </w:rPrChange>
        </w:rPr>
        <w:fldChar w:fldCharType="begin"/>
      </w:r>
      <w:r w:rsidRPr="00571337">
        <w:rPr>
          <w:rPrChange w:id="506" w:author="kbatzer" w:date="2013-11-27T15:47:00Z">
            <w:rPr>
              <w:sz w:val="22"/>
            </w:rPr>
          </w:rPrChange>
        </w:rPr>
        <w:instrText xml:space="preserve"> REF Ref_Caruso_2008 \h </w:instrText>
      </w:r>
      <w:r>
        <w:instrText xml:space="preserve"> \* MERGEFORMAT </w:instrText>
      </w:r>
      <w:r w:rsidRPr="00571337">
        <w:rPr>
          <w:rPrChange w:id="507" w:author="kbatzer" w:date="2013-11-27T15:47:00Z">
            <w:rPr/>
          </w:rPrChange>
        </w:rPr>
      </w:r>
      <w:r w:rsidRPr="00571337">
        <w:rPr>
          <w:rPrChange w:id="508" w:author="kbatzer" w:date="2013-11-27T15:47:00Z">
            <w:rPr>
              <w:sz w:val="22"/>
            </w:rPr>
          </w:rPrChange>
        </w:rPr>
        <w:fldChar w:fldCharType="separate"/>
      </w:r>
      <w:ins w:id="509" w:author="kbatzer" w:date="2013-11-27T18:15:00Z">
        <w:r w:rsidR="006F0A39">
          <w:rPr>
            <w:noProof/>
          </w:rPr>
          <w:t>8</w:t>
        </w:r>
      </w:ins>
      <w:del w:id="510" w:author="kbatzer" w:date="2013-11-27T16:09:00Z">
        <w:r>
          <w:rPr>
            <w:noProof/>
          </w:rPr>
          <w:delText>8</w:delText>
        </w:r>
      </w:del>
      <w:r w:rsidRPr="00571337">
        <w:rPr>
          <w:rPrChange w:id="511" w:author="kbatzer" w:date="2013-11-27T15:47:00Z">
            <w:rPr>
              <w:sz w:val="22"/>
            </w:rPr>
          </w:rPrChange>
        </w:rPr>
        <w:fldChar w:fldCharType="end"/>
      </w:r>
      <w:r w:rsidRPr="00571337">
        <w:rPr>
          <w:rPrChange w:id="512" w:author="kbatzer" w:date="2013-11-27T15:47:00Z">
            <w:rPr>
              <w:sz w:val="22"/>
            </w:rPr>
          </w:rPrChange>
        </w:rPr>
        <w:t>] continued this effort, breadboarding a single analog input channel and an associated digital control circuit. Mr. John Stahl conducted research on the noise characteristics of the analog input channel, building a complete analog/digital two channel prototype [</w:t>
      </w:r>
      <w:r w:rsidRPr="00571337">
        <w:rPr>
          <w:rPrChange w:id="513" w:author="kbatzer" w:date="2013-11-27T15:47:00Z">
            <w:rPr>
              <w:sz w:val="22"/>
            </w:rPr>
          </w:rPrChange>
        </w:rPr>
        <w:fldChar w:fldCharType="begin"/>
      </w:r>
      <w:r w:rsidRPr="00571337">
        <w:rPr>
          <w:rPrChange w:id="514" w:author="kbatzer" w:date="2013-11-27T15:47:00Z">
            <w:rPr>
              <w:sz w:val="22"/>
            </w:rPr>
          </w:rPrChange>
        </w:rPr>
        <w:instrText xml:space="preserve"> REF Ref_Stahl_2009 \h </w:instrText>
      </w:r>
      <w:r>
        <w:instrText xml:space="preserve"> \* MERGEFORMAT </w:instrText>
      </w:r>
      <w:r w:rsidRPr="00571337">
        <w:rPr>
          <w:rPrChange w:id="515" w:author="kbatzer" w:date="2013-11-27T15:47:00Z">
            <w:rPr/>
          </w:rPrChange>
        </w:rPr>
      </w:r>
      <w:r w:rsidRPr="00571337">
        <w:rPr>
          <w:rPrChange w:id="516" w:author="kbatzer" w:date="2013-11-27T15:47:00Z">
            <w:rPr>
              <w:sz w:val="22"/>
            </w:rPr>
          </w:rPrChange>
        </w:rPr>
        <w:fldChar w:fldCharType="separate"/>
      </w:r>
      <w:ins w:id="517" w:author="kbatzer" w:date="2013-11-27T18:15:00Z">
        <w:r w:rsidR="006F0A39">
          <w:rPr>
            <w:noProof/>
          </w:rPr>
          <w:t>9</w:t>
        </w:r>
      </w:ins>
      <w:del w:id="518" w:author="kbatzer" w:date="2013-11-27T16:09:00Z">
        <w:r>
          <w:rPr>
            <w:noProof/>
          </w:rPr>
          <w:delText>9</w:delText>
        </w:r>
      </w:del>
      <w:r w:rsidRPr="00571337">
        <w:rPr>
          <w:rPrChange w:id="519" w:author="kbatzer" w:date="2013-11-27T15:47:00Z">
            <w:rPr>
              <w:sz w:val="22"/>
            </w:rPr>
          </w:rPrChange>
        </w:rPr>
        <w:fldChar w:fldCharType="end"/>
      </w:r>
      <w:r w:rsidRPr="00571337">
        <w:rPr>
          <w:rPrChange w:id="520" w:author="kbatzer" w:date="2013-11-27T15:47:00Z">
            <w:rPr>
              <w:sz w:val="22"/>
            </w:rPr>
          </w:rPrChange>
        </w:rPr>
        <w:t>]. Mr. Stahl then designed a printed circuit board implementation for two analog input channels. A fourth senior design group [</w:t>
      </w:r>
      <w:r w:rsidRPr="00571337">
        <w:rPr>
          <w:rPrChange w:id="521" w:author="kbatzer" w:date="2013-11-27T15:47:00Z">
            <w:rPr>
              <w:sz w:val="22"/>
            </w:rPr>
          </w:rPrChange>
        </w:rPr>
        <w:fldChar w:fldCharType="begin"/>
      </w:r>
      <w:r w:rsidRPr="00571337">
        <w:rPr>
          <w:rPrChange w:id="522" w:author="kbatzer" w:date="2013-11-27T15:47:00Z">
            <w:rPr>
              <w:sz w:val="22"/>
            </w:rPr>
          </w:rPrChange>
        </w:rPr>
        <w:instrText xml:space="preserve"> REF Ref_Batzer_2010 \h </w:instrText>
      </w:r>
      <w:r>
        <w:instrText xml:space="preserve"> \* MERGEFORMAT </w:instrText>
      </w:r>
      <w:r w:rsidRPr="00571337">
        <w:rPr>
          <w:rPrChange w:id="523" w:author="kbatzer" w:date="2013-11-27T15:47:00Z">
            <w:rPr/>
          </w:rPrChange>
        </w:rPr>
      </w:r>
      <w:r w:rsidRPr="00571337">
        <w:rPr>
          <w:rPrChange w:id="524" w:author="kbatzer" w:date="2013-11-27T15:47:00Z">
            <w:rPr>
              <w:sz w:val="22"/>
            </w:rPr>
          </w:rPrChange>
        </w:rPr>
        <w:fldChar w:fldCharType="separate"/>
      </w:r>
      <w:ins w:id="525" w:author="kbatzer" w:date="2013-11-27T18:15:00Z">
        <w:r w:rsidR="006F0A39">
          <w:rPr>
            <w:noProof/>
          </w:rPr>
          <w:t>10</w:t>
        </w:r>
      </w:ins>
      <w:del w:id="526" w:author="kbatzer" w:date="2013-11-27T16:09:00Z">
        <w:r>
          <w:rPr>
            <w:noProof/>
          </w:rPr>
          <w:delText>10</w:delText>
        </w:r>
      </w:del>
      <w:r w:rsidRPr="00571337">
        <w:rPr>
          <w:rPrChange w:id="527" w:author="kbatzer" w:date="2013-11-27T15:47:00Z">
            <w:rPr>
              <w:sz w:val="22"/>
            </w:rPr>
          </w:rPrChange>
        </w:rPr>
        <w:fldChar w:fldCharType="end"/>
      </w:r>
      <w:r w:rsidRPr="00571337">
        <w:rPr>
          <w:rPrChange w:id="528" w:author="kbatzer" w:date="2013-11-27T15:47:00Z">
            <w:rPr>
              <w:sz w:val="22"/>
            </w:rPr>
          </w:rPrChange>
        </w:rPr>
        <w:t>] made significant progress on both the instrumentation system hardware and software, including development of a printed circuit board implementation of two analog input channels with the associated digital control circuit. A fifth senior design group [</w:t>
      </w:r>
      <w:r w:rsidRPr="00571337">
        <w:rPr>
          <w:rPrChange w:id="529" w:author="kbatzer" w:date="2013-11-27T15:47:00Z">
            <w:rPr>
              <w:sz w:val="22"/>
            </w:rPr>
          </w:rPrChange>
        </w:rPr>
        <w:fldChar w:fldCharType="begin"/>
      </w:r>
      <w:r w:rsidRPr="00571337">
        <w:rPr>
          <w:rPrChange w:id="530" w:author="kbatzer" w:date="2013-11-27T15:47:00Z">
            <w:rPr>
              <w:sz w:val="22"/>
            </w:rPr>
          </w:rPrChange>
        </w:rPr>
        <w:instrText xml:space="preserve"> REF Ref_Berger_2012 \h </w:instrText>
      </w:r>
      <w:r>
        <w:instrText xml:space="preserve"> \* MERGEFORMAT </w:instrText>
      </w:r>
      <w:r w:rsidRPr="00571337">
        <w:rPr>
          <w:rPrChange w:id="531" w:author="kbatzer" w:date="2013-11-27T15:47:00Z">
            <w:rPr/>
          </w:rPrChange>
        </w:rPr>
      </w:r>
      <w:r w:rsidRPr="00571337">
        <w:rPr>
          <w:rPrChange w:id="532" w:author="kbatzer" w:date="2013-11-27T15:47:00Z">
            <w:rPr>
              <w:sz w:val="22"/>
            </w:rPr>
          </w:rPrChange>
        </w:rPr>
        <w:fldChar w:fldCharType="separate"/>
      </w:r>
      <w:ins w:id="533" w:author="kbatzer" w:date="2013-11-27T18:15:00Z">
        <w:r w:rsidR="006F0A39">
          <w:rPr>
            <w:noProof/>
          </w:rPr>
          <w:t>11</w:t>
        </w:r>
      </w:ins>
      <w:del w:id="534" w:author="kbatzer" w:date="2013-11-27T16:09:00Z">
        <w:r>
          <w:rPr>
            <w:noProof/>
          </w:rPr>
          <w:delText>11</w:delText>
        </w:r>
      </w:del>
      <w:r w:rsidRPr="00571337">
        <w:rPr>
          <w:rPrChange w:id="535" w:author="kbatzer" w:date="2013-11-27T15:47:00Z">
            <w:rPr>
              <w:sz w:val="22"/>
            </w:rPr>
          </w:rPrChange>
        </w:rPr>
        <w:fldChar w:fldCharType="end"/>
      </w:r>
      <w:r w:rsidRPr="00571337">
        <w:rPr>
          <w:rPrChange w:id="536" w:author="kbatzer" w:date="2013-11-27T15:47:00Z">
            <w:rPr>
              <w:sz w:val="22"/>
            </w:rPr>
          </w:rPrChange>
        </w:rPr>
        <w:t xml:space="preserve">] worked on this system with a focus of using an FPGA based solution for data acquisition and control via a computer.  Mr. Squires, working with Mr. Stahl, built on these previous accomplishments to produce </w:t>
      </w:r>
      <w:r w:rsidRPr="00571337">
        <w:rPr>
          <w:rPrChange w:id="537" w:author="kbatzer" w:date="2013-11-27T15:47:00Z">
            <w:rPr>
              <w:sz w:val="22"/>
            </w:rPr>
          </w:rPrChange>
        </w:rPr>
        <w:lastRenderedPageBreak/>
        <w:t>the instrumentation design presented in this thesis. His design features a modular system consisting of a “mother board" into which up to eight analog input channel cards (designed by Mr. Stahl) can be inserted. Mr. Batzer, leveraging his previous work as a member of the fourth senior design group, completed the design of an FPGA based solution for data acquisition and control of the instrumentation system via a computer, including a scripting language, as his thesis. A key laboratory accomplishment was using the developed instrumentation system to conduct a standard experiment that measures earthworm giant axon nerve impulses [</w:t>
      </w:r>
      <w:r w:rsidRPr="00571337">
        <w:rPr>
          <w:rPrChange w:id="538" w:author="kbatzer" w:date="2013-11-27T15:47:00Z">
            <w:rPr>
              <w:sz w:val="22"/>
            </w:rPr>
          </w:rPrChange>
        </w:rPr>
        <w:fldChar w:fldCharType="begin"/>
      </w:r>
      <w:r w:rsidRPr="00571337">
        <w:rPr>
          <w:rPrChange w:id="539" w:author="kbatzer" w:date="2013-11-27T15:47:00Z">
            <w:rPr>
              <w:sz w:val="22"/>
            </w:rPr>
          </w:rPrChange>
        </w:rPr>
        <w:instrText xml:space="preserve"> REF Ref_Stahl_2009 \h </w:instrText>
      </w:r>
      <w:r>
        <w:instrText xml:space="preserve"> \* MERGEFORMAT </w:instrText>
      </w:r>
      <w:r w:rsidRPr="00571337">
        <w:rPr>
          <w:rPrChange w:id="540" w:author="kbatzer" w:date="2013-11-27T15:47:00Z">
            <w:rPr/>
          </w:rPrChange>
        </w:rPr>
      </w:r>
      <w:r w:rsidRPr="00571337">
        <w:rPr>
          <w:rPrChange w:id="541" w:author="kbatzer" w:date="2013-11-27T15:47:00Z">
            <w:rPr>
              <w:sz w:val="22"/>
            </w:rPr>
          </w:rPrChange>
        </w:rPr>
        <w:fldChar w:fldCharType="separate"/>
      </w:r>
      <w:ins w:id="542" w:author="kbatzer" w:date="2013-11-27T18:15:00Z">
        <w:r w:rsidR="006F0A39">
          <w:rPr>
            <w:noProof/>
          </w:rPr>
          <w:t>9</w:t>
        </w:r>
      </w:ins>
      <w:del w:id="543" w:author="kbatzer" w:date="2013-11-27T16:09:00Z">
        <w:r>
          <w:rPr>
            <w:noProof/>
          </w:rPr>
          <w:delText>9</w:delText>
        </w:r>
      </w:del>
      <w:r w:rsidRPr="00571337">
        <w:rPr>
          <w:rPrChange w:id="544" w:author="kbatzer" w:date="2013-11-27T15:47:00Z">
            <w:rPr>
              <w:sz w:val="22"/>
            </w:rPr>
          </w:rPrChange>
        </w:rPr>
        <w:fldChar w:fldCharType="end"/>
      </w:r>
      <w:r w:rsidRPr="00571337">
        <w:rPr>
          <w:rPrChange w:id="545" w:author="kbatzer" w:date="2013-11-27T15:47:00Z">
            <w:rPr>
              <w:sz w:val="22"/>
            </w:rPr>
          </w:rPrChange>
        </w:rPr>
        <w:t xml:space="preserve">, </w:t>
      </w:r>
      <w:r w:rsidRPr="00571337">
        <w:rPr>
          <w:rPrChange w:id="546" w:author="kbatzer" w:date="2013-11-27T15:47:00Z">
            <w:rPr>
              <w:sz w:val="22"/>
            </w:rPr>
          </w:rPrChange>
        </w:rPr>
        <w:fldChar w:fldCharType="begin"/>
      </w:r>
      <w:r w:rsidRPr="00571337">
        <w:rPr>
          <w:rPrChange w:id="547" w:author="kbatzer" w:date="2013-11-27T15:47:00Z">
            <w:rPr>
              <w:sz w:val="22"/>
            </w:rPr>
          </w:rPrChange>
        </w:rPr>
        <w:instrText xml:space="preserve"> REF Ref_Olivo_ \h </w:instrText>
      </w:r>
      <w:r>
        <w:instrText xml:space="preserve"> \* MERGEFORMAT </w:instrText>
      </w:r>
      <w:r w:rsidRPr="00571337">
        <w:rPr>
          <w:rPrChange w:id="548" w:author="kbatzer" w:date="2013-11-27T15:47:00Z">
            <w:rPr/>
          </w:rPrChange>
        </w:rPr>
      </w:r>
      <w:r w:rsidRPr="00571337">
        <w:rPr>
          <w:rPrChange w:id="549" w:author="kbatzer" w:date="2013-11-27T15:47:00Z">
            <w:rPr>
              <w:sz w:val="22"/>
            </w:rPr>
          </w:rPrChange>
        </w:rPr>
        <w:fldChar w:fldCharType="separate"/>
      </w:r>
      <w:ins w:id="550" w:author="kbatzer" w:date="2013-11-27T18:15:00Z">
        <w:r w:rsidR="006F0A39">
          <w:rPr>
            <w:noProof/>
          </w:rPr>
          <w:t>12</w:t>
        </w:r>
      </w:ins>
      <w:del w:id="551" w:author="kbatzer" w:date="2013-11-27T16:09:00Z">
        <w:r>
          <w:rPr>
            <w:noProof/>
          </w:rPr>
          <w:delText>12</w:delText>
        </w:r>
      </w:del>
      <w:r w:rsidRPr="00571337">
        <w:rPr>
          <w:rPrChange w:id="552" w:author="kbatzer" w:date="2013-11-27T15:47:00Z">
            <w:rPr>
              <w:sz w:val="22"/>
            </w:rPr>
          </w:rPrChange>
        </w:rPr>
        <w:fldChar w:fldCharType="end"/>
      </w:r>
      <w:r w:rsidRPr="00571337">
        <w:rPr>
          <w:rPrChange w:id="553" w:author="kbatzer" w:date="2013-11-27T15:47:00Z">
            <w:rPr>
              <w:sz w:val="22"/>
            </w:rPr>
          </w:rPrChange>
        </w:rPr>
        <w:t xml:space="preserve">, </w:t>
      </w:r>
      <w:r w:rsidRPr="00571337">
        <w:rPr>
          <w:rPrChange w:id="554" w:author="kbatzer" w:date="2013-11-27T15:47:00Z">
            <w:rPr>
              <w:sz w:val="22"/>
            </w:rPr>
          </w:rPrChange>
        </w:rPr>
        <w:fldChar w:fldCharType="begin"/>
      </w:r>
      <w:r w:rsidRPr="00571337">
        <w:rPr>
          <w:rPrChange w:id="555" w:author="kbatzer" w:date="2013-11-27T15:47:00Z">
            <w:rPr>
              <w:sz w:val="22"/>
            </w:rPr>
          </w:rPrChange>
        </w:rPr>
        <w:instrText xml:space="preserve"> REF Ref_Kueh_2009 \h </w:instrText>
      </w:r>
      <w:r>
        <w:instrText xml:space="preserve"> \* MERGEFORMAT </w:instrText>
      </w:r>
      <w:r w:rsidRPr="00571337">
        <w:rPr>
          <w:rPrChange w:id="556" w:author="kbatzer" w:date="2013-11-27T15:47:00Z">
            <w:rPr/>
          </w:rPrChange>
        </w:rPr>
      </w:r>
      <w:r w:rsidRPr="00571337">
        <w:rPr>
          <w:rPrChange w:id="557" w:author="kbatzer" w:date="2013-11-27T15:47:00Z">
            <w:rPr>
              <w:sz w:val="22"/>
            </w:rPr>
          </w:rPrChange>
        </w:rPr>
        <w:fldChar w:fldCharType="separate"/>
      </w:r>
      <w:ins w:id="558" w:author="kbatzer" w:date="2013-11-27T18:15:00Z">
        <w:r w:rsidR="006F0A39">
          <w:rPr>
            <w:noProof/>
          </w:rPr>
          <w:t>13</w:t>
        </w:r>
      </w:ins>
      <w:del w:id="559" w:author="kbatzer" w:date="2013-11-27T16:09:00Z">
        <w:r>
          <w:rPr>
            <w:noProof/>
          </w:rPr>
          <w:delText>13</w:delText>
        </w:r>
      </w:del>
      <w:r w:rsidRPr="00571337">
        <w:rPr>
          <w:rPrChange w:id="560" w:author="kbatzer" w:date="2013-11-27T15:47:00Z">
            <w:rPr>
              <w:sz w:val="22"/>
            </w:rPr>
          </w:rPrChange>
        </w:rPr>
        <w:fldChar w:fldCharType="end"/>
      </w:r>
      <w:r w:rsidRPr="00571337">
        <w:rPr>
          <w:rPrChange w:id="561" w:author="kbatzer" w:date="2013-11-27T15:47:00Z">
            <w:rPr>
              <w:sz w:val="22"/>
            </w:rPr>
          </w:rPrChange>
        </w:rPr>
        <w:t xml:space="preserve">, </w:t>
      </w:r>
      <w:r w:rsidRPr="00571337">
        <w:rPr>
          <w:rPrChange w:id="562" w:author="kbatzer" w:date="2013-11-27T15:47:00Z">
            <w:rPr>
              <w:sz w:val="22"/>
            </w:rPr>
          </w:rPrChange>
        </w:rPr>
        <w:fldChar w:fldCharType="begin"/>
      </w:r>
      <w:r w:rsidRPr="00571337">
        <w:rPr>
          <w:rPrChange w:id="563" w:author="kbatzer" w:date="2013-11-27T15:47:00Z">
            <w:rPr>
              <w:sz w:val="22"/>
            </w:rPr>
          </w:rPrChange>
        </w:rPr>
        <w:instrText xml:space="preserve"> REF Ref_Ellinger_2009 \h </w:instrText>
      </w:r>
      <w:r>
        <w:instrText xml:space="preserve"> \* MERGEFORMAT </w:instrText>
      </w:r>
      <w:r w:rsidRPr="00571337">
        <w:rPr>
          <w:rPrChange w:id="564" w:author="kbatzer" w:date="2013-11-27T15:47:00Z">
            <w:rPr/>
          </w:rPrChange>
        </w:rPr>
      </w:r>
      <w:r w:rsidRPr="00571337">
        <w:rPr>
          <w:rPrChange w:id="565" w:author="kbatzer" w:date="2013-11-27T15:47:00Z">
            <w:rPr>
              <w:sz w:val="22"/>
            </w:rPr>
          </w:rPrChange>
        </w:rPr>
        <w:fldChar w:fldCharType="separate"/>
      </w:r>
      <w:ins w:id="566" w:author="kbatzer" w:date="2013-11-27T18:15:00Z">
        <w:r w:rsidR="006F0A39">
          <w:rPr>
            <w:noProof/>
          </w:rPr>
          <w:t>14</w:t>
        </w:r>
      </w:ins>
      <w:del w:id="567" w:author="kbatzer" w:date="2013-11-27T16:09:00Z">
        <w:r>
          <w:rPr>
            <w:noProof/>
          </w:rPr>
          <w:delText>14</w:delText>
        </w:r>
      </w:del>
      <w:r w:rsidRPr="00571337">
        <w:rPr>
          <w:rPrChange w:id="568" w:author="kbatzer" w:date="2013-11-27T15:47:00Z">
            <w:rPr>
              <w:sz w:val="22"/>
            </w:rPr>
          </w:rPrChange>
        </w:rPr>
        <w:fldChar w:fldCharType="end"/>
      </w:r>
      <w:r w:rsidRPr="00571337">
        <w:rPr>
          <w:rPrChange w:id="569" w:author="kbatzer" w:date="2013-11-27T15:47:00Z">
            <w:rPr>
              <w:sz w:val="22"/>
            </w:rPr>
          </w:rPrChange>
        </w:rPr>
        <w:t xml:space="preserve">] as described in this thesis.  </w:t>
      </w:r>
    </w:p>
    <w:p w:rsidR="00C01896" w:rsidRPr="00EC604B" w:rsidRDefault="00571337" w:rsidP="00C01896">
      <w:pPr>
        <w:rPr>
          <w:rPrChange w:id="570" w:author="kbatzer" w:date="2013-11-27T15:47:00Z">
            <w:rPr>
              <w:sz w:val="22"/>
            </w:rPr>
          </w:rPrChange>
        </w:rPr>
      </w:pPr>
      <w:r w:rsidRPr="00571337">
        <w:rPr>
          <w:rPrChange w:id="571" w:author="kbatzer" w:date="2013-11-27T15:47:00Z">
            <w:rPr>
              <w:sz w:val="22"/>
            </w:rPr>
          </w:rPrChange>
        </w:rPr>
        <w:t>I thank the many students that have worked in the lab over the years. I also thank my colleagues for their unselfish help in these projects, and in particular Dr. Frank Severance, who co-directs the lab, and Drs. Bazuin and Gesink. Finally, I thank the WMU College of Engineering and Applied Sciences, the Department of Electrical and Computer Engineering, the Lee Honors College, the Office of the Vice President for Research, and the NASA Michigan Space Grant Consortium for supporting the work of the Neurobiology Engineering Laboratory.</w:t>
      </w:r>
    </w:p>
    <w:p w:rsidR="00B646BE" w:rsidRPr="00EC604B" w:rsidRDefault="00B646BE" w:rsidP="00C01896">
      <w:pPr>
        <w:rPr>
          <w:rPrChange w:id="572" w:author="kbatzer" w:date="2013-11-27T15:47:00Z">
            <w:rPr>
              <w:sz w:val="22"/>
            </w:rPr>
          </w:rPrChange>
        </w:rPr>
      </w:pPr>
    </w:p>
    <w:p w:rsidR="00C01896" w:rsidRPr="00EC604B" w:rsidRDefault="00571337" w:rsidP="0065619E">
      <w:pPr>
        <w:spacing w:line="240" w:lineRule="auto"/>
        <w:ind w:firstLine="0"/>
        <w:rPr>
          <w:rPrChange w:id="573" w:author="kbatzer" w:date="2013-11-27T15:47:00Z">
            <w:rPr>
              <w:sz w:val="22"/>
            </w:rPr>
          </w:rPrChange>
        </w:rPr>
      </w:pPr>
      <w:r w:rsidRPr="00571337">
        <w:rPr>
          <w:rPrChange w:id="574" w:author="kbatzer" w:date="2013-11-27T15:47:00Z">
            <w:rPr>
              <w:sz w:val="22"/>
            </w:rPr>
          </w:rPrChange>
        </w:rPr>
        <w:t>Dr. Damon A. Miller</w:t>
      </w:r>
    </w:p>
    <w:p w:rsidR="00C01896" w:rsidRPr="00EC604B" w:rsidRDefault="00571337" w:rsidP="0065619E">
      <w:pPr>
        <w:spacing w:line="240" w:lineRule="auto"/>
        <w:ind w:firstLine="0"/>
        <w:rPr>
          <w:rPrChange w:id="575" w:author="kbatzer" w:date="2013-11-27T15:47:00Z">
            <w:rPr>
              <w:sz w:val="22"/>
            </w:rPr>
          </w:rPrChange>
        </w:rPr>
      </w:pPr>
      <w:r w:rsidRPr="00571337">
        <w:rPr>
          <w:rPrChange w:id="576" w:author="kbatzer" w:date="2013-11-27T15:47:00Z">
            <w:rPr>
              <w:sz w:val="22"/>
            </w:rPr>
          </w:rPrChange>
        </w:rPr>
        <w:t>Associate Professor of Electrical and Computer Engineering</w:t>
      </w:r>
    </w:p>
    <w:p w:rsidR="00C01896" w:rsidRPr="00EC604B" w:rsidRDefault="00571337" w:rsidP="0065619E">
      <w:pPr>
        <w:spacing w:line="240" w:lineRule="auto"/>
        <w:ind w:firstLine="0"/>
        <w:rPr>
          <w:rPrChange w:id="577" w:author="kbatzer" w:date="2013-11-27T15:47:00Z">
            <w:rPr>
              <w:sz w:val="22"/>
            </w:rPr>
          </w:rPrChange>
        </w:rPr>
      </w:pPr>
      <w:r w:rsidRPr="00571337">
        <w:rPr>
          <w:rPrChange w:id="578" w:author="kbatzer" w:date="2013-11-27T15:47:00Z">
            <w:rPr>
              <w:sz w:val="22"/>
            </w:rPr>
          </w:rPrChange>
        </w:rPr>
        <w:t>Western Michigan University</w:t>
      </w:r>
    </w:p>
    <w:p w:rsidR="00C01896" w:rsidRPr="00EC604B" w:rsidRDefault="00571337" w:rsidP="0065619E">
      <w:pPr>
        <w:spacing w:line="240" w:lineRule="auto"/>
        <w:ind w:firstLine="0"/>
        <w:rPr>
          <w:rPrChange w:id="579" w:author="kbatzer" w:date="2013-11-27T15:47:00Z">
            <w:rPr>
              <w:sz w:val="22"/>
            </w:rPr>
          </w:rPrChange>
        </w:rPr>
      </w:pPr>
      <w:r w:rsidRPr="00571337">
        <w:rPr>
          <w:rPrChange w:id="580" w:author="kbatzer" w:date="2013-11-27T15:47:00Z">
            <w:rPr>
              <w:sz w:val="22"/>
            </w:rPr>
          </w:rPrChange>
        </w:rPr>
        <w:t>Co-Director, WMU Neurobiology Engineering Laboratory</w:t>
      </w:r>
    </w:p>
    <w:p w:rsidR="00C01896" w:rsidRPr="00EC604B" w:rsidRDefault="00571337" w:rsidP="0065619E">
      <w:pPr>
        <w:spacing w:line="240" w:lineRule="auto"/>
        <w:ind w:firstLine="0"/>
        <w:rPr>
          <w:rPrChange w:id="581" w:author="kbatzer" w:date="2013-11-27T15:47:00Z">
            <w:rPr>
              <w:sz w:val="22"/>
            </w:rPr>
          </w:rPrChange>
        </w:rPr>
      </w:pPr>
      <w:r w:rsidRPr="00571337">
        <w:rPr>
          <w:rPrChange w:id="582" w:author="kbatzer" w:date="2013-11-27T15:47:00Z">
            <w:rPr>
              <w:sz w:val="22"/>
            </w:rPr>
          </w:rPrChange>
        </w:rPr>
        <w:t>Kalamazoo, MI</w:t>
      </w:r>
    </w:p>
    <w:p w:rsidR="00C01896" w:rsidRPr="00EC604B" w:rsidRDefault="00571337" w:rsidP="0065619E">
      <w:pPr>
        <w:spacing w:line="240" w:lineRule="auto"/>
        <w:ind w:firstLine="0"/>
        <w:rPr>
          <w:rPrChange w:id="583" w:author="kbatzer" w:date="2013-11-27T15:47:00Z">
            <w:rPr>
              <w:sz w:val="22"/>
            </w:rPr>
          </w:rPrChange>
        </w:rPr>
      </w:pPr>
      <w:r w:rsidRPr="00571337">
        <w:rPr>
          <w:rPrChange w:id="584" w:author="kbatzer" w:date="2013-11-27T15:47:00Z">
            <w:rPr>
              <w:sz w:val="22"/>
            </w:rPr>
          </w:rPrChange>
        </w:rPr>
        <w:t>May 2013</w:t>
      </w:r>
    </w:p>
    <w:p w:rsidR="00C57703" w:rsidRPr="00467BDD" w:rsidRDefault="00C57703" w:rsidP="00B646BE">
      <w:pPr>
        <w:ind w:firstLine="0"/>
        <w:rPr>
          <w:sz w:val="22"/>
        </w:rPr>
      </w:pPr>
    </w:p>
    <w:p w:rsidR="00C57703" w:rsidRPr="00467BDD" w:rsidRDefault="00C57703" w:rsidP="00B646BE">
      <w:pPr>
        <w:ind w:firstLine="0"/>
        <w:rPr>
          <w:sz w:val="22"/>
        </w:rPr>
      </w:pPr>
    </w:p>
    <w:p w:rsidR="00B2428C" w:rsidRDefault="00B2428C" w:rsidP="00B646BE">
      <w:pPr>
        <w:ind w:firstLine="0"/>
        <w:rPr>
          <w:ins w:id="585" w:author="kbatzer" w:date="2013-11-27T15:57:00Z"/>
          <w:sz w:val="22"/>
        </w:rPr>
        <w:sectPr w:rsidR="00B2428C" w:rsidSect="00984048">
          <w:pgSz w:w="12240" w:h="15840"/>
          <w:pgMar w:top="1440" w:right="1440" w:bottom="1440" w:left="2160" w:header="720" w:footer="720" w:gutter="0"/>
          <w:pgNumType w:fmt="lowerRoman" w:start="3"/>
          <w:cols w:space="720"/>
          <w:docGrid w:linePitch="360"/>
        </w:sectPr>
      </w:pPr>
    </w:p>
    <w:p w:rsidR="000D4021" w:rsidRDefault="000D4021">
      <w:pPr>
        <w:spacing w:line="240" w:lineRule="auto"/>
        <w:ind w:firstLine="0"/>
        <w:rPr>
          <w:del w:id="586" w:author="kbatzer" w:date="2013-11-27T15:57:00Z"/>
          <w:sz w:val="22"/>
        </w:rPr>
        <w:pPrChange w:id="587" w:author="kbatzer" w:date="2013-11-27T16:04:00Z">
          <w:pPr>
            <w:ind w:firstLine="0"/>
          </w:pPr>
        </w:pPrChange>
      </w:pPr>
    </w:p>
    <w:p w:rsidR="000D4021" w:rsidRDefault="000D4021">
      <w:pPr>
        <w:spacing w:line="240" w:lineRule="auto"/>
        <w:ind w:firstLine="0"/>
        <w:rPr>
          <w:del w:id="588" w:author="kbatzer" w:date="2013-11-27T15:57:00Z"/>
          <w:sz w:val="22"/>
        </w:rPr>
        <w:pPrChange w:id="589" w:author="kbatzer" w:date="2013-11-27T16:04:00Z">
          <w:pPr>
            <w:ind w:firstLine="0"/>
          </w:pPr>
        </w:pPrChange>
      </w:pPr>
    </w:p>
    <w:p w:rsidR="000D4021" w:rsidRDefault="000D4021">
      <w:pPr>
        <w:spacing w:line="240" w:lineRule="auto"/>
        <w:ind w:firstLine="0"/>
        <w:rPr>
          <w:del w:id="590" w:author="kbatzer" w:date="2013-11-27T15:54:00Z"/>
          <w:sz w:val="22"/>
        </w:rPr>
        <w:pPrChange w:id="591" w:author="kbatzer" w:date="2013-11-27T16:04:00Z">
          <w:pPr>
            <w:ind w:firstLine="0"/>
          </w:pPr>
        </w:pPrChange>
      </w:pPr>
    </w:p>
    <w:p w:rsidR="000D4021" w:rsidRDefault="000D4021">
      <w:pPr>
        <w:spacing w:line="240" w:lineRule="auto"/>
        <w:ind w:firstLine="0"/>
        <w:rPr>
          <w:del w:id="592" w:author="kbatzer" w:date="2013-11-27T15:54:00Z"/>
          <w:sz w:val="22"/>
        </w:rPr>
        <w:pPrChange w:id="593" w:author="kbatzer" w:date="2013-11-27T16:04:00Z">
          <w:pPr>
            <w:ind w:firstLine="0"/>
          </w:pPr>
        </w:pPrChange>
      </w:pPr>
    </w:p>
    <w:p w:rsidR="000D4021" w:rsidRDefault="000D4021">
      <w:pPr>
        <w:spacing w:line="240" w:lineRule="auto"/>
        <w:ind w:firstLine="0"/>
        <w:rPr>
          <w:del w:id="594" w:author="kbatzer" w:date="2013-11-27T15:54:00Z"/>
          <w:sz w:val="22"/>
        </w:rPr>
        <w:pPrChange w:id="595" w:author="kbatzer" w:date="2013-11-27T16:04:00Z">
          <w:pPr>
            <w:ind w:firstLine="0"/>
          </w:pPr>
        </w:pPrChange>
      </w:pPr>
    </w:p>
    <w:p w:rsidR="000D4021" w:rsidRDefault="000D4021">
      <w:pPr>
        <w:spacing w:line="240" w:lineRule="auto"/>
        <w:ind w:firstLine="0"/>
        <w:rPr>
          <w:del w:id="596" w:author="kbatzer" w:date="2013-11-27T15:54:00Z"/>
          <w:sz w:val="22"/>
        </w:rPr>
        <w:pPrChange w:id="597" w:author="kbatzer" w:date="2013-11-27T16:04:00Z">
          <w:pPr>
            <w:ind w:firstLine="0"/>
          </w:pPr>
        </w:pPrChange>
      </w:pPr>
    </w:p>
    <w:p w:rsidR="000D4021" w:rsidRDefault="000D4021">
      <w:pPr>
        <w:spacing w:line="240" w:lineRule="auto"/>
        <w:ind w:firstLine="0"/>
        <w:rPr>
          <w:del w:id="598" w:author="kbatzer" w:date="2013-11-27T15:54:00Z"/>
          <w:sz w:val="22"/>
        </w:rPr>
        <w:pPrChange w:id="599" w:author="kbatzer" w:date="2013-11-27T16:04:00Z">
          <w:pPr>
            <w:ind w:firstLine="0"/>
          </w:pPr>
        </w:pPrChange>
      </w:pPr>
    </w:p>
    <w:p w:rsidR="000D4021" w:rsidRDefault="000D4021">
      <w:pPr>
        <w:spacing w:line="240" w:lineRule="auto"/>
        <w:ind w:firstLine="0"/>
        <w:rPr>
          <w:del w:id="600" w:author="kbatzer" w:date="2013-11-27T15:54:00Z"/>
          <w:sz w:val="22"/>
        </w:rPr>
        <w:pPrChange w:id="601" w:author="kbatzer" w:date="2013-11-27T16:04:00Z">
          <w:pPr>
            <w:ind w:firstLine="0"/>
          </w:pPr>
        </w:pPrChange>
      </w:pPr>
    </w:p>
    <w:p w:rsidR="000D4021" w:rsidRDefault="00571337">
      <w:pPr>
        <w:spacing w:line="240" w:lineRule="auto"/>
        <w:ind w:firstLine="0"/>
        <w:jc w:val="center"/>
        <w:rPr>
          <w:b/>
          <w:rPrChange w:id="602" w:author="kbatzer" w:date="2013-11-27T13:55:00Z">
            <w:rPr/>
          </w:rPrChange>
        </w:rPr>
        <w:pPrChange w:id="603" w:author="kbatzer" w:date="2013-11-27T16:04:00Z">
          <w:pPr>
            <w:ind w:firstLine="0"/>
          </w:pPr>
        </w:pPrChange>
      </w:pPr>
      <w:ins w:id="604" w:author="kbatzer" w:date="2013-11-27T13:54:00Z">
        <w:r>
          <w:t>TABLE OF CONTENTS</w:t>
        </w:r>
      </w:ins>
    </w:p>
    <w:customXmlDelRangeStart w:id="605" w:author="kbatzer" w:date="2013-11-27T14:15:00Z"/>
    <w:sdt>
      <w:sdtPr>
        <w:id w:val="235819241"/>
        <w:docPartObj>
          <w:docPartGallery w:val="Table of Contents"/>
          <w:docPartUnique/>
        </w:docPartObj>
      </w:sdtPr>
      <w:sdtEndPr>
        <w:rPr>
          <w:rFonts w:ascii="Times New Roman" w:eastAsiaTheme="minorHAnsi" w:hAnsi="Times New Roman" w:cs="Times New Roman"/>
          <w:b w:val="0"/>
          <w:bCs w:val="0"/>
          <w:color w:val="auto"/>
          <w:sz w:val="24"/>
          <w:szCs w:val="24"/>
        </w:rPr>
      </w:sdtEndPr>
      <w:sdtContent>
        <w:customXmlDelRangeEnd w:id="605"/>
        <w:p w:rsidR="000D4021" w:rsidRDefault="00C57703">
          <w:pPr>
            <w:pStyle w:val="TOCHeading"/>
            <w:spacing w:before="0" w:line="240" w:lineRule="auto"/>
            <w:rPr>
              <w:del w:id="606" w:author="kbatzer" w:date="2013-11-27T14:15:00Z"/>
              <w:rFonts w:ascii="Times New Roman" w:hAnsi="Times New Roman" w:cs="Times New Roman"/>
            </w:rPr>
            <w:pPrChange w:id="607" w:author="kbatzer" w:date="2013-11-27T16:04:00Z">
              <w:pPr>
                <w:pStyle w:val="TOCHeading"/>
                <w:pageBreakBefore/>
              </w:pPr>
            </w:pPrChange>
          </w:pPr>
          <w:del w:id="608" w:author="kbatzer" w:date="2013-11-27T13:53:00Z">
            <w:r w:rsidRPr="0062317E" w:rsidDel="005640DD">
              <w:rPr>
                <w:rFonts w:ascii="Times New Roman" w:hAnsi="Times New Roman" w:cs="Times New Roman"/>
                <w:color w:val="auto"/>
                <w:sz w:val="24"/>
                <w:szCs w:val="24"/>
              </w:rPr>
              <w:delText>Contents</w:delText>
            </w:r>
          </w:del>
        </w:p>
        <w:p w:rsidR="000D4021" w:rsidRDefault="00571337">
          <w:pPr>
            <w:pStyle w:val="TOC1"/>
            <w:spacing w:line="240" w:lineRule="auto"/>
            <w:rPr>
              <w:del w:id="609" w:author="kbatzer" w:date="2013-11-24T19:54:00Z"/>
              <w:rFonts w:asciiTheme="minorHAnsi" w:eastAsiaTheme="minorEastAsia" w:hAnsiTheme="minorHAnsi" w:cstheme="minorBidi"/>
              <w:noProof/>
              <w:sz w:val="22"/>
            </w:rPr>
          </w:pPr>
          <w:del w:id="610" w:author="kbatzer" w:date="2013-11-27T14:15:00Z">
            <w:r w:rsidRPr="0062317E" w:rsidDel="00747C41">
              <w:rPr>
                <w:sz w:val="22"/>
              </w:rPr>
              <w:fldChar w:fldCharType="begin"/>
            </w:r>
            <w:r w:rsidR="00C57703" w:rsidRPr="0062317E" w:rsidDel="00747C41">
              <w:rPr>
                <w:sz w:val="22"/>
              </w:rPr>
              <w:delInstrText xml:space="preserve"> TOC \o "1-3" \h \z \u </w:delInstrText>
            </w:r>
            <w:r w:rsidRPr="0062317E" w:rsidDel="00747C41">
              <w:rPr>
                <w:sz w:val="22"/>
              </w:rPr>
              <w:fldChar w:fldCharType="separate"/>
            </w:r>
          </w:del>
          <w:del w:id="611" w:author="kbatzer" w:date="2013-11-24T19:54:00Z">
            <w:r w:rsidRPr="00571337">
              <w:rPr>
                <w:rPrChange w:id="612" w:author="kbatzer" w:date="2013-11-24T19:54:00Z">
                  <w:rPr>
                    <w:rStyle w:val="Hyperlink"/>
                    <w:noProof/>
                    <w:szCs w:val="22"/>
                  </w:rPr>
                </w:rPrChange>
              </w:rPr>
              <w:delText>1.</w:delText>
            </w:r>
            <w:r w:rsidR="00722F7E" w:rsidDel="00DC0366">
              <w:rPr>
                <w:rFonts w:asciiTheme="minorHAnsi" w:eastAsiaTheme="minorEastAsia" w:hAnsiTheme="minorHAnsi" w:cstheme="minorBidi"/>
                <w:noProof/>
                <w:sz w:val="22"/>
              </w:rPr>
              <w:tab/>
            </w:r>
            <w:r w:rsidRPr="00571337">
              <w:rPr>
                <w:rPrChange w:id="613" w:author="kbatzer" w:date="2013-11-24T19:54:00Z">
                  <w:rPr>
                    <w:rStyle w:val="Hyperlink"/>
                    <w:noProof/>
                    <w:szCs w:val="22"/>
                  </w:rPr>
                </w:rPrChange>
              </w:rPr>
              <w:delText>Introduction</w:delText>
            </w:r>
            <w:r w:rsidR="00722F7E" w:rsidDel="00DC0366">
              <w:rPr>
                <w:noProof/>
                <w:webHidden/>
              </w:rPr>
              <w:tab/>
            </w:r>
            <w:r w:rsidR="00DC0366" w:rsidDel="00DC0366">
              <w:rPr>
                <w:noProof/>
                <w:webHidden/>
              </w:rPr>
              <w:delText>1</w:delText>
            </w:r>
          </w:del>
        </w:p>
        <w:p w:rsidR="000D4021" w:rsidRDefault="00571337">
          <w:pPr>
            <w:pStyle w:val="TOC1"/>
            <w:spacing w:line="240" w:lineRule="auto"/>
            <w:rPr>
              <w:del w:id="614" w:author="kbatzer" w:date="2013-11-24T19:54:00Z"/>
              <w:rFonts w:asciiTheme="minorHAnsi" w:eastAsiaTheme="minorEastAsia" w:hAnsiTheme="minorHAnsi" w:cstheme="minorBidi"/>
              <w:noProof/>
              <w:sz w:val="22"/>
            </w:rPr>
            <w:pPrChange w:id="615" w:author="kbatzer" w:date="2013-11-27T16:04:00Z">
              <w:pPr>
                <w:pStyle w:val="TOC1"/>
              </w:pPr>
            </w:pPrChange>
          </w:pPr>
          <w:del w:id="616" w:author="kbatzer" w:date="2013-11-24T19:54:00Z">
            <w:r w:rsidRPr="00571337">
              <w:rPr>
                <w:rPrChange w:id="617" w:author="kbatzer" w:date="2013-11-24T19:54:00Z">
                  <w:rPr>
                    <w:rStyle w:val="Hyperlink"/>
                    <w:noProof/>
                    <w:szCs w:val="22"/>
                  </w:rPr>
                </w:rPrChange>
              </w:rPr>
              <w:delText>2.</w:delText>
            </w:r>
            <w:r w:rsidR="00722F7E" w:rsidDel="00DC0366">
              <w:rPr>
                <w:rFonts w:asciiTheme="minorHAnsi" w:eastAsiaTheme="minorEastAsia" w:hAnsiTheme="minorHAnsi" w:cstheme="minorBidi"/>
                <w:noProof/>
                <w:sz w:val="22"/>
              </w:rPr>
              <w:tab/>
            </w:r>
            <w:r w:rsidRPr="00571337">
              <w:rPr>
                <w:rPrChange w:id="618" w:author="kbatzer" w:date="2013-11-24T19:54:00Z">
                  <w:rPr>
                    <w:rStyle w:val="Hyperlink"/>
                    <w:noProof/>
                    <w:szCs w:val="22"/>
                  </w:rPr>
                </w:rPrChange>
              </w:rPr>
              <w:delText>Specifications</w:delText>
            </w:r>
            <w:r w:rsidR="00722F7E" w:rsidDel="00DC0366">
              <w:rPr>
                <w:noProof/>
                <w:webHidden/>
              </w:rPr>
              <w:tab/>
            </w:r>
            <w:r w:rsidR="00DC0366" w:rsidDel="00DC0366">
              <w:rPr>
                <w:noProof/>
                <w:webHidden/>
              </w:rPr>
              <w:delText>2</w:delText>
            </w:r>
          </w:del>
        </w:p>
        <w:p w:rsidR="000D4021" w:rsidRDefault="00571337">
          <w:pPr>
            <w:pStyle w:val="TOC1"/>
            <w:spacing w:line="240" w:lineRule="auto"/>
            <w:rPr>
              <w:del w:id="619" w:author="kbatzer" w:date="2013-11-24T19:54:00Z"/>
              <w:rFonts w:asciiTheme="minorHAnsi" w:eastAsiaTheme="minorEastAsia" w:hAnsiTheme="minorHAnsi" w:cstheme="minorBidi"/>
              <w:noProof/>
              <w:sz w:val="22"/>
            </w:rPr>
            <w:pPrChange w:id="620" w:author="kbatzer" w:date="2013-11-27T16:04:00Z">
              <w:pPr>
                <w:pStyle w:val="TOC1"/>
              </w:pPr>
            </w:pPrChange>
          </w:pPr>
          <w:del w:id="621" w:author="kbatzer" w:date="2013-11-24T19:54:00Z">
            <w:r w:rsidRPr="00571337">
              <w:rPr>
                <w:rPrChange w:id="622" w:author="kbatzer" w:date="2013-11-24T19:54:00Z">
                  <w:rPr>
                    <w:rStyle w:val="Hyperlink"/>
                    <w:noProof/>
                    <w:szCs w:val="22"/>
                  </w:rPr>
                </w:rPrChange>
              </w:rPr>
              <w:delText>3.</w:delText>
            </w:r>
            <w:r w:rsidR="00722F7E" w:rsidDel="00DC0366">
              <w:rPr>
                <w:rFonts w:asciiTheme="minorHAnsi" w:eastAsiaTheme="minorEastAsia" w:hAnsiTheme="minorHAnsi" w:cstheme="minorBidi"/>
                <w:noProof/>
                <w:sz w:val="22"/>
              </w:rPr>
              <w:tab/>
            </w:r>
            <w:r w:rsidRPr="00571337">
              <w:rPr>
                <w:rPrChange w:id="623" w:author="kbatzer" w:date="2013-11-24T19:54:00Z">
                  <w:rPr>
                    <w:rStyle w:val="Hyperlink"/>
                    <w:noProof/>
                    <w:szCs w:val="22"/>
                  </w:rPr>
                </w:rPrChange>
              </w:rPr>
              <w:delText>Terminology</w:delText>
            </w:r>
            <w:r w:rsidR="00722F7E" w:rsidDel="00DC0366">
              <w:rPr>
                <w:noProof/>
                <w:webHidden/>
              </w:rPr>
              <w:tab/>
            </w:r>
            <w:r w:rsidR="00DC0366" w:rsidDel="00DC0366">
              <w:rPr>
                <w:noProof/>
                <w:webHidden/>
              </w:rPr>
              <w:delText>4</w:delText>
            </w:r>
          </w:del>
        </w:p>
        <w:p w:rsidR="000D4021" w:rsidRDefault="00571337">
          <w:pPr>
            <w:pStyle w:val="TOC1"/>
            <w:spacing w:line="240" w:lineRule="auto"/>
            <w:rPr>
              <w:del w:id="624" w:author="kbatzer" w:date="2013-11-24T19:54:00Z"/>
              <w:rFonts w:asciiTheme="minorHAnsi" w:eastAsiaTheme="minorEastAsia" w:hAnsiTheme="minorHAnsi" w:cstheme="minorBidi"/>
              <w:noProof/>
              <w:sz w:val="22"/>
            </w:rPr>
            <w:pPrChange w:id="625" w:author="kbatzer" w:date="2013-11-27T16:04:00Z">
              <w:pPr>
                <w:pStyle w:val="TOC1"/>
              </w:pPr>
            </w:pPrChange>
          </w:pPr>
          <w:del w:id="626" w:author="kbatzer" w:date="2013-11-24T19:54:00Z">
            <w:r w:rsidRPr="00571337">
              <w:rPr>
                <w:rPrChange w:id="627" w:author="kbatzer" w:date="2013-11-24T19:54:00Z">
                  <w:rPr>
                    <w:rStyle w:val="Hyperlink"/>
                    <w:noProof/>
                    <w:szCs w:val="22"/>
                  </w:rPr>
                </w:rPrChange>
              </w:rPr>
              <w:delText>4.</w:delText>
            </w:r>
            <w:r w:rsidR="00722F7E" w:rsidDel="00DC0366">
              <w:rPr>
                <w:rFonts w:asciiTheme="minorHAnsi" w:eastAsiaTheme="minorEastAsia" w:hAnsiTheme="minorHAnsi" w:cstheme="minorBidi"/>
                <w:noProof/>
                <w:sz w:val="22"/>
              </w:rPr>
              <w:tab/>
            </w:r>
            <w:r w:rsidRPr="00571337">
              <w:rPr>
                <w:rPrChange w:id="628" w:author="kbatzer" w:date="2013-11-24T19:54:00Z">
                  <w:rPr>
                    <w:rStyle w:val="Hyperlink"/>
                    <w:noProof/>
                    <w:szCs w:val="22"/>
                  </w:rPr>
                </w:rPrChange>
              </w:rPr>
              <w:delText>System Design: Software and Firmware</w:delText>
            </w:r>
            <w:r w:rsidR="00722F7E" w:rsidDel="00DC0366">
              <w:rPr>
                <w:noProof/>
                <w:webHidden/>
              </w:rPr>
              <w:tab/>
            </w:r>
            <w:r w:rsidR="00DC0366" w:rsidDel="00DC0366">
              <w:rPr>
                <w:noProof/>
                <w:webHidden/>
              </w:rPr>
              <w:delText>5</w:delText>
            </w:r>
          </w:del>
        </w:p>
        <w:p w:rsidR="000D4021" w:rsidRDefault="00571337">
          <w:pPr>
            <w:pStyle w:val="TOC2"/>
            <w:tabs>
              <w:tab w:val="left" w:pos="1760"/>
              <w:tab w:val="right" w:leader="dot" w:pos="8630"/>
            </w:tabs>
            <w:spacing w:line="240" w:lineRule="auto"/>
            <w:rPr>
              <w:del w:id="629" w:author="kbatzer" w:date="2013-11-24T19:54:00Z"/>
              <w:rFonts w:asciiTheme="minorHAnsi" w:eastAsiaTheme="minorEastAsia" w:hAnsiTheme="minorHAnsi" w:cstheme="minorBidi"/>
              <w:noProof/>
              <w:sz w:val="22"/>
              <w:szCs w:val="22"/>
            </w:rPr>
            <w:pPrChange w:id="630" w:author="kbatzer" w:date="2013-11-27T16:04:00Z">
              <w:pPr>
                <w:pStyle w:val="TOC2"/>
                <w:tabs>
                  <w:tab w:val="left" w:pos="1760"/>
                  <w:tab w:val="right" w:leader="dot" w:pos="8630"/>
                </w:tabs>
              </w:pPr>
            </w:pPrChange>
          </w:pPr>
          <w:del w:id="631" w:author="kbatzer" w:date="2013-11-24T19:54:00Z">
            <w:r w:rsidRPr="00571337">
              <w:rPr>
                <w:rPrChange w:id="632" w:author="kbatzer" w:date="2013-11-24T19:54:00Z">
                  <w:rPr>
                    <w:rStyle w:val="Hyperlink"/>
                    <w:noProof/>
                  </w:rPr>
                </w:rPrChange>
              </w:rPr>
              <w:delText>4.1.</w:delText>
            </w:r>
            <w:r w:rsidR="00722F7E" w:rsidDel="00DC0366">
              <w:rPr>
                <w:rFonts w:asciiTheme="minorHAnsi" w:eastAsiaTheme="minorEastAsia" w:hAnsiTheme="minorHAnsi" w:cstheme="minorBidi"/>
                <w:noProof/>
                <w:sz w:val="22"/>
                <w:szCs w:val="22"/>
              </w:rPr>
              <w:tab/>
            </w:r>
            <w:r w:rsidRPr="00571337">
              <w:rPr>
                <w:rPrChange w:id="633" w:author="kbatzer" w:date="2013-11-24T19:54:00Z">
                  <w:rPr>
                    <w:rStyle w:val="Hyperlink"/>
                    <w:noProof/>
                  </w:rPr>
                </w:rPrChange>
              </w:rPr>
              <w:delText>RTSC FPGA Configuration</w:delText>
            </w:r>
            <w:r w:rsidR="00722F7E" w:rsidDel="00DC0366">
              <w:rPr>
                <w:noProof/>
                <w:webHidden/>
              </w:rPr>
              <w:tab/>
            </w:r>
          </w:del>
          <w:del w:id="634" w:author="kbatzer" w:date="2013-11-24T19:40:00Z">
            <w:r w:rsidR="00A455A1" w:rsidDel="00361446">
              <w:rPr>
                <w:noProof/>
                <w:webHidden/>
              </w:rPr>
              <w:delText>9</w:delText>
            </w:r>
          </w:del>
        </w:p>
        <w:p w:rsidR="000D4021" w:rsidRDefault="00571337">
          <w:pPr>
            <w:pStyle w:val="TOC3"/>
            <w:spacing w:line="240" w:lineRule="auto"/>
            <w:rPr>
              <w:del w:id="635" w:author="kbatzer" w:date="2013-11-24T19:54:00Z"/>
              <w:rFonts w:asciiTheme="minorHAnsi" w:eastAsiaTheme="minorEastAsia" w:hAnsiTheme="minorHAnsi" w:cstheme="minorBidi"/>
              <w:noProof/>
              <w:sz w:val="22"/>
              <w:szCs w:val="22"/>
            </w:rPr>
          </w:pPr>
          <w:del w:id="636" w:author="kbatzer" w:date="2013-11-24T19:54:00Z">
            <w:r w:rsidRPr="00571337">
              <w:rPr>
                <w:rPrChange w:id="637" w:author="kbatzer" w:date="2013-11-24T19:54:00Z">
                  <w:rPr>
                    <w:rStyle w:val="Hyperlink"/>
                    <w:noProof/>
                    <w:snapToGrid w:val="0"/>
                    <w:w w:val="0"/>
                  </w:rPr>
                </w:rPrChange>
              </w:rPr>
              <w:delText>4.1.1.</w:delText>
            </w:r>
            <w:r w:rsidR="00722F7E" w:rsidDel="00DC0366">
              <w:rPr>
                <w:rFonts w:asciiTheme="minorHAnsi" w:eastAsiaTheme="minorEastAsia" w:hAnsiTheme="minorHAnsi" w:cstheme="minorBidi"/>
                <w:noProof/>
                <w:sz w:val="22"/>
                <w:szCs w:val="22"/>
              </w:rPr>
              <w:tab/>
            </w:r>
            <w:r w:rsidRPr="00571337">
              <w:rPr>
                <w:rPrChange w:id="638" w:author="kbatzer" w:date="2013-11-24T19:54:00Z">
                  <w:rPr>
                    <w:rStyle w:val="Hyperlink"/>
                    <w:noProof/>
                  </w:rPr>
                </w:rPrChange>
              </w:rPr>
              <w:delText>Control Registers</w:delText>
            </w:r>
            <w:r w:rsidR="00722F7E" w:rsidDel="00DC0366">
              <w:rPr>
                <w:noProof/>
                <w:webHidden/>
              </w:rPr>
              <w:tab/>
            </w:r>
          </w:del>
          <w:del w:id="639" w:author="kbatzer" w:date="2013-11-24T19:40:00Z">
            <w:r w:rsidR="00A455A1" w:rsidDel="00361446">
              <w:rPr>
                <w:noProof/>
                <w:webHidden/>
              </w:rPr>
              <w:delText>9</w:delText>
            </w:r>
          </w:del>
        </w:p>
        <w:p w:rsidR="000D4021" w:rsidRDefault="00571337">
          <w:pPr>
            <w:pStyle w:val="TOC3"/>
            <w:spacing w:line="240" w:lineRule="auto"/>
            <w:rPr>
              <w:del w:id="640" w:author="kbatzer" w:date="2013-11-24T19:54:00Z"/>
              <w:rFonts w:asciiTheme="minorHAnsi" w:eastAsiaTheme="minorEastAsia" w:hAnsiTheme="minorHAnsi" w:cstheme="minorBidi"/>
              <w:noProof/>
              <w:sz w:val="22"/>
              <w:szCs w:val="22"/>
            </w:rPr>
            <w:pPrChange w:id="641" w:author="kbatzer" w:date="2013-11-27T16:04:00Z">
              <w:pPr>
                <w:pStyle w:val="TOC3"/>
              </w:pPr>
            </w:pPrChange>
          </w:pPr>
          <w:del w:id="642" w:author="kbatzer" w:date="2013-11-24T19:54:00Z">
            <w:r w:rsidRPr="00571337">
              <w:rPr>
                <w:rPrChange w:id="643" w:author="kbatzer" w:date="2013-11-24T19:54:00Z">
                  <w:rPr>
                    <w:rStyle w:val="Hyperlink"/>
                    <w:noProof/>
                    <w:snapToGrid w:val="0"/>
                    <w:w w:val="0"/>
                  </w:rPr>
                </w:rPrChange>
              </w:rPr>
              <w:delText>4.1.2.</w:delText>
            </w:r>
            <w:r w:rsidR="00722F7E" w:rsidDel="00DC0366">
              <w:rPr>
                <w:rFonts w:asciiTheme="minorHAnsi" w:eastAsiaTheme="minorEastAsia" w:hAnsiTheme="minorHAnsi" w:cstheme="minorBidi"/>
                <w:noProof/>
                <w:sz w:val="22"/>
                <w:szCs w:val="22"/>
              </w:rPr>
              <w:tab/>
            </w:r>
            <w:r w:rsidRPr="00571337">
              <w:rPr>
                <w:rPrChange w:id="644" w:author="kbatzer" w:date="2013-11-24T19:54:00Z">
                  <w:rPr>
                    <w:rStyle w:val="Hyperlink"/>
                    <w:noProof/>
                  </w:rPr>
                </w:rPrChange>
              </w:rPr>
              <w:delText>Analog-to-Digital Converter Module</w:delText>
            </w:r>
            <w:r w:rsidR="00722F7E" w:rsidDel="00DC0366">
              <w:rPr>
                <w:noProof/>
                <w:webHidden/>
              </w:rPr>
              <w:tab/>
            </w:r>
          </w:del>
          <w:del w:id="645" w:author="kbatzer" w:date="2013-11-24T19:40:00Z">
            <w:r w:rsidR="00A455A1" w:rsidDel="00361446">
              <w:rPr>
                <w:noProof/>
                <w:webHidden/>
              </w:rPr>
              <w:delText>11</w:delText>
            </w:r>
          </w:del>
        </w:p>
        <w:p w:rsidR="000D4021" w:rsidRDefault="00571337">
          <w:pPr>
            <w:pStyle w:val="TOC3"/>
            <w:spacing w:line="240" w:lineRule="auto"/>
            <w:rPr>
              <w:del w:id="646" w:author="kbatzer" w:date="2013-11-24T19:54:00Z"/>
              <w:rFonts w:asciiTheme="minorHAnsi" w:eastAsiaTheme="minorEastAsia" w:hAnsiTheme="minorHAnsi" w:cstheme="minorBidi"/>
              <w:noProof/>
              <w:sz w:val="22"/>
              <w:szCs w:val="22"/>
            </w:rPr>
            <w:pPrChange w:id="647" w:author="kbatzer" w:date="2013-11-27T16:04:00Z">
              <w:pPr>
                <w:pStyle w:val="TOC3"/>
              </w:pPr>
            </w:pPrChange>
          </w:pPr>
          <w:del w:id="648" w:author="kbatzer" w:date="2013-11-24T19:54:00Z">
            <w:r w:rsidRPr="00571337">
              <w:rPr>
                <w:rPrChange w:id="649" w:author="kbatzer" w:date="2013-11-24T19:54:00Z">
                  <w:rPr>
                    <w:rStyle w:val="Hyperlink"/>
                    <w:noProof/>
                    <w:snapToGrid w:val="0"/>
                    <w:w w:val="0"/>
                  </w:rPr>
                </w:rPrChange>
              </w:rPr>
              <w:delText>4.1.3.</w:delText>
            </w:r>
            <w:r w:rsidR="00722F7E" w:rsidDel="00DC0366">
              <w:rPr>
                <w:rFonts w:asciiTheme="minorHAnsi" w:eastAsiaTheme="minorEastAsia" w:hAnsiTheme="minorHAnsi" w:cstheme="minorBidi"/>
                <w:noProof/>
                <w:sz w:val="22"/>
                <w:szCs w:val="22"/>
              </w:rPr>
              <w:tab/>
            </w:r>
            <w:r w:rsidRPr="00571337">
              <w:rPr>
                <w:rPrChange w:id="650" w:author="kbatzer" w:date="2013-11-24T19:54:00Z">
                  <w:rPr>
                    <w:rStyle w:val="Hyperlink"/>
                    <w:noProof/>
                  </w:rPr>
                </w:rPrChange>
              </w:rPr>
              <w:delText>Digital-to-Analog Converter Module</w:delText>
            </w:r>
            <w:r w:rsidR="00722F7E" w:rsidDel="00DC0366">
              <w:rPr>
                <w:noProof/>
                <w:webHidden/>
              </w:rPr>
              <w:tab/>
            </w:r>
          </w:del>
          <w:del w:id="651" w:author="kbatzer" w:date="2013-11-24T19:40:00Z">
            <w:r w:rsidR="00A455A1" w:rsidDel="00361446">
              <w:rPr>
                <w:noProof/>
                <w:webHidden/>
              </w:rPr>
              <w:delText>17</w:delText>
            </w:r>
          </w:del>
        </w:p>
        <w:p w:rsidR="000D4021" w:rsidRDefault="00571337">
          <w:pPr>
            <w:pStyle w:val="TOC3"/>
            <w:spacing w:line="240" w:lineRule="auto"/>
            <w:rPr>
              <w:del w:id="652" w:author="kbatzer" w:date="2013-11-24T19:54:00Z"/>
              <w:rFonts w:asciiTheme="minorHAnsi" w:eastAsiaTheme="minorEastAsia" w:hAnsiTheme="minorHAnsi" w:cstheme="minorBidi"/>
              <w:noProof/>
              <w:sz w:val="22"/>
              <w:szCs w:val="22"/>
            </w:rPr>
            <w:pPrChange w:id="653" w:author="kbatzer" w:date="2013-11-27T16:04:00Z">
              <w:pPr>
                <w:pStyle w:val="TOC3"/>
              </w:pPr>
            </w:pPrChange>
          </w:pPr>
          <w:del w:id="654" w:author="kbatzer" w:date="2013-11-24T19:54:00Z">
            <w:r w:rsidRPr="00571337">
              <w:rPr>
                <w:rPrChange w:id="655" w:author="kbatzer" w:date="2013-11-24T19:54:00Z">
                  <w:rPr>
                    <w:rStyle w:val="Hyperlink"/>
                    <w:noProof/>
                    <w:snapToGrid w:val="0"/>
                    <w:w w:val="0"/>
                  </w:rPr>
                </w:rPrChange>
              </w:rPr>
              <w:delText>4.1.4.</w:delText>
            </w:r>
            <w:r w:rsidR="00722F7E" w:rsidDel="00DC0366">
              <w:rPr>
                <w:rFonts w:asciiTheme="minorHAnsi" w:eastAsiaTheme="minorEastAsia" w:hAnsiTheme="minorHAnsi" w:cstheme="minorBidi"/>
                <w:noProof/>
                <w:sz w:val="22"/>
                <w:szCs w:val="22"/>
              </w:rPr>
              <w:tab/>
            </w:r>
            <w:r w:rsidRPr="00571337">
              <w:rPr>
                <w:rPrChange w:id="656" w:author="kbatzer" w:date="2013-11-24T19:54:00Z">
                  <w:rPr>
                    <w:rStyle w:val="Hyperlink"/>
                    <w:noProof/>
                  </w:rPr>
                </w:rPrChange>
              </w:rPr>
              <w:delText>RS232 Module</w:delText>
            </w:r>
            <w:r w:rsidR="00722F7E" w:rsidDel="00DC0366">
              <w:rPr>
                <w:noProof/>
                <w:webHidden/>
              </w:rPr>
              <w:tab/>
            </w:r>
          </w:del>
          <w:del w:id="657" w:author="kbatzer" w:date="2013-11-24T19:40:00Z">
            <w:r w:rsidR="00A455A1" w:rsidDel="00361446">
              <w:rPr>
                <w:noProof/>
                <w:webHidden/>
              </w:rPr>
              <w:delText>25</w:delText>
            </w:r>
          </w:del>
        </w:p>
        <w:p w:rsidR="000D4021" w:rsidRDefault="00571337">
          <w:pPr>
            <w:pStyle w:val="TOC3"/>
            <w:spacing w:line="240" w:lineRule="auto"/>
            <w:rPr>
              <w:del w:id="658" w:author="kbatzer" w:date="2013-11-24T19:54:00Z"/>
              <w:rFonts w:asciiTheme="minorHAnsi" w:eastAsiaTheme="minorEastAsia" w:hAnsiTheme="minorHAnsi" w:cstheme="minorBidi"/>
              <w:noProof/>
              <w:sz w:val="22"/>
              <w:szCs w:val="22"/>
            </w:rPr>
            <w:pPrChange w:id="659" w:author="kbatzer" w:date="2013-11-27T16:04:00Z">
              <w:pPr>
                <w:pStyle w:val="TOC3"/>
              </w:pPr>
            </w:pPrChange>
          </w:pPr>
          <w:del w:id="660" w:author="kbatzer" w:date="2013-11-24T19:54:00Z">
            <w:r w:rsidRPr="00571337">
              <w:rPr>
                <w:rPrChange w:id="661" w:author="kbatzer" w:date="2013-11-24T19:54:00Z">
                  <w:rPr>
                    <w:rStyle w:val="Hyperlink"/>
                    <w:noProof/>
                    <w:snapToGrid w:val="0"/>
                    <w:w w:val="0"/>
                  </w:rPr>
                </w:rPrChange>
              </w:rPr>
              <w:delText>4.1.5.</w:delText>
            </w:r>
            <w:r w:rsidR="00722F7E" w:rsidDel="00DC0366">
              <w:rPr>
                <w:rFonts w:asciiTheme="minorHAnsi" w:eastAsiaTheme="minorEastAsia" w:hAnsiTheme="minorHAnsi" w:cstheme="minorBidi"/>
                <w:noProof/>
                <w:sz w:val="22"/>
                <w:szCs w:val="22"/>
              </w:rPr>
              <w:tab/>
            </w:r>
            <w:r w:rsidRPr="00571337">
              <w:rPr>
                <w:rPrChange w:id="662" w:author="kbatzer" w:date="2013-11-24T19:54:00Z">
                  <w:rPr>
                    <w:rStyle w:val="Hyperlink"/>
                    <w:noProof/>
                  </w:rPr>
                </w:rPrChange>
              </w:rPr>
              <w:delText>RAM Module</w:delText>
            </w:r>
            <w:r w:rsidR="00722F7E" w:rsidDel="00DC0366">
              <w:rPr>
                <w:noProof/>
                <w:webHidden/>
              </w:rPr>
              <w:tab/>
            </w:r>
          </w:del>
          <w:del w:id="663" w:author="kbatzer" w:date="2013-11-24T19:40:00Z">
            <w:r w:rsidR="00A455A1" w:rsidDel="00361446">
              <w:rPr>
                <w:noProof/>
                <w:webHidden/>
              </w:rPr>
              <w:delText>30</w:delText>
            </w:r>
          </w:del>
        </w:p>
        <w:p w:rsidR="000D4021" w:rsidRDefault="00571337">
          <w:pPr>
            <w:pStyle w:val="TOC3"/>
            <w:spacing w:line="240" w:lineRule="auto"/>
            <w:rPr>
              <w:del w:id="664" w:author="kbatzer" w:date="2013-11-24T19:54:00Z"/>
              <w:rFonts w:asciiTheme="minorHAnsi" w:eastAsiaTheme="minorEastAsia" w:hAnsiTheme="minorHAnsi" w:cstheme="minorBidi"/>
              <w:noProof/>
              <w:sz w:val="22"/>
              <w:szCs w:val="22"/>
            </w:rPr>
            <w:pPrChange w:id="665" w:author="kbatzer" w:date="2013-11-27T16:04:00Z">
              <w:pPr>
                <w:pStyle w:val="TOC3"/>
              </w:pPr>
            </w:pPrChange>
          </w:pPr>
          <w:del w:id="666" w:author="kbatzer" w:date="2013-11-24T19:54:00Z">
            <w:r w:rsidRPr="00571337">
              <w:rPr>
                <w:rPrChange w:id="667" w:author="kbatzer" w:date="2013-11-24T19:54:00Z">
                  <w:rPr>
                    <w:rStyle w:val="Hyperlink"/>
                    <w:noProof/>
                    <w:snapToGrid w:val="0"/>
                    <w:w w:val="0"/>
                  </w:rPr>
                </w:rPrChange>
              </w:rPr>
              <w:delText>4.1.6.</w:delText>
            </w:r>
            <w:r w:rsidR="00722F7E" w:rsidDel="00DC0366">
              <w:rPr>
                <w:rFonts w:asciiTheme="minorHAnsi" w:eastAsiaTheme="minorEastAsia" w:hAnsiTheme="minorHAnsi" w:cstheme="minorBidi"/>
                <w:noProof/>
                <w:sz w:val="22"/>
                <w:szCs w:val="22"/>
              </w:rPr>
              <w:tab/>
            </w:r>
            <w:r w:rsidRPr="00571337">
              <w:rPr>
                <w:rPrChange w:id="668" w:author="kbatzer" w:date="2013-11-24T19:54:00Z">
                  <w:rPr>
                    <w:rStyle w:val="Hyperlink"/>
                    <w:noProof/>
                  </w:rPr>
                </w:rPrChange>
              </w:rPr>
              <w:delText>USB Module</w:delText>
            </w:r>
            <w:r w:rsidR="00722F7E" w:rsidDel="00DC0366">
              <w:rPr>
                <w:noProof/>
                <w:webHidden/>
              </w:rPr>
              <w:tab/>
            </w:r>
          </w:del>
          <w:del w:id="669" w:author="kbatzer" w:date="2013-11-24T19:40:00Z">
            <w:r w:rsidR="00A455A1" w:rsidDel="00361446">
              <w:rPr>
                <w:noProof/>
                <w:webHidden/>
              </w:rPr>
              <w:delText>35</w:delText>
            </w:r>
          </w:del>
        </w:p>
        <w:p w:rsidR="000D4021" w:rsidRDefault="00571337">
          <w:pPr>
            <w:pStyle w:val="TOC3"/>
            <w:spacing w:line="240" w:lineRule="auto"/>
            <w:rPr>
              <w:del w:id="670" w:author="kbatzer" w:date="2013-11-24T19:54:00Z"/>
              <w:rFonts w:asciiTheme="minorHAnsi" w:eastAsiaTheme="minorEastAsia" w:hAnsiTheme="minorHAnsi" w:cstheme="minorBidi"/>
              <w:noProof/>
              <w:sz w:val="22"/>
              <w:szCs w:val="22"/>
            </w:rPr>
            <w:pPrChange w:id="671" w:author="kbatzer" w:date="2013-11-27T16:04:00Z">
              <w:pPr>
                <w:pStyle w:val="TOC3"/>
              </w:pPr>
            </w:pPrChange>
          </w:pPr>
          <w:del w:id="672" w:author="kbatzer" w:date="2013-11-24T19:54:00Z">
            <w:r w:rsidRPr="00571337">
              <w:rPr>
                <w:rPrChange w:id="673" w:author="kbatzer" w:date="2013-11-24T19:54:00Z">
                  <w:rPr>
                    <w:rStyle w:val="Hyperlink"/>
                    <w:noProof/>
                    <w:snapToGrid w:val="0"/>
                    <w:w w:val="0"/>
                  </w:rPr>
                </w:rPrChange>
              </w:rPr>
              <w:delText>4.1.7.</w:delText>
            </w:r>
            <w:r w:rsidR="00722F7E" w:rsidDel="00DC0366">
              <w:rPr>
                <w:rFonts w:asciiTheme="minorHAnsi" w:eastAsiaTheme="minorEastAsia" w:hAnsiTheme="minorHAnsi" w:cstheme="minorBidi"/>
                <w:noProof/>
                <w:sz w:val="22"/>
                <w:szCs w:val="22"/>
              </w:rPr>
              <w:tab/>
            </w:r>
            <w:r w:rsidRPr="00571337">
              <w:rPr>
                <w:rPrChange w:id="674" w:author="kbatzer" w:date="2013-11-24T19:54:00Z">
                  <w:rPr>
                    <w:rStyle w:val="Hyperlink"/>
                    <w:noProof/>
                  </w:rPr>
                </w:rPrChange>
              </w:rPr>
              <w:delText>Command Handler Module</w:delText>
            </w:r>
            <w:r w:rsidR="00722F7E" w:rsidDel="00DC0366">
              <w:rPr>
                <w:noProof/>
                <w:webHidden/>
              </w:rPr>
              <w:tab/>
            </w:r>
          </w:del>
          <w:del w:id="675" w:author="kbatzer" w:date="2013-11-24T19:40:00Z">
            <w:r w:rsidR="00A455A1" w:rsidDel="00361446">
              <w:rPr>
                <w:noProof/>
                <w:webHidden/>
              </w:rPr>
              <w:delText>39</w:delText>
            </w:r>
          </w:del>
        </w:p>
        <w:p w:rsidR="000D4021" w:rsidRDefault="00571337">
          <w:pPr>
            <w:pStyle w:val="TOC2"/>
            <w:tabs>
              <w:tab w:val="left" w:pos="1760"/>
              <w:tab w:val="right" w:leader="dot" w:pos="8630"/>
            </w:tabs>
            <w:spacing w:line="240" w:lineRule="auto"/>
            <w:rPr>
              <w:del w:id="676" w:author="kbatzer" w:date="2013-11-24T19:54:00Z"/>
              <w:rFonts w:asciiTheme="minorHAnsi" w:eastAsiaTheme="minorEastAsia" w:hAnsiTheme="minorHAnsi" w:cstheme="minorBidi"/>
              <w:noProof/>
              <w:sz w:val="22"/>
              <w:szCs w:val="22"/>
            </w:rPr>
            <w:pPrChange w:id="677" w:author="kbatzer" w:date="2013-11-27T16:04:00Z">
              <w:pPr>
                <w:pStyle w:val="TOC2"/>
                <w:tabs>
                  <w:tab w:val="left" w:pos="1760"/>
                  <w:tab w:val="right" w:leader="dot" w:pos="8630"/>
                </w:tabs>
              </w:pPr>
            </w:pPrChange>
          </w:pPr>
          <w:del w:id="678" w:author="kbatzer" w:date="2013-11-24T19:54:00Z">
            <w:r w:rsidRPr="00571337">
              <w:rPr>
                <w:rPrChange w:id="679" w:author="kbatzer" w:date="2013-11-24T19:54:00Z">
                  <w:rPr>
                    <w:rStyle w:val="Hyperlink"/>
                    <w:noProof/>
                  </w:rPr>
                </w:rPrChange>
              </w:rPr>
              <w:delText>4.2.</w:delText>
            </w:r>
            <w:r w:rsidR="00722F7E" w:rsidDel="00DC0366">
              <w:rPr>
                <w:rFonts w:asciiTheme="minorHAnsi" w:eastAsiaTheme="minorEastAsia" w:hAnsiTheme="minorHAnsi" w:cstheme="minorBidi"/>
                <w:noProof/>
                <w:sz w:val="22"/>
                <w:szCs w:val="22"/>
              </w:rPr>
              <w:tab/>
            </w:r>
            <w:r w:rsidRPr="00571337">
              <w:rPr>
                <w:rPrChange w:id="680" w:author="kbatzer" w:date="2013-11-24T19:54:00Z">
                  <w:rPr>
                    <w:rStyle w:val="Hyperlink"/>
                    <w:noProof/>
                  </w:rPr>
                </w:rPrChange>
              </w:rPr>
              <w:delText>RTSC Cypress EZ-USB</w:delText>
            </w:r>
            <w:r w:rsidR="00722F7E" w:rsidDel="00DC0366">
              <w:rPr>
                <w:noProof/>
                <w:webHidden/>
              </w:rPr>
              <w:tab/>
            </w:r>
          </w:del>
          <w:del w:id="681" w:author="kbatzer" w:date="2013-11-24T19:40:00Z">
            <w:r w:rsidR="00A455A1" w:rsidDel="00361446">
              <w:rPr>
                <w:noProof/>
                <w:webHidden/>
              </w:rPr>
              <w:delText>43</w:delText>
            </w:r>
          </w:del>
        </w:p>
        <w:p w:rsidR="000D4021" w:rsidRDefault="00571337">
          <w:pPr>
            <w:pStyle w:val="TOC3"/>
            <w:spacing w:line="240" w:lineRule="auto"/>
            <w:rPr>
              <w:del w:id="682" w:author="kbatzer" w:date="2013-11-24T19:54:00Z"/>
              <w:rFonts w:asciiTheme="minorHAnsi" w:eastAsiaTheme="minorEastAsia" w:hAnsiTheme="minorHAnsi" w:cstheme="minorBidi"/>
              <w:noProof/>
              <w:sz w:val="22"/>
              <w:szCs w:val="22"/>
            </w:rPr>
          </w:pPr>
          <w:del w:id="683" w:author="kbatzer" w:date="2013-11-24T19:54:00Z">
            <w:r w:rsidRPr="00571337">
              <w:rPr>
                <w:rPrChange w:id="684" w:author="kbatzer" w:date="2013-11-24T19:54:00Z">
                  <w:rPr>
                    <w:rStyle w:val="Hyperlink"/>
                    <w:noProof/>
                    <w:snapToGrid w:val="0"/>
                    <w:w w:val="0"/>
                  </w:rPr>
                </w:rPrChange>
              </w:rPr>
              <w:delText>4.2.1.</w:delText>
            </w:r>
            <w:r w:rsidR="00722F7E" w:rsidDel="00DC0366">
              <w:rPr>
                <w:rFonts w:asciiTheme="minorHAnsi" w:eastAsiaTheme="minorEastAsia" w:hAnsiTheme="minorHAnsi" w:cstheme="minorBidi"/>
                <w:noProof/>
                <w:sz w:val="22"/>
                <w:szCs w:val="22"/>
              </w:rPr>
              <w:tab/>
            </w:r>
            <w:r w:rsidRPr="00571337">
              <w:rPr>
                <w:rPrChange w:id="685" w:author="kbatzer" w:date="2013-11-24T19:54:00Z">
                  <w:rPr>
                    <w:rStyle w:val="Hyperlink"/>
                    <w:noProof/>
                  </w:rPr>
                </w:rPrChange>
              </w:rPr>
              <w:delText>FPGA Programming</w:delText>
            </w:r>
            <w:r w:rsidR="00722F7E" w:rsidDel="00DC0366">
              <w:rPr>
                <w:noProof/>
                <w:webHidden/>
              </w:rPr>
              <w:tab/>
            </w:r>
          </w:del>
          <w:del w:id="686" w:author="kbatzer" w:date="2013-11-24T19:40:00Z">
            <w:r w:rsidR="00A455A1" w:rsidDel="00361446">
              <w:rPr>
                <w:noProof/>
                <w:webHidden/>
              </w:rPr>
              <w:delText>43</w:delText>
            </w:r>
          </w:del>
        </w:p>
        <w:p w:rsidR="000D4021" w:rsidRDefault="00571337">
          <w:pPr>
            <w:pStyle w:val="TOC3"/>
            <w:spacing w:line="240" w:lineRule="auto"/>
            <w:rPr>
              <w:del w:id="687" w:author="kbatzer" w:date="2013-11-24T19:54:00Z"/>
              <w:rFonts w:asciiTheme="minorHAnsi" w:eastAsiaTheme="minorEastAsia" w:hAnsiTheme="minorHAnsi" w:cstheme="minorBidi"/>
              <w:noProof/>
              <w:sz w:val="22"/>
              <w:szCs w:val="22"/>
            </w:rPr>
            <w:pPrChange w:id="688" w:author="kbatzer" w:date="2013-11-27T16:04:00Z">
              <w:pPr>
                <w:pStyle w:val="TOC3"/>
              </w:pPr>
            </w:pPrChange>
          </w:pPr>
          <w:del w:id="689" w:author="kbatzer" w:date="2013-11-24T19:54:00Z">
            <w:r w:rsidRPr="00571337">
              <w:rPr>
                <w:rPrChange w:id="690" w:author="kbatzer" w:date="2013-11-24T19:54:00Z">
                  <w:rPr>
                    <w:rStyle w:val="Hyperlink"/>
                    <w:noProof/>
                    <w:snapToGrid w:val="0"/>
                    <w:w w:val="0"/>
                  </w:rPr>
                </w:rPrChange>
              </w:rPr>
              <w:delText>4.2.2.</w:delText>
            </w:r>
            <w:r w:rsidR="00722F7E" w:rsidDel="00DC0366">
              <w:rPr>
                <w:rFonts w:asciiTheme="minorHAnsi" w:eastAsiaTheme="minorEastAsia" w:hAnsiTheme="minorHAnsi" w:cstheme="minorBidi"/>
                <w:noProof/>
                <w:sz w:val="22"/>
                <w:szCs w:val="22"/>
              </w:rPr>
              <w:tab/>
            </w:r>
            <w:r w:rsidRPr="00571337">
              <w:rPr>
                <w:rPrChange w:id="691" w:author="kbatzer" w:date="2013-11-24T19:54:00Z">
                  <w:rPr>
                    <w:rStyle w:val="Hyperlink"/>
                    <w:noProof/>
                  </w:rPr>
                </w:rPrChange>
              </w:rPr>
              <w:delText>USB Data Transfers</w:delText>
            </w:r>
            <w:r w:rsidR="00722F7E" w:rsidDel="00DC0366">
              <w:rPr>
                <w:noProof/>
                <w:webHidden/>
              </w:rPr>
              <w:tab/>
            </w:r>
          </w:del>
          <w:del w:id="692" w:author="kbatzer" w:date="2013-11-24T19:40:00Z">
            <w:r w:rsidR="00A455A1" w:rsidDel="00361446">
              <w:rPr>
                <w:noProof/>
                <w:webHidden/>
              </w:rPr>
              <w:delText>43</w:delText>
            </w:r>
          </w:del>
        </w:p>
        <w:p w:rsidR="000D4021" w:rsidRDefault="00571337">
          <w:pPr>
            <w:pStyle w:val="TOC2"/>
            <w:tabs>
              <w:tab w:val="left" w:pos="1760"/>
              <w:tab w:val="right" w:leader="dot" w:pos="8630"/>
            </w:tabs>
            <w:spacing w:line="240" w:lineRule="auto"/>
            <w:rPr>
              <w:del w:id="693" w:author="kbatzer" w:date="2013-11-24T19:54:00Z"/>
              <w:rFonts w:asciiTheme="minorHAnsi" w:eastAsiaTheme="minorEastAsia" w:hAnsiTheme="minorHAnsi" w:cstheme="minorBidi"/>
              <w:noProof/>
              <w:sz w:val="22"/>
              <w:szCs w:val="22"/>
            </w:rPr>
            <w:pPrChange w:id="694" w:author="kbatzer" w:date="2013-11-27T16:04:00Z">
              <w:pPr>
                <w:pStyle w:val="TOC2"/>
                <w:tabs>
                  <w:tab w:val="left" w:pos="1760"/>
                  <w:tab w:val="right" w:leader="dot" w:pos="8630"/>
                </w:tabs>
              </w:pPr>
            </w:pPrChange>
          </w:pPr>
          <w:del w:id="695" w:author="kbatzer" w:date="2013-11-24T19:54:00Z">
            <w:r w:rsidRPr="00571337">
              <w:rPr>
                <w:rPrChange w:id="696" w:author="kbatzer" w:date="2013-11-24T19:54:00Z">
                  <w:rPr>
                    <w:rStyle w:val="Hyperlink"/>
                    <w:noProof/>
                  </w:rPr>
                </w:rPrChange>
              </w:rPr>
              <w:delText>4.3.</w:delText>
            </w:r>
            <w:r w:rsidR="00722F7E" w:rsidDel="00DC0366">
              <w:rPr>
                <w:rFonts w:asciiTheme="minorHAnsi" w:eastAsiaTheme="minorEastAsia" w:hAnsiTheme="minorHAnsi" w:cstheme="minorBidi"/>
                <w:noProof/>
                <w:sz w:val="22"/>
                <w:szCs w:val="22"/>
              </w:rPr>
              <w:tab/>
            </w:r>
            <w:r w:rsidRPr="00571337">
              <w:rPr>
                <w:rPrChange w:id="697" w:author="kbatzer" w:date="2013-11-24T19:54:00Z">
                  <w:rPr>
                    <w:rStyle w:val="Hyperlink"/>
                    <w:noProof/>
                  </w:rPr>
                </w:rPrChange>
              </w:rPr>
              <w:delText>Data Acquisition and Stimulation Control Center</w:delText>
            </w:r>
            <w:r w:rsidR="00722F7E" w:rsidDel="00DC0366">
              <w:rPr>
                <w:noProof/>
                <w:webHidden/>
              </w:rPr>
              <w:tab/>
            </w:r>
          </w:del>
          <w:del w:id="698" w:author="kbatzer" w:date="2013-11-24T19:40:00Z">
            <w:r w:rsidR="00A455A1" w:rsidDel="00361446">
              <w:rPr>
                <w:noProof/>
                <w:webHidden/>
              </w:rPr>
              <w:delText>45</w:delText>
            </w:r>
          </w:del>
        </w:p>
        <w:p w:rsidR="000D4021" w:rsidRDefault="00571337">
          <w:pPr>
            <w:pStyle w:val="TOC3"/>
            <w:spacing w:line="240" w:lineRule="auto"/>
            <w:rPr>
              <w:del w:id="699" w:author="kbatzer" w:date="2013-11-24T19:54:00Z"/>
              <w:rFonts w:asciiTheme="minorHAnsi" w:eastAsiaTheme="minorEastAsia" w:hAnsiTheme="minorHAnsi" w:cstheme="minorBidi"/>
              <w:noProof/>
              <w:sz w:val="22"/>
              <w:szCs w:val="22"/>
            </w:rPr>
          </w:pPr>
          <w:del w:id="700" w:author="kbatzer" w:date="2013-11-24T19:54:00Z">
            <w:r w:rsidRPr="00571337">
              <w:rPr>
                <w:rPrChange w:id="701" w:author="kbatzer" w:date="2013-11-24T19:54:00Z">
                  <w:rPr>
                    <w:rStyle w:val="Hyperlink"/>
                    <w:noProof/>
                    <w:snapToGrid w:val="0"/>
                    <w:w w:val="0"/>
                  </w:rPr>
                </w:rPrChange>
              </w:rPr>
              <w:delText>4.3.1.</w:delText>
            </w:r>
            <w:r w:rsidR="00722F7E" w:rsidDel="00DC0366">
              <w:rPr>
                <w:rFonts w:asciiTheme="minorHAnsi" w:eastAsiaTheme="minorEastAsia" w:hAnsiTheme="minorHAnsi" w:cstheme="minorBidi"/>
                <w:noProof/>
                <w:sz w:val="22"/>
                <w:szCs w:val="22"/>
              </w:rPr>
              <w:tab/>
            </w:r>
            <w:r w:rsidRPr="00571337">
              <w:rPr>
                <w:rPrChange w:id="702" w:author="kbatzer" w:date="2013-11-24T19:54:00Z">
                  <w:rPr>
                    <w:rStyle w:val="Hyperlink"/>
                    <w:noProof/>
                  </w:rPr>
                </w:rPrChange>
              </w:rPr>
              <w:delText>PC Application Design</w:delText>
            </w:r>
            <w:r w:rsidR="00722F7E" w:rsidDel="00DC0366">
              <w:rPr>
                <w:noProof/>
                <w:webHidden/>
              </w:rPr>
              <w:tab/>
            </w:r>
          </w:del>
          <w:del w:id="703" w:author="kbatzer" w:date="2013-11-24T19:40:00Z">
            <w:r w:rsidR="00A455A1" w:rsidDel="00361446">
              <w:rPr>
                <w:noProof/>
                <w:webHidden/>
              </w:rPr>
              <w:delText>46</w:delText>
            </w:r>
          </w:del>
        </w:p>
        <w:p w:rsidR="000D4021" w:rsidRDefault="00571337">
          <w:pPr>
            <w:pStyle w:val="TOC3"/>
            <w:spacing w:line="240" w:lineRule="auto"/>
            <w:rPr>
              <w:del w:id="704" w:author="kbatzer" w:date="2013-11-24T19:54:00Z"/>
              <w:rFonts w:asciiTheme="minorHAnsi" w:eastAsiaTheme="minorEastAsia" w:hAnsiTheme="minorHAnsi" w:cstheme="minorBidi"/>
              <w:noProof/>
              <w:sz w:val="22"/>
              <w:szCs w:val="22"/>
            </w:rPr>
            <w:pPrChange w:id="705" w:author="kbatzer" w:date="2013-11-27T16:04:00Z">
              <w:pPr>
                <w:pStyle w:val="TOC3"/>
              </w:pPr>
            </w:pPrChange>
          </w:pPr>
          <w:del w:id="706" w:author="kbatzer" w:date="2013-11-24T19:54:00Z">
            <w:r w:rsidRPr="00571337">
              <w:rPr>
                <w:rPrChange w:id="707" w:author="kbatzer" w:date="2013-11-24T19:54:00Z">
                  <w:rPr>
                    <w:rStyle w:val="Hyperlink"/>
                    <w:noProof/>
                    <w:snapToGrid w:val="0"/>
                    <w:w w:val="0"/>
                  </w:rPr>
                </w:rPrChange>
              </w:rPr>
              <w:delText>4.3.2.</w:delText>
            </w:r>
            <w:r w:rsidR="00722F7E" w:rsidDel="00DC0366">
              <w:rPr>
                <w:rFonts w:asciiTheme="minorHAnsi" w:eastAsiaTheme="minorEastAsia" w:hAnsiTheme="minorHAnsi" w:cstheme="minorBidi"/>
                <w:noProof/>
                <w:sz w:val="22"/>
                <w:szCs w:val="22"/>
              </w:rPr>
              <w:tab/>
            </w:r>
            <w:r w:rsidRPr="00571337">
              <w:rPr>
                <w:rPrChange w:id="708" w:author="kbatzer" w:date="2013-11-24T19:54:00Z">
                  <w:rPr>
                    <w:rStyle w:val="Hyperlink"/>
                    <w:noProof/>
                  </w:rPr>
                </w:rPrChange>
              </w:rPr>
              <w:delText>RTSC Application Programming Interface (API)</w:delText>
            </w:r>
            <w:r w:rsidR="00722F7E" w:rsidDel="00DC0366">
              <w:rPr>
                <w:noProof/>
                <w:webHidden/>
              </w:rPr>
              <w:tab/>
            </w:r>
          </w:del>
          <w:del w:id="709" w:author="kbatzer" w:date="2013-11-24T19:40:00Z">
            <w:r w:rsidR="00A455A1" w:rsidDel="00361446">
              <w:rPr>
                <w:noProof/>
                <w:webHidden/>
              </w:rPr>
              <w:delText>50</w:delText>
            </w:r>
          </w:del>
        </w:p>
        <w:p w:rsidR="000D4021" w:rsidRDefault="00571337">
          <w:pPr>
            <w:pStyle w:val="TOC1"/>
            <w:spacing w:line="240" w:lineRule="auto"/>
            <w:rPr>
              <w:del w:id="710" w:author="kbatzer" w:date="2013-11-24T19:54:00Z"/>
              <w:rFonts w:asciiTheme="minorHAnsi" w:eastAsiaTheme="minorEastAsia" w:hAnsiTheme="minorHAnsi" w:cstheme="minorBidi"/>
              <w:noProof/>
              <w:sz w:val="22"/>
            </w:rPr>
            <w:pPrChange w:id="711" w:author="kbatzer" w:date="2013-11-27T16:04:00Z">
              <w:pPr>
                <w:pStyle w:val="TOC1"/>
              </w:pPr>
            </w:pPrChange>
          </w:pPr>
          <w:del w:id="712" w:author="kbatzer" w:date="2013-11-24T19:54:00Z">
            <w:r w:rsidRPr="00571337">
              <w:rPr>
                <w:rPrChange w:id="713" w:author="kbatzer" w:date="2013-11-24T19:54:00Z">
                  <w:rPr>
                    <w:rStyle w:val="Hyperlink"/>
                    <w:noProof/>
                    <w:szCs w:val="22"/>
                  </w:rPr>
                </w:rPrChange>
              </w:rPr>
              <w:delText>5.</w:delText>
            </w:r>
            <w:r w:rsidR="00722F7E" w:rsidDel="00DC0366">
              <w:rPr>
                <w:rFonts w:asciiTheme="minorHAnsi" w:eastAsiaTheme="minorEastAsia" w:hAnsiTheme="minorHAnsi" w:cstheme="minorBidi"/>
                <w:noProof/>
                <w:sz w:val="22"/>
              </w:rPr>
              <w:tab/>
            </w:r>
            <w:r w:rsidRPr="00571337">
              <w:rPr>
                <w:rPrChange w:id="714" w:author="kbatzer" w:date="2013-11-24T19:54:00Z">
                  <w:rPr>
                    <w:rStyle w:val="Hyperlink"/>
                    <w:noProof/>
                    <w:szCs w:val="22"/>
                  </w:rPr>
                </w:rPrChange>
              </w:rPr>
              <w:delText>Electrophysiology Application</w:delText>
            </w:r>
            <w:r w:rsidR="00722F7E" w:rsidDel="00DC0366">
              <w:rPr>
                <w:noProof/>
                <w:webHidden/>
              </w:rPr>
              <w:tab/>
            </w:r>
          </w:del>
          <w:del w:id="715" w:author="kbatzer" w:date="2013-11-24T19:40:00Z">
            <w:r w:rsidR="00A455A1" w:rsidDel="00361446">
              <w:rPr>
                <w:noProof/>
                <w:webHidden/>
              </w:rPr>
              <w:delText>58</w:delText>
            </w:r>
          </w:del>
        </w:p>
        <w:p w:rsidR="000D4021" w:rsidRDefault="00571337">
          <w:pPr>
            <w:pStyle w:val="TOC2"/>
            <w:tabs>
              <w:tab w:val="left" w:pos="1760"/>
              <w:tab w:val="right" w:leader="dot" w:pos="8630"/>
            </w:tabs>
            <w:spacing w:line="240" w:lineRule="auto"/>
            <w:rPr>
              <w:del w:id="716" w:author="kbatzer" w:date="2013-11-24T19:54:00Z"/>
              <w:rFonts w:asciiTheme="minorHAnsi" w:eastAsiaTheme="minorEastAsia" w:hAnsiTheme="minorHAnsi" w:cstheme="minorBidi"/>
              <w:noProof/>
              <w:sz w:val="22"/>
              <w:szCs w:val="22"/>
            </w:rPr>
            <w:pPrChange w:id="717" w:author="kbatzer" w:date="2013-11-27T16:04:00Z">
              <w:pPr>
                <w:pStyle w:val="TOC2"/>
                <w:tabs>
                  <w:tab w:val="left" w:pos="1760"/>
                  <w:tab w:val="right" w:leader="dot" w:pos="8630"/>
                </w:tabs>
              </w:pPr>
            </w:pPrChange>
          </w:pPr>
          <w:del w:id="718" w:author="kbatzer" w:date="2013-11-24T19:54:00Z">
            <w:r w:rsidRPr="00571337">
              <w:rPr>
                <w:rPrChange w:id="719" w:author="kbatzer" w:date="2013-11-24T19:54:00Z">
                  <w:rPr>
                    <w:rStyle w:val="Hyperlink"/>
                    <w:noProof/>
                  </w:rPr>
                </w:rPrChange>
              </w:rPr>
              <w:delText>5.1.</w:delText>
            </w:r>
            <w:r w:rsidR="00722F7E" w:rsidDel="00DC0366">
              <w:rPr>
                <w:rFonts w:asciiTheme="minorHAnsi" w:eastAsiaTheme="minorEastAsia" w:hAnsiTheme="minorHAnsi" w:cstheme="minorBidi"/>
                <w:noProof/>
                <w:sz w:val="22"/>
                <w:szCs w:val="22"/>
              </w:rPr>
              <w:tab/>
            </w:r>
            <w:r w:rsidRPr="00571337">
              <w:rPr>
                <w:rPrChange w:id="720" w:author="kbatzer" w:date="2013-11-24T19:54:00Z">
                  <w:rPr>
                    <w:rStyle w:val="Hyperlink"/>
                    <w:noProof/>
                  </w:rPr>
                </w:rPrChange>
              </w:rPr>
              <w:delText>Earthworm Setup</w:delText>
            </w:r>
            <w:r w:rsidR="00722F7E" w:rsidDel="00DC0366">
              <w:rPr>
                <w:noProof/>
                <w:webHidden/>
              </w:rPr>
              <w:tab/>
            </w:r>
          </w:del>
          <w:del w:id="721" w:author="kbatzer" w:date="2013-11-24T19:40:00Z">
            <w:r w:rsidR="00A455A1" w:rsidDel="00361446">
              <w:rPr>
                <w:noProof/>
                <w:webHidden/>
              </w:rPr>
              <w:delText>60</w:delText>
            </w:r>
          </w:del>
        </w:p>
        <w:p w:rsidR="000D4021" w:rsidRDefault="00571337">
          <w:pPr>
            <w:pStyle w:val="TOC2"/>
            <w:tabs>
              <w:tab w:val="left" w:pos="1760"/>
              <w:tab w:val="right" w:leader="dot" w:pos="8630"/>
            </w:tabs>
            <w:spacing w:line="240" w:lineRule="auto"/>
            <w:rPr>
              <w:del w:id="722" w:author="kbatzer" w:date="2013-11-24T19:54:00Z"/>
              <w:rFonts w:asciiTheme="minorHAnsi" w:eastAsiaTheme="minorEastAsia" w:hAnsiTheme="minorHAnsi" w:cstheme="minorBidi"/>
              <w:noProof/>
              <w:sz w:val="22"/>
              <w:szCs w:val="22"/>
            </w:rPr>
            <w:pPrChange w:id="723" w:author="kbatzer" w:date="2013-11-27T16:04:00Z">
              <w:pPr>
                <w:pStyle w:val="TOC2"/>
                <w:tabs>
                  <w:tab w:val="left" w:pos="1760"/>
                  <w:tab w:val="right" w:leader="dot" w:pos="8630"/>
                </w:tabs>
              </w:pPr>
            </w:pPrChange>
          </w:pPr>
          <w:del w:id="724" w:author="kbatzer" w:date="2013-11-24T19:54:00Z">
            <w:r w:rsidRPr="00571337">
              <w:rPr>
                <w:rPrChange w:id="725" w:author="kbatzer" w:date="2013-11-24T19:54:00Z">
                  <w:rPr>
                    <w:rStyle w:val="Hyperlink"/>
                    <w:noProof/>
                  </w:rPr>
                </w:rPrChange>
              </w:rPr>
              <w:delText>5.2.</w:delText>
            </w:r>
            <w:r w:rsidR="00722F7E" w:rsidDel="00DC0366">
              <w:rPr>
                <w:rFonts w:asciiTheme="minorHAnsi" w:eastAsiaTheme="minorEastAsia" w:hAnsiTheme="minorHAnsi" w:cstheme="minorBidi"/>
                <w:noProof/>
                <w:sz w:val="22"/>
                <w:szCs w:val="22"/>
              </w:rPr>
              <w:tab/>
            </w:r>
            <w:r w:rsidRPr="00571337">
              <w:rPr>
                <w:rPrChange w:id="726" w:author="kbatzer" w:date="2013-11-24T19:54:00Z">
                  <w:rPr>
                    <w:rStyle w:val="Hyperlink"/>
                    <w:noProof/>
                  </w:rPr>
                </w:rPrChange>
              </w:rPr>
              <w:delText>Chloriding Silver Wire</w:delText>
            </w:r>
            <w:r w:rsidR="00722F7E" w:rsidDel="00DC0366">
              <w:rPr>
                <w:noProof/>
                <w:webHidden/>
              </w:rPr>
              <w:tab/>
            </w:r>
          </w:del>
          <w:del w:id="727" w:author="kbatzer" w:date="2013-11-24T19:40:00Z">
            <w:r w:rsidR="00A455A1" w:rsidDel="00361446">
              <w:rPr>
                <w:noProof/>
                <w:webHidden/>
              </w:rPr>
              <w:delText>61</w:delText>
            </w:r>
          </w:del>
        </w:p>
        <w:p w:rsidR="000D4021" w:rsidRDefault="00571337">
          <w:pPr>
            <w:pStyle w:val="TOC2"/>
            <w:tabs>
              <w:tab w:val="left" w:pos="1760"/>
              <w:tab w:val="right" w:leader="dot" w:pos="8630"/>
            </w:tabs>
            <w:spacing w:line="240" w:lineRule="auto"/>
            <w:rPr>
              <w:del w:id="728" w:author="kbatzer" w:date="2013-11-24T19:54:00Z"/>
              <w:rFonts w:asciiTheme="minorHAnsi" w:eastAsiaTheme="minorEastAsia" w:hAnsiTheme="minorHAnsi" w:cstheme="minorBidi"/>
              <w:noProof/>
              <w:sz w:val="22"/>
              <w:szCs w:val="22"/>
            </w:rPr>
            <w:pPrChange w:id="729" w:author="kbatzer" w:date="2013-11-27T16:04:00Z">
              <w:pPr>
                <w:pStyle w:val="TOC2"/>
                <w:tabs>
                  <w:tab w:val="left" w:pos="1760"/>
                  <w:tab w:val="right" w:leader="dot" w:pos="8630"/>
                </w:tabs>
              </w:pPr>
            </w:pPrChange>
          </w:pPr>
          <w:del w:id="730" w:author="kbatzer" w:date="2013-11-24T19:54:00Z">
            <w:r w:rsidRPr="00571337">
              <w:rPr>
                <w:rPrChange w:id="731" w:author="kbatzer" w:date="2013-11-24T19:54:00Z">
                  <w:rPr>
                    <w:rStyle w:val="Hyperlink"/>
                    <w:noProof/>
                  </w:rPr>
                </w:rPrChange>
              </w:rPr>
              <w:delText>5.3.</w:delText>
            </w:r>
            <w:r w:rsidR="00722F7E" w:rsidDel="00DC0366">
              <w:rPr>
                <w:rFonts w:asciiTheme="minorHAnsi" w:eastAsiaTheme="minorEastAsia" w:hAnsiTheme="minorHAnsi" w:cstheme="minorBidi"/>
                <w:noProof/>
                <w:sz w:val="22"/>
                <w:szCs w:val="22"/>
              </w:rPr>
              <w:tab/>
            </w:r>
            <w:r w:rsidRPr="00571337">
              <w:rPr>
                <w:rPrChange w:id="732" w:author="kbatzer" w:date="2013-11-24T19:54:00Z">
                  <w:rPr>
                    <w:rStyle w:val="Hyperlink"/>
                    <w:noProof/>
                  </w:rPr>
                </w:rPrChange>
              </w:rPr>
              <w:delText>Earthworm Experiment Procedure</w:delText>
            </w:r>
            <w:r w:rsidR="00722F7E" w:rsidDel="00DC0366">
              <w:rPr>
                <w:noProof/>
                <w:webHidden/>
              </w:rPr>
              <w:tab/>
            </w:r>
          </w:del>
          <w:del w:id="733" w:author="kbatzer" w:date="2013-11-24T19:40:00Z">
            <w:r w:rsidR="00A455A1" w:rsidDel="00361446">
              <w:rPr>
                <w:noProof/>
                <w:webHidden/>
              </w:rPr>
              <w:delText>61</w:delText>
            </w:r>
          </w:del>
        </w:p>
        <w:p w:rsidR="000D4021" w:rsidRDefault="00571337">
          <w:pPr>
            <w:pStyle w:val="TOC3"/>
            <w:spacing w:line="240" w:lineRule="auto"/>
            <w:rPr>
              <w:del w:id="734" w:author="kbatzer" w:date="2013-11-24T19:54:00Z"/>
              <w:rFonts w:asciiTheme="minorHAnsi" w:eastAsiaTheme="minorEastAsia" w:hAnsiTheme="minorHAnsi" w:cstheme="minorBidi"/>
              <w:noProof/>
              <w:sz w:val="22"/>
              <w:szCs w:val="22"/>
            </w:rPr>
          </w:pPr>
          <w:del w:id="735" w:author="kbatzer" w:date="2013-11-24T19:54:00Z">
            <w:r w:rsidRPr="00571337">
              <w:rPr>
                <w:rPrChange w:id="736" w:author="kbatzer" w:date="2013-11-24T19:54:00Z">
                  <w:rPr>
                    <w:rStyle w:val="Hyperlink"/>
                    <w:noProof/>
                    <w:snapToGrid w:val="0"/>
                    <w:w w:val="0"/>
                  </w:rPr>
                </w:rPrChange>
              </w:rPr>
              <w:delText>5.3.1.</w:delText>
            </w:r>
            <w:r w:rsidR="00722F7E" w:rsidDel="00DC0366">
              <w:rPr>
                <w:rFonts w:asciiTheme="minorHAnsi" w:eastAsiaTheme="minorEastAsia" w:hAnsiTheme="minorHAnsi" w:cstheme="minorBidi"/>
                <w:noProof/>
                <w:sz w:val="22"/>
                <w:szCs w:val="22"/>
              </w:rPr>
              <w:tab/>
            </w:r>
            <w:r w:rsidRPr="00571337">
              <w:rPr>
                <w:rPrChange w:id="737" w:author="kbatzer" w:date="2013-11-24T19:54:00Z">
                  <w:rPr>
                    <w:rStyle w:val="Hyperlink"/>
                    <w:noProof/>
                  </w:rPr>
                </w:rPrChange>
              </w:rPr>
              <w:delText>Earthworm Dissection</w:delText>
            </w:r>
            <w:r w:rsidR="00722F7E" w:rsidDel="00DC0366">
              <w:rPr>
                <w:noProof/>
                <w:webHidden/>
              </w:rPr>
              <w:tab/>
            </w:r>
          </w:del>
          <w:del w:id="738" w:author="kbatzer" w:date="2013-11-24T19:40:00Z">
            <w:r w:rsidR="00A455A1" w:rsidDel="00361446">
              <w:rPr>
                <w:noProof/>
                <w:webHidden/>
              </w:rPr>
              <w:delText>62</w:delText>
            </w:r>
          </w:del>
        </w:p>
        <w:p w:rsidR="000D4021" w:rsidRDefault="00571337">
          <w:pPr>
            <w:pStyle w:val="TOC3"/>
            <w:spacing w:line="240" w:lineRule="auto"/>
            <w:rPr>
              <w:del w:id="739" w:author="kbatzer" w:date="2013-11-24T19:54:00Z"/>
              <w:rFonts w:asciiTheme="minorHAnsi" w:eastAsiaTheme="minorEastAsia" w:hAnsiTheme="minorHAnsi" w:cstheme="minorBidi"/>
              <w:noProof/>
              <w:sz w:val="22"/>
              <w:szCs w:val="22"/>
            </w:rPr>
            <w:pPrChange w:id="740" w:author="kbatzer" w:date="2013-11-27T16:04:00Z">
              <w:pPr>
                <w:pStyle w:val="TOC3"/>
              </w:pPr>
            </w:pPrChange>
          </w:pPr>
          <w:del w:id="741" w:author="kbatzer" w:date="2013-11-24T19:54:00Z">
            <w:r w:rsidRPr="00571337">
              <w:rPr>
                <w:rPrChange w:id="742" w:author="kbatzer" w:date="2013-11-24T19:54:00Z">
                  <w:rPr>
                    <w:rStyle w:val="Hyperlink"/>
                    <w:noProof/>
                    <w:snapToGrid w:val="0"/>
                    <w:w w:val="0"/>
                  </w:rPr>
                </w:rPrChange>
              </w:rPr>
              <w:delText>5.3.2.</w:delText>
            </w:r>
            <w:r w:rsidR="00722F7E" w:rsidDel="00DC0366">
              <w:rPr>
                <w:rFonts w:asciiTheme="minorHAnsi" w:eastAsiaTheme="minorEastAsia" w:hAnsiTheme="minorHAnsi" w:cstheme="minorBidi"/>
                <w:noProof/>
                <w:sz w:val="22"/>
                <w:szCs w:val="22"/>
              </w:rPr>
              <w:tab/>
            </w:r>
            <w:r w:rsidRPr="00571337">
              <w:rPr>
                <w:rPrChange w:id="743" w:author="kbatzer" w:date="2013-11-24T19:54:00Z">
                  <w:rPr>
                    <w:rStyle w:val="Hyperlink"/>
                    <w:noProof/>
                  </w:rPr>
                </w:rPrChange>
              </w:rPr>
              <w:delText>Electrical Setup</w:delText>
            </w:r>
            <w:r w:rsidR="00722F7E" w:rsidDel="00DC0366">
              <w:rPr>
                <w:noProof/>
                <w:webHidden/>
              </w:rPr>
              <w:tab/>
            </w:r>
          </w:del>
          <w:del w:id="744" w:author="kbatzer" w:date="2013-11-24T19:40:00Z">
            <w:r w:rsidR="00A455A1" w:rsidDel="00361446">
              <w:rPr>
                <w:noProof/>
                <w:webHidden/>
              </w:rPr>
              <w:delText>63</w:delText>
            </w:r>
          </w:del>
        </w:p>
        <w:p w:rsidR="000D4021" w:rsidRDefault="00571337">
          <w:pPr>
            <w:pStyle w:val="TOC3"/>
            <w:spacing w:line="240" w:lineRule="auto"/>
            <w:rPr>
              <w:del w:id="745" w:author="kbatzer" w:date="2013-11-24T19:54:00Z"/>
              <w:rFonts w:asciiTheme="minorHAnsi" w:eastAsiaTheme="minorEastAsia" w:hAnsiTheme="minorHAnsi" w:cstheme="minorBidi"/>
              <w:noProof/>
              <w:sz w:val="22"/>
              <w:szCs w:val="22"/>
            </w:rPr>
            <w:pPrChange w:id="746" w:author="kbatzer" w:date="2013-11-27T16:04:00Z">
              <w:pPr>
                <w:pStyle w:val="TOC3"/>
              </w:pPr>
            </w:pPrChange>
          </w:pPr>
          <w:del w:id="747" w:author="kbatzer" w:date="2013-11-24T19:54:00Z">
            <w:r w:rsidRPr="00571337">
              <w:rPr>
                <w:rPrChange w:id="748" w:author="kbatzer" w:date="2013-11-24T19:54:00Z">
                  <w:rPr>
                    <w:rStyle w:val="Hyperlink"/>
                    <w:noProof/>
                    <w:snapToGrid w:val="0"/>
                    <w:w w:val="0"/>
                  </w:rPr>
                </w:rPrChange>
              </w:rPr>
              <w:delText>5.3.3.</w:delText>
            </w:r>
            <w:r w:rsidR="00722F7E" w:rsidDel="00DC0366">
              <w:rPr>
                <w:rFonts w:asciiTheme="minorHAnsi" w:eastAsiaTheme="minorEastAsia" w:hAnsiTheme="minorHAnsi" w:cstheme="minorBidi"/>
                <w:noProof/>
                <w:sz w:val="22"/>
                <w:szCs w:val="22"/>
              </w:rPr>
              <w:tab/>
            </w:r>
            <w:r w:rsidRPr="00571337">
              <w:rPr>
                <w:rPrChange w:id="749" w:author="kbatzer" w:date="2013-11-24T19:54:00Z">
                  <w:rPr>
                    <w:rStyle w:val="Hyperlink"/>
                    <w:noProof/>
                  </w:rPr>
                </w:rPrChange>
              </w:rPr>
              <w:delText>Software Setup</w:delText>
            </w:r>
            <w:r w:rsidR="00722F7E" w:rsidDel="00DC0366">
              <w:rPr>
                <w:noProof/>
                <w:webHidden/>
              </w:rPr>
              <w:tab/>
            </w:r>
          </w:del>
          <w:del w:id="750" w:author="kbatzer" w:date="2013-11-24T19:40:00Z">
            <w:r w:rsidR="00A455A1" w:rsidDel="00361446">
              <w:rPr>
                <w:noProof/>
                <w:webHidden/>
              </w:rPr>
              <w:delText>63</w:delText>
            </w:r>
          </w:del>
        </w:p>
        <w:p w:rsidR="000D4021" w:rsidRDefault="00571337">
          <w:pPr>
            <w:pStyle w:val="TOC3"/>
            <w:spacing w:line="240" w:lineRule="auto"/>
            <w:rPr>
              <w:del w:id="751" w:author="kbatzer" w:date="2013-11-24T19:54:00Z"/>
              <w:rFonts w:asciiTheme="minorHAnsi" w:eastAsiaTheme="minorEastAsia" w:hAnsiTheme="minorHAnsi" w:cstheme="minorBidi"/>
              <w:noProof/>
              <w:sz w:val="22"/>
              <w:szCs w:val="22"/>
            </w:rPr>
            <w:pPrChange w:id="752" w:author="kbatzer" w:date="2013-11-27T16:04:00Z">
              <w:pPr>
                <w:pStyle w:val="TOC3"/>
              </w:pPr>
            </w:pPrChange>
          </w:pPr>
          <w:del w:id="753" w:author="kbatzer" w:date="2013-11-24T19:54:00Z">
            <w:r w:rsidRPr="00571337">
              <w:rPr>
                <w:rPrChange w:id="754" w:author="kbatzer" w:date="2013-11-24T19:54:00Z">
                  <w:rPr>
                    <w:rStyle w:val="Hyperlink"/>
                    <w:noProof/>
                    <w:snapToGrid w:val="0"/>
                    <w:w w:val="0"/>
                  </w:rPr>
                </w:rPrChange>
              </w:rPr>
              <w:delText>5.3.4.</w:delText>
            </w:r>
            <w:r w:rsidR="00722F7E" w:rsidDel="00DC0366">
              <w:rPr>
                <w:rFonts w:asciiTheme="minorHAnsi" w:eastAsiaTheme="minorEastAsia" w:hAnsiTheme="minorHAnsi" w:cstheme="minorBidi"/>
                <w:noProof/>
                <w:sz w:val="22"/>
                <w:szCs w:val="22"/>
              </w:rPr>
              <w:tab/>
            </w:r>
            <w:r w:rsidRPr="00571337">
              <w:rPr>
                <w:rPrChange w:id="755" w:author="kbatzer" w:date="2013-11-24T19:54:00Z">
                  <w:rPr>
                    <w:rStyle w:val="Hyperlink"/>
                    <w:noProof/>
                  </w:rPr>
                </w:rPrChange>
              </w:rPr>
              <w:delText>Stimulation and Recording</w:delText>
            </w:r>
            <w:r w:rsidR="00722F7E" w:rsidDel="00DC0366">
              <w:rPr>
                <w:noProof/>
                <w:webHidden/>
              </w:rPr>
              <w:tab/>
            </w:r>
          </w:del>
          <w:del w:id="756" w:author="kbatzer" w:date="2013-11-24T19:40:00Z">
            <w:r w:rsidR="00A455A1" w:rsidDel="00361446">
              <w:rPr>
                <w:noProof/>
                <w:webHidden/>
              </w:rPr>
              <w:delText>64</w:delText>
            </w:r>
          </w:del>
        </w:p>
        <w:p w:rsidR="000D4021" w:rsidRDefault="00571337">
          <w:pPr>
            <w:pStyle w:val="TOC2"/>
            <w:tabs>
              <w:tab w:val="left" w:pos="1760"/>
              <w:tab w:val="right" w:leader="dot" w:pos="8630"/>
            </w:tabs>
            <w:spacing w:line="240" w:lineRule="auto"/>
            <w:rPr>
              <w:del w:id="757" w:author="kbatzer" w:date="2013-11-24T19:54:00Z"/>
              <w:rFonts w:asciiTheme="minorHAnsi" w:eastAsiaTheme="minorEastAsia" w:hAnsiTheme="minorHAnsi" w:cstheme="minorBidi"/>
              <w:noProof/>
              <w:sz w:val="22"/>
              <w:szCs w:val="22"/>
            </w:rPr>
            <w:pPrChange w:id="758" w:author="kbatzer" w:date="2013-11-27T16:04:00Z">
              <w:pPr>
                <w:pStyle w:val="TOC2"/>
                <w:tabs>
                  <w:tab w:val="left" w:pos="1760"/>
                  <w:tab w:val="right" w:leader="dot" w:pos="8630"/>
                </w:tabs>
              </w:pPr>
            </w:pPrChange>
          </w:pPr>
          <w:del w:id="759" w:author="kbatzer" w:date="2013-11-24T19:54:00Z">
            <w:r w:rsidRPr="00571337">
              <w:rPr>
                <w:rPrChange w:id="760" w:author="kbatzer" w:date="2013-11-24T19:54:00Z">
                  <w:rPr>
                    <w:rStyle w:val="Hyperlink"/>
                    <w:noProof/>
                  </w:rPr>
                </w:rPrChange>
              </w:rPr>
              <w:delText>5.4.</w:delText>
            </w:r>
            <w:r w:rsidR="00722F7E" w:rsidDel="00DC0366">
              <w:rPr>
                <w:rFonts w:asciiTheme="minorHAnsi" w:eastAsiaTheme="minorEastAsia" w:hAnsiTheme="minorHAnsi" w:cstheme="minorBidi"/>
                <w:noProof/>
                <w:sz w:val="22"/>
                <w:szCs w:val="22"/>
              </w:rPr>
              <w:tab/>
            </w:r>
            <w:r w:rsidRPr="00571337">
              <w:rPr>
                <w:rPrChange w:id="761" w:author="kbatzer" w:date="2013-11-24T19:54:00Z">
                  <w:rPr>
                    <w:rStyle w:val="Hyperlink"/>
                    <w:noProof/>
                  </w:rPr>
                </w:rPrChange>
              </w:rPr>
              <w:delText>Results</w:delText>
            </w:r>
            <w:r w:rsidR="00722F7E" w:rsidDel="00DC0366">
              <w:rPr>
                <w:noProof/>
                <w:webHidden/>
              </w:rPr>
              <w:tab/>
            </w:r>
          </w:del>
          <w:del w:id="762" w:author="kbatzer" w:date="2013-11-24T19:40:00Z">
            <w:r w:rsidR="00A455A1" w:rsidDel="00361446">
              <w:rPr>
                <w:noProof/>
                <w:webHidden/>
              </w:rPr>
              <w:delText>64</w:delText>
            </w:r>
          </w:del>
        </w:p>
        <w:p w:rsidR="000D4021" w:rsidRDefault="00571337">
          <w:pPr>
            <w:pStyle w:val="TOC1"/>
            <w:spacing w:line="240" w:lineRule="auto"/>
            <w:rPr>
              <w:del w:id="763" w:author="kbatzer" w:date="2013-11-24T19:54:00Z"/>
              <w:rFonts w:asciiTheme="minorHAnsi" w:eastAsiaTheme="minorEastAsia" w:hAnsiTheme="minorHAnsi" w:cstheme="minorBidi"/>
              <w:noProof/>
              <w:sz w:val="22"/>
            </w:rPr>
          </w:pPr>
          <w:del w:id="764" w:author="kbatzer" w:date="2013-11-24T19:54:00Z">
            <w:r w:rsidRPr="00571337">
              <w:rPr>
                <w:rPrChange w:id="765" w:author="kbatzer" w:date="2013-11-24T19:54:00Z">
                  <w:rPr>
                    <w:rStyle w:val="Hyperlink"/>
                    <w:noProof/>
                    <w:szCs w:val="22"/>
                  </w:rPr>
                </w:rPrChange>
              </w:rPr>
              <w:delText>6.</w:delText>
            </w:r>
            <w:r w:rsidR="00722F7E" w:rsidDel="00DC0366">
              <w:rPr>
                <w:rFonts w:asciiTheme="minorHAnsi" w:eastAsiaTheme="minorEastAsia" w:hAnsiTheme="minorHAnsi" w:cstheme="minorBidi"/>
                <w:noProof/>
                <w:sz w:val="22"/>
              </w:rPr>
              <w:tab/>
            </w:r>
            <w:r w:rsidRPr="00571337">
              <w:rPr>
                <w:rPrChange w:id="766" w:author="kbatzer" w:date="2013-11-24T19:54:00Z">
                  <w:rPr>
                    <w:rStyle w:val="Hyperlink"/>
                    <w:noProof/>
                    <w:szCs w:val="22"/>
                  </w:rPr>
                </w:rPrChange>
              </w:rPr>
              <w:delText>Specifications Review</w:delText>
            </w:r>
            <w:r w:rsidR="00722F7E" w:rsidDel="00DC0366">
              <w:rPr>
                <w:noProof/>
                <w:webHidden/>
              </w:rPr>
              <w:tab/>
            </w:r>
          </w:del>
          <w:del w:id="767" w:author="kbatzer" w:date="2013-11-24T19:40:00Z">
            <w:r w:rsidR="00A455A1" w:rsidDel="00361446">
              <w:rPr>
                <w:noProof/>
                <w:webHidden/>
              </w:rPr>
              <w:delText>68</w:delText>
            </w:r>
          </w:del>
        </w:p>
        <w:p w:rsidR="000D4021" w:rsidRDefault="00571337">
          <w:pPr>
            <w:pStyle w:val="TOC1"/>
            <w:spacing w:line="240" w:lineRule="auto"/>
            <w:rPr>
              <w:del w:id="768" w:author="kbatzer" w:date="2013-11-24T19:54:00Z"/>
              <w:rFonts w:asciiTheme="minorHAnsi" w:eastAsiaTheme="minorEastAsia" w:hAnsiTheme="minorHAnsi" w:cstheme="minorBidi"/>
              <w:noProof/>
              <w:sz w:val="22"/>
            </w:rPr>
            <w:pPrChange w:id="769" w:author="kbatzer" w:date="2013-11-27T16:04:00Z">
              <w:pPr>
                <w:pStyle w:val="TOC1"/>
              </w:pPr>
            </w:pPrChange>
          </w:pPr>
          <w:del w:id="770" w:author="kbatzer" w:date="2013-11-24T19:54:00Z">
            <w:r w:rsidRPr="00571337">
              <w:rPr>
                <w:rPrChange w:id="771" w:author="kbatzer" w:date="2013-11-24T19:54:00Z">
                  <w:rPr>
                    <w:rStyle w:val="Hyperlink"/>
                    <w:noProof/>
                    <w:szCs w:val="22"/>
                  </w:rPr>
                </w:rPrChange>
              </w:rPr>
              <w:delText>7.</w:delText>
            </w:r>
            <w:r w:rsidR="00722F7E" w:rsidDel="00DC0366">
              <w:rPr>
                <w:rFonts w:asciiTheme="minorHAnsi" w:eastAsiaTheme="minorEastAsia" w:hAnsiTheme="minorHAnsi" w:cstheme="minorBidi"/>
                <w:noProof/>
                <w:sz w:val="22"/>
              </w:rPr>
              <w:tab/>
            </w:r>
            <w:r w:rsidRPr="00571337">
              <w:rPr>
                <w:rPrChange w:id="772" w:author="kbatzer" w:date="2013-11-24T19:54:00Z">
                  <w:rPr>
                    <w:rStyle w:val="Hyperlink"/>
                    <w:noProof/>
                    <w:szCs w:val="22"/>
                  </w:rPr>
                </w:rPrChange>
              </w:rPr>
              <w:delText>Conclusions</w:delText>
            </w:r>
            <w:r w:rsidR="00722F7E" w:rsidDel="00DC0366">
              <w:rPr>
                <w:noProof/>
                <w:webHidden/>
              </w:rPr>
              <w:tab/>
            </w:r>
          </w:del>
          <w:del w:id="773" w:author="kbatzer" w:date="2013-11-24T19:40:00Z">
            <w:r w:rsidR="00A455A1" w:rsidDel="00361446">
              <w:rPr>
                <w:noProof/>
                <w:webHidden/>
              </w:rPr>
              <w:delText>71</w:delText>
            </w:r>
          </w:del>
        </w:p>
        <w:p w:rsidR="000D4021" w:rsidRDefault="00571337">
          <w:pPr>
            <w:pStyle w:val="TOC1"/>
            <w:spacing w:line="240" w:lineRule="auto"/>
            <w:rPr>
              <w:del w:id="774" w:author="kbatzer" w:date="2013-11-24T19:54:00Z"/>
              <w:rFonts w:asciiTheme="minorHAnsi" w:eastAsiaTheme="minorEastAsia" w:hAnsiTheme="minorHAnsi" w:cstheme="minorBidi"/>
              <w:noProof/>
              <w:sz w:val="22"/>
            </w:rPr>
            <w:pPrChange w:id="775" w:author="kbatzer" w:date="2013-11-27T16:04:00Z">
              <w:pPr>
                <w:pStyle w:val="TOC1"/>
              </w:pPr>
            </w:pPrChange>
          </w:pPr>
          <w:del w:id="776" w:author="kbatzer" w:date="2013-11-24T19:54:00Z">
            <w:r w:rsidRPr="00571337">
              <w:rPr>
                <w:rPrChange w:id="777" w:author="kbatzer" w:date="2013-11-24T19:54:00Z">
                  <w:rPr>
                    <w:rStyle w:val="Hyperlink"/>
                    <w:noProof/>
                    <w:szCs w:val="22"/>
                  </w:rPr>
                </w:rPrChange>
              </w:rPr>
              <w:delText>8.</w:delText>
            </w:r>
            <w:r w:rsidR="00722F7E" w:rsidDel="00DC0366">
              <w:rPr>
                <w:rFonts w:asciiTheme="minorHAnsi" w:eastAsiaTheme="minorEastAsia" w:hAnsiTheme="minorHAnsi" w:cstheme="minorBidi"/>
                <w:noProof/>
                <w:sz w:val="22"/>
              </w:rPr>
              <w:tab/>
            </w:r>
            <w:r w:rsidRPr="00571337">
              <w:rPr>
                <w:rPrChange w:id="778" w:author="kbatzer" w:date="2013-11-24T19:54:00Z">
                  <w:rPr>
                    <w:rStyle w:val="Hyperlink"/>
                    <w:noProof/>
                    <w:szCs w:val="22"/>
                  </w:rPr>
                </w:rPrChange>
              </w:rPr>
              <w:delText>References</w:delText>
            </w:r>
            <w:r w:rsidR="00722F7E" w:rsidDel="00DC0366">
              <w:rPr>
                <w:noProof/>
                <w:webHidden/>
              </w:rPr>
              <w:tab/>
            </w:r>
          </w:del>
          <w:del w:id="779" w:author="kbatzer" w:date="2013-11-24T19:40:00Z">
            <w:r w:rsidR="00A455A1" w:rsidDel="00361446">
              <w:rPr>
                <w:noProof/>
                <w:webHidden/>
              </w:rPr>
              <w:delText>72</w:delText>
            </w:r>
          </w:del>
        </w:p>
        <w:p w:rsidR="000D4021" w:rsidRDefault="00571337">
          <w:pPr>
            <w:pStyle w:val="TOC1"/>
            <w:spacing w:line="240" w:lineRule="auto"/>
            <w:rPr>
              <w:del w:id="780" w:author="kbatzer" w:date="2013-11-24T19:54:00Z"/>
              <w:rFonts w:asciiTheme="minorHAnsi" w:eastAsiaTheme="minorEastAsia" w:hAnsiTheme="minorHAnsi" w:cstheme="minorBidi"/>
              <w:noProof/>
              <w:sz w:val="22"/>
            </w:rPr>
            <w:pPrChange w:id="781" w:author="kbatzer" w:date="2013-11-27T16:04:00Z">
              <w:pPr>
                <w:pStyle w:val="TOC1"/>
              </w:pPr>
            </w:pPrChange>
          </w:pPr>
          <w:del w:id="782" w:author="kbatzer" w:date="2013-11-24T19:54:00Z">
            <w:r w:rsidRPr="00571337">
              <w:rPr>
                <w:rPrChange w:id="783" w:author="kbatzer" w:date="2013-11-24T19:54:00Z">
                  <w:rPr>
                    <w:rStyle w:val="Hyperlink"/>
                    <w:noProof/>
                    <w:szCs w:val="22"/>
                  </w:rPr>
                </w:rPrChange>
              </w:rPr>
              <w:delText>9.</w:delText>
            </w:r>
            <w:r w:rsidR="00722F7E" w:rsidDel="00DC0366">
              <w:rPr>
                <w:rFonts w:asciiTheme="minorHAnsi" w:eastAsiaTheme="minorEastAsia" w:hAnsiTheme="minorHAnsi" w:cstheme="minorBidi"/>
                <w:noProof/>
                <w:sz w:val="22"/>
              </w:rPr>
              <w:tab/>
            </w:r>
            <w:r w:rsidRPr="00571337">
              <w:rPr>
                <w:rPrChange w:id="784" w:author="kbatzer" w:date="2013-11-24T19:54:00Z">
                  <w:rPr>
                    <w:rStyle w:val="Hyperlink"/>
                    <w:noProof/>
                    <w:szCs w:val="22"/>
                  </w:rPr>
                </w:rPrChange>
              </w:rPr>
              <w:delText>Appendices</w:delText>
            </w:r>
            <w:r w:rsidR="00722F7E" w:rsidDel="00DC0366">
              <w:rPr>
                <w:noProof/>
                <w:webHidden/>
              </w:rPr>
              <w:tab/>
            </w:r>
          </w:del>
          <w:del w:id="785" w:author="kbatzer" w:date="2013-11-24T19:40:00Z">
            <w:r w:rsidR="00A455A1" w:rsidDel="00361446">
              <w:rPr>
                <w:noProof/>
                <w:webHidden/>
              </w:rPr>
              <w:delText>75</w:delText>
            </w:r>
          </w:del>
        </w:p>
        <w:p w:rsidR="000D4021" w:rsidRDefault="00571337">
          <w:pPr>
            <w:pStyle w:val="TOC2"/>
            <w:tabs>
              <w:tab w:val="left" w:pos="1760"/>
              <w:tab w:val="right" w:leader="dot" w:pos="8630"/>
            </w:tabs>
            <w:spacing w:line="240" w:lineRule="auto"/>
            <w:rPr>
              <w:del w:id="786" w:author="kbatzer" w:date="2013-11-24T19:54:00Z"/>
              <w:rFonts w:asciiTheme="minorHAnsi" w:eastAsiaTheme="minorEastAsia" w:hAnsiTheme="minorHAnsi" w:cstheme="minorBidi"/>
              <w:noProof/>
              <w:sz w:val="22"/>
              <w:szCs w:val="22"/>
            </w:rPr>
            <w:pPrChange w:id="787" w:author="kbatzer" w:date="2013-11-27T16:04:00Z">
              <w:pPr>
                <w:pStyle w:val="TOC2"/>
                <w:tabs>
                  <w:tab w:val="left" w:pos="1760"/>
                  <w:tab w:val="right" w:leader="dot" w:pos="8630"/>
                </w:tabs>
              </w:pPr>
            </w:pPrChange>
          </w:pPr>
          <w:del w:id="788" w:author="kbatzer" w:date="2013-11-24T19:54:00Z">
            <w:r w:rsidRPr="00571337">
              <w:rPr>
                <w:rPrChange w:id="789" w:author="kbatzer" w:date="2013-11-24T19:54:00Z">
                  <w:rPr>
                    <w:rStyle w:val="Hyperlink"/>
                    <w:noProof/>
                  </w:rPr>
                </w:rPrChange>
              </w:rPr>
              <w:delText>9.1.</w:delText>
            </w:r>
            <w:r w:rsidR="00722F7E" w:rsidDel="00DC0366">
              <w:rPr>
                <w:rFonts w:asciiTheme="minorHAnsi" w:eastAsiaTheme="minorEastAsia" w:hAnsiTheme="minorHAnsi" w:cstheme="minorBidi"/>
                <w:noProof/>
                <w:sz w:val="22"/>
                <w:szCs w:val="22"/>
              </w:rPr>
              <w:tab/>
            </w:r>
            <w:r w:rsidRPr="00571337">
              <w:rPr>
                <w:rPrChange w:id="790" w:author="kbatzer" w:date="2013-11-24T19:54:00Z">
                  <w:rPr>
                    <w:rStyle w:val="Hyperlink"/>
                    <w:noProof/>
                  </w:rPr>
                </w:rPrChange>
              </w:rPr>
              <w:delText>GitHub Repository</w:delText>
            </w:r>
            <w:r w:rsidR="00722F7E" w:rsidDel="00DC0366">
              <w:rPr>
                <w:noProof/>
                <w:webHidden/>
              </w:rPr>
              <w:tab/>
            </w:r>
          </w:del>
          <w:del w:id="791" w:author="kbatzer" w:date="2013-11-24T19:40:00Z">
            <w:r w:rsidR="00A455A1" w:rsidDel="00361446">
              <w:rPr>
                <w:noProof/>
                <w:webHidden/>
              </w:rPr>
              <w:delText>75</w:delText>
            </w:r>
          </w:del>
        </w:p>
        <w:p w:rsidR="000D4021" w:rsidRDefault="00571337">
          <w:pPr>
            <w:pStyle w:val="TOC2"/>
            <w:tabs>
              <w:tab w:val="left" w:pos="1760"/>
              <w:tab w:val="right" w:leader="dot" w:pos="8630"/>
            </w:tabs>
            <w:spacing w:line="240" w:lineRule="auto"/>
            <w:rPr>
              <w:del w:id="792" w:author="kbatzer" w:date="2013-11-24T19:54:00Z"/>
              <w:rFonts w:asciiTheme="minorHAnsi" w:eastAsiaTheme="minorEastAsia" w:hAnsiTheme="minorHAnsi" w:cstheme="minorBidi"/>
              <w:noProof/>
              <w:sz w:val="22"/>
              <w:szCs w:val="22"/>
            </w:rPr>
            <w:pPrChange w:id="793" w:author="kbatzer" w:date="2013-11-27T16:04:00Z">
              <w:pPr>
                <w:pStyle w:val="TOC2"/>
                <w:tabs>
                  <w:tab w:val="left" w:pos="1760"/>
                  <w:tab w:val="right" w:leader="dot" w:pos="8630"/>
                </w:tabs>
              </w:pPr>
            </w:pPrChange>
          </w:pPr>
          <w:del w:id="794" w:author="kbatzer" w:date="2013-11-24T19:54:00Z">
            <w:r w:rsidRPr="00571337">
              <w:rPr>
                <w:rPrChange w:id="795" w:author="kbatzer" w:date="2013-11-24T19:54:00Z">
                  <w:rPr>
                    <w:rStyle w:val="Hyperlink"/>
                    <w:noProof/>
                  </w:rPr>
                </w:rPrChange>
              </w:rPr>
              <w:delText>9.2.</w:delText>
            </w:r>
            <w:r w:rsidR="00722F7E" w:rsidDel="00DC0366">
              <w:rPr>
                <w:rFonts w:asciiTheme="minorHAnsi" w:eastAsiaTheme="minorEastAsia" w:hAnsiTheme="minorHAnsi" w:cstheme="minorBidi"/>
                <w:noProof/>
                <w:sz w:val="22"/>
                <w:szCs w:val="22"/>
              </w:rPr>
              <w:tab/>
            </w:r>
            <w:r w:rsidRPr="00571337">
              <w:rPr>
                <w:rPrChange w:id="796" w:author="kbatzer" w:date="2013-11-24T19:54:00Z">
                  <w:rPr>
                    <w:rStyle w:val="Hyperlink"/>
                    <w:noProof/>
                  </w:rPr>
                </w:rPrChange>
              </w:rPr>
              <w:delText>Programming FPGA</w:delText>
            </w:r>
            <w:r w:rsidR="00722F7E" w:rsidDel="00DC0366">
              <w:rPr>
                <w:noProof/>
                <w:webHidden/>
              </w:rPr>
              <w:tab/>
            </w:r>
          </w:del>
          <w:del w:id="797" w:author="kbatzer" w:date="2013-11-24T19:40:00Z">
            <w:r w:rsidR="00A455A1" w:rsidDel="00361446">
              <w:rPr>
                <w:noProof/>
                <w:webHidden/>
              </w:rPr>
              <w:delText>75</w:delText>
            </w:r>
          </w:del>
        </w:p>
        <w:p w:rsidR="000D4021" w:rsidRDefault="00571337">
          <w:pPr>
            <w:pStyle w:val="TOC2"/>
            <w:tabs>
              <w:tab w:val="left" w:pos="1760"/>
              <w:tab w:val="right" w:leader="dot" w:pos="8630"/>
            </w:tabs>
            <w:spacing w:line="240" w:lineRule="auto"/>
            <w:rPr>
              <w:del w:id="798" w:author="kbatzer" w:date="2013-11-24T19:54:00Z"/>
              <w:rFonts w:asciiTheme="minorHAnsi" w:eastAsiaTheme="minorEastAsia" w:hAnsiTheme="minorHAnsi" w:cstheme="minorBidi"/>
              <w:noProof/>
              <w:sz w:val="22"/>
              <w:szCs w:val="22"/>
            </w:rPr>
            <w:pPrChange w:id="799" w:author="kbatzer" w:date="2013-11-27T16:04:00Z">
              <w:pPr>
                <w:pStyle w:val="TOC2"/>
                <w:tabs>
                  <w:tab w:val="left" w:pos="1760"/>
                  <w:tab w:val="right" w:leader="dot" w:pos="8630"/>
                </w:tabs>
              </w:pPr>
            </w:pPrChange>
          </w:pPr>
          <w:del w:id="800" w:author="kbatzer" w:date="2013-11-24T19:54:00Z">
            <w:r w:rsidRPr="00571337">
              <w:rPr>
                <w:rPrChange w:id="801" w:author="kbatzer" w:date="2013-11-24T19:54:00Z">
                  <w:rPr>
                    <w:rStyle w:val="Hyperlink"/>
                    <w:noProof/>
                  </w:rPr>
                </w:rPrChange>
              </w:rPr>
              <w:delText>9.3.</w:delText>
            </w:r>
            <w:r w:rsidR="00722F7E" w:rsidDel="00DC0366">
              <w:rPr>
                <w:rFonts w:asciiTheme="minorHAnsi" w:eastAsiaTheme="minorEastAsia" w:hAnsiTheme="minorHAnsi" w:cstheme="minorBidi"/>
                <w:noProof/>
                <w:sz w:val="22"/>
                <w:szCs w:val="22"/>
              </w:rPr>
              <w:tab/>
            </w:r>
            <w:r w:rsidRPr="00571337">
              <w:rPr>
                <w:rPrChange w:id="802" w:author="kbatzer" w:date="2013-11-24T19:54:00Z">
                  <w:rPr>
                    <w:rStyle w:val="Hyperlink"/>
                    <w:noProof/>
                  </w:rPr>
                </w:rPrChange>
              </w:rPr>
              <w:delText>Programming Cypress EZ-USB (CY7C68013A)</w:delText>
            </w:r>
            <w:r w:rsidR="00722F7E" w:rsidDel="00DC0366">
              <w:rPr>
                <w:noProof/>
                <w:webHidden/>
              </w:rPr>
              <w:tab/>
            </w:r>
          </w:del>
          <w:del w:id="803" w:author="kbatzer" w:date="2013-11-24T19:40:00Z">
            <w:r w:rsidR="00A455A1" w:rsidDel="00361446">
              <w:rPr>
                <w:noProof/>
                <w:webHidden/>
              </w:rPr>
              <w:delText>77</w:delText>
            </w:r>
          </w:del>
        </w:p>
        <w:p w:rsidR="000D4021" w:rsidRDefault="00571337">
          <w:pPr>
            <w:pStyle w:val="TOC2"/>
            <w:tabs>
              <w:tab w:val="left" w:pos="1760"/>
              <w:tab w:val="right" w:leader="dot" w:pos="8630"/>
            </w:tabs>
            <w:spacing w:line="240" w:lineRule="auto"/>
            <w:rPr>
              <w:del w:id="804" w:author="kbatzer" w:date="2013-11-24T19:54:00Z"/>
              <w:rFonts w:asciiTheme="minorHAnsi" w:eastAsiaTheme="minorEastAsia" w:hAnsiTheme="minorHAnsi" w:cstheme="minorBidi"/>
              <w:noProof/>
              <w:sz w:val="22"/>
              <w:szCs w:val="22"/>
            </w:rPr>
            <w:pPrChange w:id="805" w:author="kbatzer" w:date="2013-11-27T16:04:00Z">
              <w:pPr>
                <w:pStyle w:val="TOC2"/>
                <w:tabs>
                  <w:tab w:val="left" w:pos="1760"/>
                  <w:tab w:val="right" w:leader="dot" w:pos="8630"/>
                </w:tabs>
              </w:pPr>
            </w:pPrChange>
          </w:pPr>
          <w:del w:id="806" w:author="kbatzer" w:date="2013-11-24T19:54:00Z">
            <w:r w:rsidRPr="00571337">
              <w:rPr>
                <w:rPrChange w:id="807" w:author="kbatzer" w:date="2013-11-24T19:54:00Z">
                  <w:rPr>
                    <w:rStyle w:val="Hyperlink"/>
                    <w:noProof/>
                  </w:rPr>
                </w:rPrChange>
              </w:rPr>
              <w:delText>9.4.</w:delText>
            </w:r>
            <w:r w:rsidR="00722F7E" w:rsidDel="00DC0366">
              <w:rPr>
                <w:rFonts w:asciiTheme="minorHAnsi" w:eastAsiaTheme="minorEastAsia" w:hAnsiTheme="minorHAnsi" w:cstheme="minorBidi"/>
                <w:noProof/>
                <w:sz w:val="22"/>
                <w:szCs w:val="22"/>
              </w:rPr>
              <w:tab/>
            </w:r>
            <w:r w:rsidRPr="00571337">
              <w:rPr>
                <w:rPrChange w:id="808" w:author="kbatzer" w:date="2013-11-24T19:54:00Z">
                  <w:rPr>
                    <w:rStyle w:val="Hyperlink"/>
                    <w:noProof/>
                  </w:rPr>
                </w:rPrChange>
              </w:rPr>
              <w:delText>DASCC Scripting Amplitude</w:delText>
            </w:r>
            <w:r w:rsidR="00722F7E" w:rsidDel="00DC0366">
              <w:rPr>
                <w:noProof/>
                <w:webHidden/>
              </w:rPr>
              <w:tab/>
            </w:r>
          </w:del>
          <w:del w:id="809" w:author="kbatzer" w:date="2013-11-24T19:40:00Z">
            <w:r w:rsidR="00A455A1" w:rsidDel="00361446">
              <w:rPr>
                <w:noProof/>
                <w:webHidden/>
              </w:rPr>
              <w:delText>79</w:delText>
            </w:r>
          </w:del>
        </w:p>
        <w:p w:rsidR="000D4021" w:rsidRDefault="00571337">
          <w:pPr>
            <w:pStyle w:val="TOC2"/>
            <w:tabs>
              <w:tab w:val="left" w:pos="1760"/>
              <w:tab w:val="right" w:leader="dot" w:pos="8630"/>
            </w:tabs>
            <w:spacing w:line="240" w:lineRule="auto"/>
            <w:rPr>
              <w:del w:id="810" w:author="kbatzer" w:date="2013-11-24T19:54:00Z"/>
              <w:rFonts w:asciiTheme="minorHAnsi" w:eastAsiaTheme="minorEastAsia" w:hAnsiTheme="minorHAnsi" w:cstheme="minorBidi"/>
              <w:noProof/>
              <w:sz w:val="22"/>
              <w:szCs w:val="22"/>
            </w:rPr>
            <w:pPrChange w:id="811" w:author="kbatzer" w:date="2013-11-27T16:04:00Z">
              <w:pPr>
                <w:pStyle w:val="TOC2"/>
                <w:tabs>
                  <w:tab w:val="left" w:pos="1760"/>
                  <w:tab w:val="right" w:leader="dot" w:pos="8630"/>
                </w:tabs>
              </w:pPr>
            </w:pPrChange>
          </w:pPr>
          <w:del w:id="812" w:author="kbatzer" w:date="2013-11-24T19:54:00Z">
            <w:r w:rsidRPr="00571337">
              <w:rPr>
                <w:rPrChange w:id="813" w:author="kbatzer" w:date="2013-11-24T19:54:00Z">
                  <w:rPr>
                    <w:rStyle w:val="Hyperlink"/>
                    <w:noProof/>
                  </w:rPr>
                </w:rPrChange>
              </w:rPr>
              <w:delText>9.5.</w:delText>
            </w:r>
            <w:r w:rsidR="00722F7E" w:rsidDel="00DC0366">
              <w:rPr>
                <w:rFonts w:asciiTheme="minorHAnsi" w:eastAsiaTheme="minorEastAsia" w:hAnsiTheme="minorHAnsi" w:cstheme="minorBidi"/>
                <w:noProof/>
                <w:sz w:val="22"/>
                <w:szCs w:val="22"/>
              </w:rPr>
              <w:tab/>
            </w:r>
            <w:r w:rsidRPr="00571337">
              <w:rPr>
                <w:rPrChange w:id="814" w:author="kbatzer" w:date="2013-11-24T19:54:00Z">
                  <w:rPr>
                    <w:rStyle w:val="Hyperlink"/>
                    <w:noProof/>
                  </w:rPr>
                </w:rPrChange>
              </w:rPr>
              <w:delText>Earthworm Script and Waveform</w:delText>
            </w:r>
            <w:r w:rsidR="00722F7E" w:rsidDel="00DC0366">
              <w:rPr>
                <w:noProof/>
                <w:webHidden/>
              </w:rPr>
              <w:tab/>
            </w:r>
          </w:del>
          <w:del w:id="815" w:author="kbatzer" w:date="2013-11-24T19:40:00Z">
            <w:r w:rsidR="00A455A1" w:rsidDel="00361446">
              <w:rPr>
                <w:noProof/>
                <w:webHidden/>
              </w:rPr>
              <w:delText>80</w:delText>
            </w:r>
          </w:del>
        </w:p>
        <w:p w:rsidR="000D4021" w:rsidRDefault="00571337">
          <w:pPr>
            <w:pStyle w:val="TOC2"/>
            <w:tabs>
              <w:tab w:val="left" w:pos="1760"/>
              <w:tab w:val="right" w:leader="dot" w:pos="8630"/>
            </w:tabs>
            <w:spacing w:line="240" w:lineRule="auto"/>
            <w:rPr>
              <w:del w:id="816" w:author="kbatzer" w:date="2013-11-24T19:54:00Z"/>
              <w:rFonts w:asciiTheme="minorHAnsi" w:eastAsiaTheme="minorEastAsia" w:hAnsiTheme="minorHAnsi" w:cstheme="minorBidi"/>
              <w:noProof/>
              <w:sz w:val="22"/>
              <w:szCs w:val="22"/>
            </w:rPr>
            <w:pPrChange w:id="817" w:author="kbatzer" w:date="2013-11-27T16:04:00Z">
              <w:pPr>
                <w:pStyle w:val="TOC2"/>
                <w:tabs>
                  <w:tab w:val="left" w:pos="1760"/>
                  <w:tab w:val="right" w:leader="dot" w:pos="8630"/>
                </w:tabs>
              </w:pPr>
            </w:pPrChange>
          </w:pPr>
          <w:del w:id="818" w:author="kbatzer" w:date="2013-11-24T19:54:00Z">
            <w:r w:rsidRPr="00571337">
              <w:rPr>
                <w:rPrChange w:id="819" w:author="kbatzer" w:date="2013-11-24T19:54:00Z">
                  <w:rPr>
                    <w:rStyle w:val="Hyperlink"/>
                    <w:noProof/>
                  </w:rPr>
                </w:rPrChange>
              </w:rPr>
              <w:delText>9.6.</w:delText>
            </w:r>
            <w:r w:rsidR="00722F7E" w:rsidDel="00DC0366">
              <w:rPr>
                <w:rFonts w:asciiTheme="minorHAnsi" w:eastAsiaTheme="minorEastAsia" w:hAnsiTheme="minorHAnsi" w:cstheme="minorBidi"/>
                <w:noProof/>
                <w:sz w:val="22"/>
                <w:szCs w:val="22"/>
              </w:rPr>
              <w:tab/>
            </w:r>
            <w:r w:rsidRPr="00571337">
              <w:rPr>
                <w:rPrChange w:id="820" w:author="kbatzer" w:date="2013-11-24T19:54:00Z">
                  <w:rPr>
                    <w:rStyle w:val="Hyperlink"/>
                    <w:noProof/>
                  </w:rPr>
                </w:rPrChange>
              </w:rPr>
              <w:delText>DASCC Scripting Commands</w:delText>
            </w:r>
            <w:r w:rsidR="00722F7E" w:rsidDel="00DC0366">
              <w:rPr>
                <w:noProof/>
                <w:webHidden/>
              </w:rPr>
              <w:tab/>
            </w:r>
          </w:del>
          <w:del w:id="821" w:author="kbatzer" w:date="2013-11-24T19:40:00Z">
            <w:r w:rsidR="00A455A1" w:rsidDel="00361446">
              <w:rPr>
                <w:noProof/>
                <w:webHidden/>
              </w:rPr>
              <w:delText>81</w:delText>
            </w:r>
          </w:del>
        </w:p>
        <w:p w:rsidR="000D4021" w:rsidRDefault="00571337">
          <w:pPr>
            <w:spacing w:after="240" w:line="240" w:lineRule="auto"/>
            <w:ind w:firstLine="0"/>
            <w:pPrChange w:id="822" w:author="kbatzer" w:date="2013-11-27T16:04:00Z">
              <w:pPr>
                <w:spacing w:after="240" w:line="360" w:lineRule="auto"/>
                <w:ind w:firstLine="0"/>
              </w:pPr>
            </w:pPrChange>
          </w:pPr>
          <w:del w:id="823" w:author="kbatzer" w:date="2013-11-27T14:15:00Z">
            <w:r w:rsidRPr="0062317E" w:rsidDel="00747C41">
              <w:rPr>
                <w:sz w:val="22"/>
                <w:szCs w:val="22"/>
              </w:rPr>
              <w:fldChar w:fldCharType="end"/>
            </w:r>
          </w:del>
        </w:p>
        <w:customXmlDelRangeStart w:id="824" w:author="kbatzer" w:date="2013-11-27T14:15:00Z"/>
      </w:sdtContent>
    </w:sdt>
    <w:customXmlDelRangeEnd w:id="824"/>
    <w:p w:rsidR="000D4021" w:rsidRDefault="00571337">
      <w:pPr>
        <w:pStyle w:val="TOC1"/>
        <w:ind w:firstLine="0"/>
        <w:rPr>
          <w:ins w:id="825" w:author="kbatzer" w:date="2013-11-27T17:08:00Z"/>
          <w:rFonts w:asciiTheme="minorHAnsi" w:eastAsiaTheme="minorEastAsia" w:hAnsiTheme="minorHAnsi" w:cstheme="minorBidi"/>
          <w:noProof/>
          <w:sz w:val="22"/>
        </w:rPr>
      </w:pPr>
      <w:ins w:id="826" w:author="kbatzer" w:date="2013-11-27T14:15:00Z">
        <w:r w:rsidRPr="00571337">
          <w:rPr>
            <w:sz w:val="22"/>
          </w:rPr>
          <w:fldChar w:fldCharType="begin"/>
        </w:r>
        <w:r w:rsidR="00747C41" w:rsidRPr="0062317E">
          <w:rPr>
            <w:sz w:val="22"/>
          </w:rPr>
          <w:instrText xml:space="preserve"> TOC </w:instrText>
        </w:r>
        <w:r w:rsidR="00747C41">
          <w:rPr>
            <w:sz w:val="22"/>
          </w:rPr>
          <w:instrText xml:space="preserve">\b Document_1 </w:instrText>
        </w:r>
        <w:r w:rsidR="00747C41" w:rsidRPr="0062317E">
          <w:rPr>
            <w:sz w:val="22"/>
          </w:rPr>
          <w:instrText xml:space="preserve">\o "1-3" \h \z \u </w:instrText>
        </w:r>
        <w:r w:rsidRPr="00571337">
          <w:rPr>
            <w:sz w:val="22"/>
          </w:rPr>
          <w:fldChar w:fldCharType="separate"/>
        </w:r>
      </w:ins>
      <w:ins w:id="827"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6"</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ACKNOWLEDGMENTS</w:t>
        </w:r>
        <w:r w:rsidR="0024654E">
          <w:rPr>
            <w:noProof/>
            <w:webHidden/>
          </w:rPr>
          <w:tab/>
        </w:r>
        <w:r>
          <w:rPr>
            <w:noProof/>
            <w:webHidden/>
          </w:rPr>
          <w:fldChar w:fldCharType="begin"/>
        </w:r>
        <w:r w:rsidR="0024654E">
          <w:rPr>
            <w:noProof/>
            <w:webHidden/>
          </w:rPr>
          <w:instrText xml:space="preserve"> PAGEREF _Toc373335466 \h </w:instrText>
        </w:r>
      </w:ins>
      <w:r>
        <w:rPr>
          <w:noProof/>
          <w:webHidden/>
        </w:rPr>
      </w:r>
      <w:r>
        <w:rPr>
          <w:noProof/>
          <w:webHidden/>
        </w:rPr>
        <w:fldChar w:fldCharType="separate"/>
      </w:r>
      <w:ins w:id="828" w:author="kbatzer" w:date="2013-11-27T18:15:00Z">
        <w:r w:rsidR="006F0A39">
          <w:rPr>
            <w:noProof/>
            <w:webHidden/>
          </w:rPr>
          <w:t>ii</w:t>
        </w:r>
      </w:ins>
      <w:ins w:id="829" w:author="kbatzer" w:date="2013-11-27T17:08:00Z">
        <w:r>
          <w:rPr>
            <w:noProof/>
            <w:webHidden/>
          </w:rPr>
          <w:fldChar w:fldCharType="end"/>
        </w:r>
        <w:r w:rsidRPr="008C3EE7">
          <w:rPr>
            <w:rStyle w:val="Hyperlink"/>
            <w:noProof/>
          </w:rPr>
          <w:fldChar w:fldCharType="end"/>
        </w:r>
      </w:ins>
    </w:p>
    <w:p w:rsidR="000D4021" w:rsidRDefault="00571337">
      <w:pPr>
        <w:pStyle w:val="TOC1"/>
        <w:ind w:firstLine="0"/>
        <w:rPr>
          <w:ins w:id="830" w:author="kbatzer" w:date="2013-11-27T17:08:00Z"/>
          <w:rFonts w:asciiTheme="minorHAnsi" w:eastAsiaTheme="minorEastAsia" w:hAnsiTheme="minorHAnsi" w:cstheme="minorBidi"/>
          <w:noProof/>
          <w:sz w:val="22"/>
        </w:rPr>
      </w:pPr>
      <w:ins w:id="831"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7"</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FOREWORD</w:t>
        </w:r>
        <w:r w:rsidR="0024654E">
          <w:rPr>
            <w:noProof/>
            <w:webHidden/>
          </w:rPr>
          <w:tab/>
        </w:r>
        <w:r>
          <w:rPr>
            <w:noProof/>
            <w:webHidden/>
          </w:rPr>
          <w:fldChar w:fldCharType="begin"/>
        </w:r>
        <w:r w:rsidR="0024654E">
          <w:rPr>
            <w:noProof/>
            <w:webHidden/>
          </w:rPr>
          <w:instrText xml:space="preserve"> PAGEREF _Toc373335467 \h </w:instrText>
        </w:r>
      </w:ins>
      <w:r>
        <w:rPr>
          <w:noProof/>
          <w:webHidden/>
        </w:rPr>
      </w:r>
      <w:r>
        <w:rPr>
          <w:noProof/>
          <w:webHidden/>
        </w:rPr>
        <w:fldChar w:fldCharType="separate"/>
      </w:r>
      <w:ins w:id="832" w:author="kbatzer" w:date="2013-11-27T18:15:00Z">
        <w:r w:rsidR="006F0A39">
          <w:rPr>
            <w:noProof/>
            <w:webHidden/>
          </w:rPr>
          <w:t>iii</w:t>
        </w:r>
      </w:ins>
      <w:ins w:id="833" w:author="kbatzer" w:date="2013-11-27T17:08:00Z">
        <w:r>
          <w:rPr>
            <w:noProof/>
            <w:webHidden/>
          </w:rPr>
          <w:fldChar w:fldCharType="end"/>
        </w:r>
        <w:r w:rsidRPr="008C3EE7">
          <w:rPr>
            <w:rStyle w:val="Hyperlink"/>
            <w:noProof/>
          </w:rPr>
          <w:fldChar w:fldCharType="end"/>
        </w:r>
      </w:ins>
    </w:p>
    <w:p w:rsidR="000D4021" w:rsidRDefault="00571337">
      <w:pPr>
        <w:pStyle w:val="TOC1"/>
        <w:ind w:firstLine="0"/>
        <w:rPr>
          <w:ins w:id="834" w:author="kbatzer" w:date="2013-11-27T17:08:00Z"/>
          <w:rFonts w:asciiTheme="minorHAnsi" w:eastAsiaTheme="minorEastAsia" w:hAnsiTheme="minorHAnsi" w:cstheme="minorBidi"/>
          <w:noProof/>
          <w:sz w:val="22"/>
        </w:rPr>
      </w:pPr>
      <w:ins w:id="835"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8"</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LIST OF FIGURES</w:t>
        </w:r>
        <w:r w:rsidR="0024654E">
          <w:rPr>
            <w:noProof/>
            <w:webHidden/>
          </w:rPr>
          <w:tab/>
        </w:r>
        <w:r>
          <w:rPr>
            <w:noProof/>
            <w:webHidden/>
          </w:rPr>
          <w:fldChar w:fldCharType="begin"/>
        </w:r>
        <w:r w:rsidR="0024654E">
          <w:rPr>
            <w:noProof/>
            <w:webHidden/>
          </w:rPr>
          <w:instrText xml:space="preserve"> PAGEREF _Toc373335468 \h </w:instrText>
        </w:r>
      </w:ins>
      <w:r>
        <w:rPr>
          <w:noProof/>
          <w:webHidden/>
        </w:rPr>
      </w:r>
      <w:r>
        <w:rPr>
          <w:noProof/>
          <w:webHidden/>
        </w:rPr>
        <w:fldChar w:fldCharType="separate"/>
      </w:r>
      <w:ins w:id="836" w:author="kbatzer" w:date="2013-11-27T18:15:00Z">
        <w:r w:rsidR="006F0A39">
          <w:rPr>
            <w:noProof/>
            <w:webHidden/>
          </w:rPr>
          <w:t>x</w:t>
        </w:r>
      </w:ins>
      <w:ins w:id="837" w:author="kbatzer" w:date="2013-11-27T17:08:00Z">
        <w:r>
          <w:rPr>
            <w:noProof/>
            <w:webHidden/>
          </w:rPr>
          <w:fldChar w:fldCharType="end"/>
        </w:r>
        <w:r w:rsidRPr="008C3EE7">
          <w:rPr>
            <w:rStyle w:val="Hyperlink"/>
            <w:noProof/>
          </w:rPr>
          <w:fldChar w:fldCharType="end"/>
        </w:r>
      </w:ins>
    </w:p>
    <w:p w:rsidR="000D4021" w:rsidRDefault="00571337">
      <w:pPr>
        <w:pStyle w:val="TOC1"/>
        <w:ind w:firstLine="0"/>
        <w:rPr>
          <w:ins w:id="838" w:author="kbatzer" w:date="2013-11-27T17:20:00Z"/>
          <w:rStyle w:val="Hyperlink"/>
          <w:noProof/>
        </w:rPr>
      </w:pPr>
      <w:ins w:id="839"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9"</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LIST OF TABLES</w:t>
        </w:r>
        <w:r w:rsidR="0024654E">
          <w:rPr>
            <w:noProof/>
            <w:webHidden/>
          </w:rPr>
          <w:tab/>
        </w:r>
        <w:r>
          <w:rPr>
            <w:noProof/>
            <w:webHidden/>
          </w:rPr>
          <w:fldChar w:fldCharType="begin"/>
        </w:r>
        <w:r w:rsidR="0024654E">
          <w:rPr>
            <w:noProof/>
            <w:webHidden/>
          </w:rPr>
          <w:instrText xml:space="preserve"> PAGEREF _Toc373335469 \h </w:instrText>
        </w:r>
      </w:ins>
      <w:r>
        <w:rPr>
          <w:noProof/>
          <w:webHidden/>
        </w:rPr>
      </w:r>
      <w:r>
        <w:rPr>
          <w:noProof/>
          <w:webHidden/>
        </w:rPr>
        <w:fldChar w:fldCharType="separate"/>
      </w:r>
      <w:ins w:id="840" w:author="kbatzer" w:date="2013-11-27T18:15:00Z">
        <w:r w:rsidR="006F0A39">
          <w:rPr>
            <w:noProof/>
            <w:webHidden/>
          </w:rPr>
          <w:t>xii</w:t>
        </w:r>
      </w:ins>
      <w:ins w:id="841" w:author="kbatzer" w:date="2013-11-27T17:08:00Z">
        <w:r>
          <w:rPr>
            <w:noProof/>
            <w:webHidden/>
          </w:rPr>
          <w:fldChar w:fldCharType="end"/>
        </w:r>
        <w:r w:rsidRPr="008C3EE7">
          <w:rPr>
            <w:rStyle w:val="Hyperlink"/>
            <w:noProof/>
          </w:rPr>
          <w:fldChar w:fldCharType="end"/>
        </w:r>
      </w:ins>
    </w:p>
    <w:p w:rsidR="000D4021" w:rsidRDefault="005A5F47">
      <w:pPr>
        <w:ind w:firstLine="0"/>
        <w:rPr>
          <w:ins w:id="842" w:author="kbatzer" w:date="2013-11-27T17:08:00Z"/>
          <w:rPrChange w:id="843" w:author="kbatzer" w:date="2013-11-27T17:20:00Z">
            <w:rPr>
              <w:ins w:id="844" w:author="kbatzer" w:date="2013-11-27T17:08:00Z"/>
              <w:rFonts w:asciiTheme="minorHAnsi" w:eastAsiaTheme="minorEastAsia" w:hAnsiTheme="minorHAnsi" w:cstheme="minorBidi"/>
              <w:noProof/>
              <w:sz w:val="22"/>
            </w:rPr>
          </w:rPrChange>
        </w:rPr>
        <w:pPrChange w:id="845" w:author="kbatzer" w:date="2013-11-27T17:20:00Z">
          <w:pPr>
            <w:pStyle w:val="TOC1"/>
            <w:ind w:firstLine="0"/>
          </w:pPr>
        </w:pPrChange>
      </w:pPr>
      <w:ins w:id="846" w:author="kbatzer" w:date="2013-11-27T17:20:00Z">
        <w:r>
          <w:t>CHAPTER</w:t>
        </w:r>
      </w:ins>
    </w:p>
    <w:p w:rsidR="000D4021" w:rsidRDefault="00571337">
      <w:pPr>
        <w:pStyle w:val="TOC1"/>
        <w:rPr>
          <w:ins w:id="847" w:author="kbatzer" w:date="2013-11-27T17:08:00Z"/>
          <w:rFonts w:asciiTheme="minorHAnsi" w:eastAsiaTheme="minorEastAsia" w:hAnsiTheme="minorHAnsi" w:cstheme="minorBidi"/>
          <w:noProof/>
          <w:sz w:val="22"/>
        </w:rPr>
        <w:pPrChange w:id="848" w:author="kbatzer" w:date="2013-11-27T17:56:00Z">
          <w:pPr>
            <w:pStyle w:val="TOC1"/>
            <w:ind w:firstLine="0"/>
          </w:pPr>
        </w:pPrChange>
      </w:pPr>
      <w:ins w:id="849"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70"</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1.</w:t>
        </w:r>
        <w:r w:rsidR="0024654E">
          <w:rPr>
            <w:rFonts w:asciiTheme="minorHAnsi" w:eastAsiaTheme="minorEastAsia" w:hAnsiTheme="minorHAnsi" w:cstheme="minorBidi"/>
            <w:noProof/>
            <w:sz w:val="22"/>
          </w:rPr>
          <w:tab/>
        </w:r>
        <w:r w:rsidR="0024654E" w:rsidRPr="008C3EE7">
          <w:rPr>
            <w:rStyle w:val="Hyperlink"/>
            <w:noProof/>
          </w:rPr>
          <w:t>Introduction</w:t>
        </w:r>
        <w:r w:rsidR="0024654E">
          <w:rPr>
            <w:noProof/>
            <w:webHidden/>
          </w:rPr>
          <w:tab/>
        </w:r>
        <w:r>
          <w:rPr>
            <w:noProof/>
            <w:webHidden/>
          </w:rPr>
          <w:fldChar w:fldCharType="begin"/>
        </w:r>
        <w:r w:rsidR="0024654E">
          <w:rPr>
            <w:noProof/>
            <w:webHidden/>
          </w:rPr>
          <w:instrText xml:space="preserve"> PAGEREF _Toc373335470 \h </w:instrText>
        </w:r>
      </w:ins>
      <w:r>
        <w:rPr>
          <w:noProof/>
          <w:webHidden/>
        </w:rPr>
      </w:r>
      <w:r>
        <w:rPr>
          <w:noProof/>
          <w:webHidden/>
        </w:rPr>
        <w:fldChar w:fldCharType="separate"/>
      </w:r>
      <w:ins w:id="850" w:author="kbatzer" w:date="2013-11-27T18:15:00Z">
        <w:r w:rsidR="006F0A39">
          <w:rPr>
            <w:noProof/>
            <w:webHidden/>
          </w:rPr>
          <w:t>1</w:t>
        </w:r>
      </w:ins>
      <w:ins w:id="851" w:author="kbatzer" w:date="2013-11-27T17:08:00Z">
        <w:r>
          <w:rPr>
            <w:noProof/>
            <w:webHidden/>
          </w:rPr>
          <w:fldChar w:fldCharType="end"/>
        </w:r>
        <w:r w:rsidRPr="008C3EE7">
          <w:rPr>
            <w:rStyle w:val="Hyperlink"/>
            <w:noProof/>
          </w:rPr>
          <w:fldChar w:fldCharType="end"/>
        </w:r>
      </w:ins>
    </w:p>
    <w:p w:rsidR="000D4021" w:rsidRDefault="00571337">
      <w:pPr>
        <w:pStyle w:val="TOC1"/>
        <w:rPr>
          <w:ins w:id="852" w:author="kbatzer" w:date="2013-11-27T17:08:00Z"/>
          <w:rFonts w:asciiTheme="minorHAnsi" w:eastAsiaTheme="minorEastAsia" w:hAnsiTheme="minorHAnsi" w:cstheme="minorBidi"/>
          <w:noProof/>
          <w:sz w:val="22"/>
        </w:rPr>
        <w:pPrChange w:id="853" w:author="kbatzer" w:date="2013-11-27T17:56:00Z">
          <w:pPr>
            <w:pStyle w:val="TOC1"/>
            <w:ind w:firstLine="0"/>
          </w:pPr>
        </w:pPrChange>
      </w:pPr>
      <w:ins w:id="854"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71"</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2.</w:t>
        </w:r>
        <w:r w:rsidR="0024654E">
          <w:rPr>
            <w:rFonts w:asciiTheme="minorHAnsi" w:eastAsiaTheme="minorEastAsia" w:hAnsiTheme="minorHAnsi" w:cstheme="minorBidi"/>
            <w:noProof/>
            <w:sz w:val="22"/>
          </w:rPr>
          <w:tab/>
        </w:r>
        <w:r w:rsidR="0024654E" w:rsidRPr="008C3EE7">
          <w:rPr>
            <w:rStyle w:val="Hyperlink"/>
            <w:noProof/>
          </w:rPr>
          <w:t>Specifications</w:t>
        </w:r>
        <w:r w:rsidR="0024654E">
          <w:rPr>
            <w:noProof/>
            <w:webHidden/>
          </w:rPr>
          <w:tab/>
        </w:r>
        <w:r>
          <w:rPr>
            <w:noProof/>
            <w:webHidden/>
          </w:rPr>
          <w:fldChar w:fldCharType="begin"/>
        </w:r>
        <w:r w:rsidR="0024654E">
          <w:rPr>
            <w:noProof/>
            <w:webHidden/>
          </w:rPr>
          <w:instrText xml:space="preserve"> PAGEREF _Toc373335471 \h </w:instrText>
        </w:r>
      </w:ins>
      <w:r>
        <w:rPr>
          <w:noProof/>
          <w:webHidden/>
        </w:rPr>
      </w:r>
      <w:r>
        <w:rPr>
          <w:noProof/>
          <w:webHidden/>
        </w:rPr>
        <w:fldChar w:fldCharType="separate"/>
      </w:r>
      <w:ins w:id="855" w:author="kbatzer" w:date="2013-11-27T18:15:00Z">
        <w:r w:rsidR="006F0A39">
          <w:rPr>
            <w:noProof/>
            <w:webHidden/>
          </w:rPr>
          <w:t>2</w:t>
        </w:r>
      </w:ins>
      <w:ins w:id="856" w:author="kbatzer" w:date="2013-11-27T17:08:00Z">
        <w:r>
          <w:rPr>
            <w:noProof/>
            <w:webHidden/>
          </w:rPr>
          <w:fldChar w:fldCharType="end"/>
        </w:r>
        <w:r w:rsidRPr="008C3EE7">
          <w:rPr>
            <w:rStyle w:val="Hyperlink"/>
            <w:noProof/>
          </w:rPr>
          <w:fldChar w:fldCharType="end"/>
        </w:r>
      </w:ins>
    </w:p>
    <w:p w:rsidR="000D4021" w:rsidRDefault="00571337">
      <w:pPr>
        <w:pStyle w:val="TOC1"/>
        <w:rPr>
          <w:ins w:id="857" w:author="kbatzer" w:date="2013-11-27T17:08:00Z"/>
          <w:rFonts w:asciiTheme="minorHAnsi" w:eastAsiaTheme="minorEastAsia" w:hAnsiTheme="minorHAnsi" w:cstheme="minorBidi"/>
          <w:noProof/>
          <w:sz w:val="22"/>
        </w:rPr>
        <w:pPrChange w:id="858" w:author="kbatzer" w:date="2013-11-27T17:56:00Z">
          <w:pPr>
            <w:pStyle w:val="TOC1"/>
            <w:ind w:firstLine="0"/>
          </w:pPr>
        </w:pPrChange>
      </w:pPr>
      <w:ins w:id="859"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72"</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3.</w:t>
        </w:r>
        <w:r w:rsidR="0024654E">
          <w:rPr>
            <w:rFonts w:asciiTheme="minorHAnsi" w:eastAsiaTheme="minorEastAsia" w:hAnsiTheme="minorHAnsi" w:cstheme="minorBidi"/>
            <w:noProof/>
            <w:sz w:val="22"/>
          </w:rPr>
          <w:tab/>
        </w:r>
        <w:r w:rsidR="0024654E" w:rsidRPr="008C3EE7">
          <w:rPr>
            <w:rStyle w:val="Hyperlink"/>
            <w:noProof/>
          </w:rPr>
          <w:t>Terminology</w:t>
        </w:r>
        <w:r w:rsidR="0024654E">
          <w:rPr>
            <w:noProof/>
            <w:webHidden/>
          </w:rPr>
          <w:tab/>
        </w:r>
        <w:r>
          <w:rPr>
            <w:noProof/>
            <w:webHidden/>
          </w:rPr>
          <w:fldChar w:fldCharType="begin"/>
        </w:r>
        <w:r w:rsidR="0024654E">
          <w:rPr>
            <w:noProof/>
            <w:webHidden/>
          </w:rPr>
          <w:instrText xml:space="preserve"> PAGEREF _Toc373335472 \h </w:instrText>
        </w:r>
      </w:ins>
      <w:r>
        <w:rPr>
          <w:noProof/>
          <w:webHidden/>
        </w:rPr>
      </w:r>
      <w:r>
        <w:rPr>
          <w:noProof/>
          <w:webHidden/>
        </w:rPr>
        <w:fldChar w:fldCharType="separate"/>
      </w:r>
      <w:ins w:id="860" w:author="kbatzer" w:date="2013-11-27T18:15:00Z">
        <w:r w:rsidR="006F0A39">
          <w:rPr>
            <w:noProof/>
            <w:webHidden/>
          </w:rPr>
          <w:t>4</w:t>
        </w:r>
      </w:ins>
      <w:ins w:id="861" w:author="kbatzer" w:date="2013-11-27T17:08:00Z">
        <w:r>
          <w:rPr>
            <w:noProof/>
            <w:webHidden/>
          </w:rPr>
          <w:fldChar w:fldCharType="end"/>
        </w:r>
        <w:r w:rsidRPr="008C3EE7">
          <w:rPr>
            <w:rStyle w:val="Hyperlink"/>
            <w:noProof/>
          </w:rPr>
          <w:fldChar w:fldCharType="end"/>
        </w:r>
      </w:ins>
    </w:p>
    <w:p w:rsidR="000D4021" w:rsidRDefault="00571337">
      <w:pPr>
        <w:pStyle w:val="TOC1"/>
        <w:rPr>
          <w:ins w:id="862" w:author="kbatzer" w:date="2013-11-27T14:16:00Z"/>
        </w:rPr>
      </w:pPr>
      <w:ins w:id="863" w:author="kbatzer" w:date="2013-11-27T14:15:00Z">
        <w:r w:rsidRPr="0062317E">
          <w:fldChar w:fldCharType="end"/>
        </w:r>
      </w:ins>
    </w:p>
    <w:p w:rsidR="009D47FA" w:rsidRDefault="009D47FA" w:rsidP="00747C41">
      <w:pPr>
        <w:rPr>
          <w:ins w:id="864" w:author="kbatzer" w:date="2013-11-27T17:05:00Z"/>
        </w:rPr>
        <w:sectPr w:rsidR="009D47FA" w:rsidSect="00B2428C">
          <w:pgSz w:w="12240" w:h="15840" w:code="1"/>
          <w:pgMar w:top="2520" w:right="1440" w:bottom="1440" w:left="2160" w:header="720" w:footer="720" w:gutter="0"/>
          <w:pgNumType w:fmt="lowerRoman"/>
          <w:cols w:space="720"/>
          <w:docGrid w:linePitch="360"/>
        </w:sectPr>
      </w:pPr>
    </w:p>
    <w:p w:rsidR="000D4021" w:rsidRDefault="00571337">
      <w:pPr>
        <w:spacing w:line="240" w:lineRule="auto"/>
        <w:ind w:firstLine="0"/>
        <w:jc w:val="center"/>
        <w:rPr>
          <w:ins w:id="865" w:author="kbatzer" w:date="2013-11-27T14:16:00Z"/>
          <w:rPrChange w:id="866" w:author="kbatzer" w:date="2013-11-27T16:05:00Z">
            <w:rPr>
              <w:ins w:id="867" w:author="kbatzer" w:date="2013-11-27T14:16:00Z"/>
              <w:b/>
            </w:rPr>
          </w:rPrChange>
        </w:rPr>
        <w:pPrChange w:id="868" w:author="kbatzer" w:date="2013-11-27T17:06:00Z">
          <w:pPr>
            <w:jc w:val="center"/>
          </w:pPr>
        </w:pPrChange>
      </w:pPr>
      <w:ins w:id="869" w:author="kbatzer" w:date="2013-11-27T14:19:00Z">
        <w:r w:rsidRPr="00571337">
          <w:rPr>
            <w:rPrChange w:id="870" w:author="kbatzer" w:date="2013-11-27T16:05:00Z">
              <w:rPr>
                <w:b/>
                <w:color w:val="0563C1" w:themeColor="hyperlink"/>
                <w:u w:val="single"/>
              </w:rPr>
            </w:rPrChange>
          </w:rPr>
          <w:lastRenderedPageBreak/>
          <w:t>Table of Contents</w:t>
        </w:r>
      </w:ins>
      <w:ins w:id="871" w:author="kbatzer" w:date="2013-11-27T14:20:00Z">
        <w:r w:rsidRPr="00571337">
          <w:rPr>
            <w:rPrChange w:id="872" w:author="kbatzer" w:date="2013-11-27T16:05:00Z">
              <w:rPr>
                <w:b/>
                <w:color w:val="0563C1" w:themeColor="hyperlink"/>
                <w:u w:val="single"/>
              </w:rPr>
            </w:rPrChange>
          </w:rPr>
          <w:t xml:space="preserve"> </w:t>
        </w:r>
      </w:ins>
      <w:ins w:id="873" w:author="kbatzer" w:date="2013-11-27T14:17:00Z">
        <w:r w:rsidRPr="00571337">
          <w:rPr>
            <w:rPrChange w:id="874" w:author="kbatzer" w:date="2013-11-27T16:05:00Z">
              <w:rPr>
                <w:b/>
                <w:color w:val="0563C1" w:themeColor="hyperlink"/>
                <w:u w:val="single"/>
              </w:rPr>
            </w:rPrChange>
          </w:rPr>
          <w:t>-</w:t>
        </w:r>
      </w:ins>
      <w:ins w:id="875" w:author="kbatzer" w:date="2013-11-27T14:20:00Z">
        <w:r w:rsidRPr="00571337">
          <w:rPr>
            <w:rPrChange w:id="876" w:author="kbatzer" w:date="2013-11-27T16:05:00Z">
              <w:rPr>
                <w:b/>
                <w:color w:val="0563C1" w:themeColor="hyperlink"/>
                <w:u w:val="single"/>
              </w:rPr>
            </w:rPrChange>
          </w:rPr>
          <w:t xml:space="preserve"> </w:t>
        </w:r>
      </w:ins>
      <w:ins w:id="877" w:author="kbatzer" w:date="2013-11-27T14:17:00Z">
        <w:r w:rsidRPr="00571337">
          <w:rPr>
            <w:rPrChange w:id="878" w:author="kbatzer" w:date="2013-11-27T16:05:00Z">
              <w:rPr>
                <w:b/>
                <w:color w:val="0563C1" w:themeColor="hyperlink"/>
                <w:u w:val="single"/>
              </w:rPr>
            </w:rPrChange>
          </w:rPr>
          <w:t>Continued</w:t>
        </w:r>
      </w:ins>
    </w:p>
    <w:p w:rsidR="000D4021" w:rsidRDefault="000D4021">
      <w:pPr>
        <w:rPr>
          <w:ins w:id="879" w:author="kbatzer" w:date="2013-11-27T17:22:00Z"/>
        </w:rPr>
        <w:pPrChange w:id="880" w:author="kbatzer" w:date="2013-11-27T14:16:00Z">
          <w:pPr>
            <w:pStyle w:val="TOC1"/>
          </w:pPr>
        </w:pPrChange>
      </w:pPr>
    </w:p>
    <w:p w:rsidR="000D4021" w:rsidRDefault="005A5F47">
      <w:pPr>
        <w:ind w:firstLine="0"/>
        <w:rPr>
          <w:ins w:id="881" w:author="kbatzer" w:date="2013-11-27T14:15:00Z"/>
          <w:rPrChange w:id="882" w:author="kbatzer" w:date="2013-11-27T14:16:00Z">
            <w:rPr>
              <w:ins w:id="883" w:author="kbatzer" w:date="2013-11-27T14:15:00Z"/>
              <w:sz w:val="22"/>
            </w:rPr>
          </w:rPrChange>
        </w:rPr>
        <w:pPrChange w:id="884" w:author="kbatzer" w:date="2013-11-27T17:22:00Z">
          <w:pPr>
            <w:pStyle w:val="TOC1"/>
          </w:pPr>
        </w:pPrChange>
      </w:pPr>
      <w:ins w:id="885" w:author="kbatzer" w:date="2013-11-27T17:22:00Z">
        <w:r>
          <w:t>CHAPTER</w:t>
        </w:r>
      </w:ins>
    </w:p>
    <w:p w:rsidR="000D4021" w:rsidRDefault="00571337">
      <w:pPr>
        <w:pStyle w:val="TOC1"/>
        <w:rPr>
          <w:ins w:id="886" w:author="kbatzer" w:date="2013-11-27T17:14:00Z"/>
          <w:rFonts w:asciiTheme="minorHAnsi" w:eastAsiaTheme="minorEastAsia" w:hAnsiTheme="minorHAnsi" w:cstheme="minorBidi"/>
          <w:noProof/>
          <w:sz w:val="22"/>
        </w:rPr>
      </w:pPr>
      <w:ins w:id="887" w:author="kbatzer" w:date="2013-11-27T14:14:00Z">
        <w:r w:rsidRPr="0062317E">
          <w:rPr>
            <w:sz w:val="22"/>
          </w:rPr>
          <w:fldChar w:fldCharType="begin"/>
        </w:r>
        <w:r w:rsidR="00391493" w:rsidRPr="0062317E">
          <w:rPr>
            <w:sz w:val="22"/>
          </w:rPr>
          <w:instrText xml:space="preserve"> TOC </w:instrText>
        </w:r>
        <w:r w:rsidR="00391493">
          <w:rPr>
            <w:sz w:val="22"/>
          </w:rPr>
          <w:instrText xml:space="preserve">\b Document_2 </w:instrText>
        </w:r>
        <w:r w:rsidR="00391493" w:rsidRPr="0062317E">
          <w:rPr>
            <w:sz w:val="22"/>
          </w:rPr>
          <w:instrText xml:space="preserve">\o "1-3" \h \z \u </w:instrText>
        </w:r>
        <w:r w:rsidRPr="0062317E">
          <w:rPr>
            <w:sz w:val="22"/>
          </w:rPr>
          <w:fldChar w:fldCharType="separate"/>
        </w:r>
      </w:ins>
      <w:ins w:id="888"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3"</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w:t>
        </w:r>
        <w:r w:rsidR="0024654E">
          <w:rPr>
            <w:rFonts w:asciiTheme="minorHAnsi" w:eastAsiaTheme="minorEastAsia" w:hAnsiTheme="minorHAnsi" w:cstheme="minorBidi"/>
            <w:noProof/>
            <w:sz w:val="22"/>
          </w:rPr>
          <w:tab/>
        </w:r>
        <w:r w:rsidR="0024654E" w:rsidRPr="00505CCE">
          <w:rPr>
            <w:rStyle w:val="Hyperlink"/>
            <w:noProof/>
          </w:rPr>
          <w:t>System Design: Software and Firmware</w:t>
        </w:r>
        <w:r w:rsidR="0024654E">
          <w:rPr>
            <w:noProof/>
            <w:webHidden/>
          </w:rPr>
          <w:tab/>
        </w:r>
        <w:r>
          <w:rPr>
            <w:noProof/>
            <w:webHidden/>
          </w:rPr>
          <w:fldChar w:fldCharType="begin"/>
        </w:r>
        <w:r w:rsidR="0024654E">
          <w:rPr>
            <w:noProof/>
            <w:webHidden/>
          </w:rPr>
          <w:instrText xml:space="preserve"> PAGEREF _Toc373335793 \h </w:instrText>
        </w:r>
      </w:ins>
      <w:r>
        <w:rPr>
          <w:noProof/>
          <w:webHidden/>
        </w:rPr>
      </w:r>
      <w:r>
        <w:rPr>
          <w:noProof/>
          <w:webHidden/>
        </w:rPr>
        <w:fldChar w:fldCharType="separate"/>
      </w:r>
      <w:ins w:id="889" w:author="kbatzer" w:date="2013-11-27T18:15:00Z">
        <w:r w:rsidR="006F0A39">
          <w:rPr>
            <w:noProof/>
            <w:webHidden/>
          </w:rPr>
          <w:t>5</w:t>
        </w:r>
      </w:ins>
      <w:ins w:id="890" w:author="kbatzer" w:date="2013-11-27T17:14:00Z">
        <w:r>
          <w:rPr>
            <w:noProof/>
            <w:webHidden/>
          </w:rPr>
          <w:fldChar w:fldCharType="end"/>
        </w:r>
        <w:r w:rsidRPr="00505CCE">
          <w:rPr>
            <w:rStyle w:val="Hyperlink"/>
            <w:noProof/>
          </w:rPr>
          <w:fldChar w:fldCharType="end"/>
        </w:r>
      </w:ins>
    </w:p>
    <w:p w:rsidR="0024654E" w:rsidRDefault="00571337" w:rsidP="0024654E">
      <w:pPr>
        <w:pStyle w:val="TOC2"/>
        <w:tabs>
          <w:tab w:val="left" w:pos="1760"/>
          <w:tab w:val="right" w:leader="dot" w:pos="8630"/>
        </w:tabs>
        <w:ind w:left="0"/>
        <w:rPr>
          <w:ins w:id="891" w:author="kbatzer" w:date="2013-11-27T17:14:00Z"/>
          <w:rFonts w:asciiTheme="minorHAnsi" w:eastAsiaTheme="minorEastAsia" w:hAnsiTheme="minorHAnsi" w:cstheme="minorBidi"/>
          <w:noProof/>
          <w:sz w:val="22"/>
          <w:szCs w:val="22"/>
        </w:rPr>
      </w:pPr>
      <w:ins w:id="892"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4"</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1.</w:t>
        </w:r>
        <w:r w:rsidR="0024654E">
          <w:rPr>
            <w:rFonts w:asciiTheme="minorHAnsi" w:eastAsiaTheme="minorEastAsia" w:hAnsiTheme="minorHAnsi" w:cstheme="minorBidi"/>
            <w:noProof/>
            <w:sz w:val="22"/>
            <w:szCs w:val="22"/>
          </w:rPr>
          <w:tab/>
        </w:r>
        <w:r w:rsidR="0024654E" w:rsidRPr="00505CCE">
          <w:rPr>
            <w:rStyle w:val="Hyperlink"/>
            <w:noProof/>
          </w:rPr>
          <w:t>Data Flow Analysis</w:t>
        </w:r>
        <w:r w:rsidR="0024654E">
          <w:rPr>
            <w:noProof/>
            <w:webHidden/>
          </w:rPr>
          <w:tab/>
        </w:r>
        <w:r>
          <w:rPr>
            <w:noProof/>
            <w:webHidden/>
          </w:rPr>
          <w:fldChar w:fldCharType="begin"/>
        </w:r>
        <w:r w:rsidR="0024654E">
          <w:rPr>
            <w:noProof/>
            <w:webHidden/>
          </w:rPr>
          <w:instrText xml:space="preserve"> PAGEREF _Toc373335794 \h </w:instrText>
        </w:r>
      </w:ins>
      <w:r>
        <w:rPr>
          <w:noProof/>
          <w:webHidden/>
        </w:rPr>
      </w:r>
      <w:r>
        <w:rPr>
          <w:noProof/>
          <w:webHidden/>
        </w:rPr>
        <w:fldChar w:fldCharType="separate"/>
      </w:r>
      <w:ins w:id="893" w:author="kbatzer" w:date="2013-11-27T18:15:00Z">
        <w:r w:rsidR="006F0A39">
          <w:rPr>
            <w:noProof/>
            <w:webHidden/>
          </w:rPr>
          <w:t>7</w:t>
        </w:r>
      </w:ins>
      <w:ins w:id="894" w:author="kbatzer" w:date="2013-11-27T17:14:00Z">
        <w:r>
          <w:rPr>
            <w:noProof/>
            <w:webHidden/>
          </w:rPr>
          <w:fldChar w:fldCharType="end"/>
        </w:r>
        <w:r w:rsidRPr="00505CCE">
          <w:rPr>
            <w:rStyle w:val="Hyperlink"/>
            <w:noProof/>
          </w:rPr>
          <w:fldChar w:fldCharType="end"/>
        </w:r>
      </w:ins>
    </w:p>
    <w:p w:rsidR="0024654E" w:rsidRDefault="00571337" w:rsidP="0024654E">
      <w:pPr>
        <w:pStyle w:val="TOC2"/>
        <w:tabs>
          <w:tab w:val="left" w:pos="1760"/>
          <w:tab w:val="right" w:leader="dot" w:pos="8630"/>
        </w:tabs>
        <w:ind w:left="0"/>
        <w:rPr>
          <w:ins w:id="895" w:author="kbatzer" w:date="2013-11-27T17:14:00Z"/>
          <w:rFonts w:asciiTheme="minorHAnsi" w:eastAsiaTheme="minorEastAsia" w:hAnsiTheme="minorHAnsi" w:cstheme="minorBidi"/>
          <w:noProof/>
          <w:sz w:val="22"/>
          <w:szCs w:val="22"/>
        </w:rPr>
      </w:pPr>
      <w:ins w:id="896"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5"</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2.</w:t>
        </w:r>
        <w:r w:rsidR="0024654E">
          <w:rPr>
            <w:rFonts w:asciiTheme="minorHAnsi" w:eastAsiaTheme="minorEastAsia" w:hAnsiTheme="minorHAnsi" w:cstheme="minorBidi"/>
            <w:noProof/>
            <w:sz w:val="22"/>
            <w:szCs w:val="22"/>
          </w:rPr>
          <w:tab/>
        </w:r>
        <w:r w:rsidR="0024654E" w:rsidRPr="00505CCE">
          <w:rPr>
            <w:rStyle w:val="Hyperlink"/>
            <w:noProof/>
          </w:rPr>
          <w:t>RTSC FPGA Configuration</w:t>
        </w:r>
        <w:r w:rsidR="0024654E">
          <w:rPr>
            <w:noProof/>
            <w:webHidden/>
          </w:rPr>
          <w:tab/>
        </w:r>
        <w:r>
          <w:rPr>
            <w:noProof/>
            <w:webHidden/>
          </w:rPr>
          <w:fldChar w:fldCharType="begin"/>
        </w:r>
        <w:r w:rsidR="0024654E">
          <w:rPr>
            <w:noProof/>
            <w:webHidden/>
          </w:rPr>
          <w:instrText xml:space="preserve"> PAGEREF _Toc373335795 \h </w:instrText>
        </w:r>
      </w:ins>
      <w:r>
        <w:rPr>
          <w:noProof/>
          <w:webHidden/>
        </w:rPr>
      </w:r>
      <w:r>
        <w:rPr>
          <w:noProof/>
          <w:webHidden/>
        </w:rPr>
        <w:fldChar w:fldCharType="separate"/>
      </w:r>
      <w:ins w:id="897" w:author="kbatzer" w:date="2013-11-27T18:15:00Z">
        <w:r w:rsidR="006F0A39">
          <w:rPr>
            <w:noProof/>
            <w:webHidden/>
          </w:rPr>
          <w:t>12</w:t>
        </w:r>
      </w:ins>
      <w:ins w:id="898" w:author="kbatzer" w:date="2013-11-27T17:14:00Z">
        <w:r>
          <w:rPr>
            <w:noProof/>
            <w:webHidden/>
          </w:rPr>
          <w:fldChar w:fldCharType="end"/>
        </w:r>
        <w:r w:rsidRPr="00505CCE">
          <w:rPr>
            <w:rStyle w:val="Hyperlink"/>
            <w:noProof/>
          </w:rPr>
          <w:fldChar w:fldCharType="end"/>
        </w:r>
      </w:ins>
    </w:p>
    <w:p w:rsidR="000D4021" w:rsidRDefault="00571337">
      <w:pPr>
        <w:pStyle w:val="TOC3"/>
        <w:rPr>
          <w:ins w:id="899" w:author="kbatzer" w:date="2013-11-27T17:14:00Z"/>
          <w:rFonts w:asciiTheme="minorHAnsi" w:eastAsiaTheme="minorEastAsia" w:hAnsiTheme="minorHAnsi" w:cstheme="minorBidi"/>
          <w:noProof/>
          <w:sz w:val="22"/>
          <w:szCs w:val="22"/>
        </w:rPr>
      </w:pPr>
      <w:ins w:id="900"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6"</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1.</w:t>
        </w:r>
        <w:r w:rsidR="0024654E">
          <w:rPr>
            <w:rFonts w:asciiTheme="minorHAnsi" w:eastAsiaTheme="minorEastAsia" w:hAnsiTheme="minorHAnsi" w:cstheme="minorBidi"/>
            <w:noProof/>
            <w:sz w:val="22"/>
            <w:szCs w:val="22"/>
          </w:rPr>
          <w:tab/>
        </w:r>
        <w:r w:rsidR="0024654E" w:rsidRPr="00505CCE">
          <w:rPr>
            <w:rStyle w:val="Hyperlink"/>
            <w:noProof/>
          </w:rPr>
          <w:t>Control Registers</w:t>
        </w:r>
        <w:r w:rsidR="0024654E">
          <w:rPr>
            <w:noProof/>
            <w:webHidden/>
          </w:rPr>
          <w:tab/>
        </w:r>
        <w:r>
          <w:rPr>
            <w:noProof/>
            <w:webHidden/>
          </w:rPr>
          <w:fldChar w:fldCharType="begin"/>
        </w:r>
        <w:r w:rsidR="0024654E">
          <w:rPr>
            <w:noProof/>
            <w:webHidden/>
          </w:rPr>
          <w:instrText xml:space="preserve"> PAGEREF _Toc373335796 \h </w:instrText>
        </w:r>
      </w:ins>
      <w:r>
        <w:rPr>
          <w:noProof/>
          <w:webHidden/>
        </w:rPr>
      </w:r>
      <w:r>
        <w:rPr>
          <w:noProof/>
          <w:webHidden/>
        </w:rPr>
        <w:fldChar w:fldCharType="separate"/>
      </w:r>
      <w:ins w:id="901" w:author="kbatzer" w:date="2013-11-27T18:15:00Z">
        <w:r w:rsidR="006F0A39">
          <w:rPr>
            <w:noProof/>
            <w:webHidden/>
          </w:rPr>
          <w:t>12</w:t>
        </w:r>
      </w:ins>
      <w:ins w:id="902" w:author="kbatzer" w:date="2013-11-27T17:14:00Z">
        <w:r>
          <w:rPr>
            <w:noProof/>
            <w:webHidden/>
          </w:rPr>
          <w:fldChar w:fldCharType="end"/>
        </w:r>
        <w:r w:rsidRPr="00505CCE">
          <w:rPr>
            <w:rStyle w:val="Hyperlink"/>
            <w:noProof/>
          </w:rPr>
          <w:fldChar w:fldCharType="end"/>
        </w:r>
      </w:ins>
    </w:p>
    <w:p w:rsidR="000D4021" w:rsidRDefault="00571337">
      <w:pPr>
        <w:pStyle w:val="TOC3"/>
        <w:rPr>
          <w:ins w:id="903" w:author="kbatzer" w:date="2013-11-27T17:14:00Z"/>
          <w:rFonts w:asciiTheme="minorHAnsi" w:eastAsiaTheme="minorEastAsia" w:hAnsiTheme="minorHAnsi" w:cstheme="minorBidi"/>
          <w:noProof/>
          <w:sz w:val="22"/>
          <w:szCs w:val="22"/>
        </w:rPr>
      </w:pPr>
      <w:ins w:id="904"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7"</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2.</w:t>
        </w:r>
        <w:r w:rsidR="0024654E">
          <w:rPr>
            <w:rFonts w:asciiTheme="minorHAnsi" w:eastAsiaTheme="minorEastAsia" w:hAnsiTheme="minorHAnsi" w:cstheme="minorBidi"/>
            <w:noProof/>
            <w:sz w:val="22"/>
            <w:szCs w:val="22"/>
          </w:rPr>
          <w:tab/>
        </w:r>
        <w:r w:rsidR="0024654E" w:rsidRPr="00505CCE">
          <w:rPr>
            <w:rStyle w:val="Hyperlink"/>
            <w:noProof/>
          </w:rPr>
          <w:t>Analog-to-Digital Converter Module</w:t>
        </w:r>
        <w:r w:rsidR="0024654E">
          <w:rPr>
            <w:noProof/>
            <w:webHidden/>
          </w:rPr>
          <w:tab/>
        </w:r>
        <w:r>
          <w:rPr>
            <w:noProof/>
            <w:webHidden/>
          </w:rPr>
          <w:fldChar w:fldCharType="begin"/>
        </w:r>
        <w:r w:rsidR="0024654E">
          <w:rPr>
            <w:noProof/>
            <w:webHidden/>
          </w:rPr>
          <w:instrText xml:space="preserve"> PAGEREF _Toc373335797 \h </w:instrText>
        </w:r>
      </w:ins>
      <w:r>
        <w:rPr>
          <w:noProof/>
          <w:webHidden/>
        </w:rPr>
      </w:r>
      <w:r>
        <w:rPr>
          <w:noProof/>
          <w:webHidden/>
        </w:rPr>
        <w:fldChar w:fldCharType="separate"/>
      </w:r>
      <w:ins w:id="905" w:author="kbatzer" w:date="2013-11-27T18:15:00Z">
        <w:r w:rsidR="006F0A39">
          <w:rPr>
            <w:noProof/>
            <w:webHidden/>
          </w:rPr>
          <w:t>14</w:t>
        </w:r>
      </w:ins>
      <w:ins w:id="906" w:author="kbatzer" w:date="2013-11-27T17:14:00Z">
        <w:r>
          <w:rPr>
            <w:noProof/>
            <w:webHidden/>
          </w:rPr>
          <w:fldChar w:fldCharType="end"/>
        </w:r>
        <w:r w:rsidRPr="00505CCE">
          <w:rPr>
            <w:rStyle w:val="Hyperlink"/>
            <w:noProof/>
          </w:rPr>
          <w:fldChar w:fldCharType="end"/>
        </w:r>
      </w:ins>
    </w:p>
    <w:p w:rsidR="000D4021" w:rsidRDefault="00571337">
      <w:pPr>
        <w:pStyle w:val="TOC3"/>
        <w:rPr>
          <w:ins w:id="907" w:author="kbatzer" w:date="2013-11-27T17:14:00Z"/>
          <w:rFonts w:asciiTheme="minorHAnsi" w:eastAsiaTheme="minorEastAsia" w:hAnsiTheme="minorHAnsi" w:cstheme="minorBidi"/>
          <w:noProof/>
          <w:sz w:val="22"/>
          <w:szCs w:val="22"/>
        </w:rPr>
      </w:pPr>
      <w:ins w:id="908"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8"</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3.</w:t>
        </w:r>
        <w:r w:rsidR="0024654E">
          <w:rPr>
            <w:rFonts w:asciiTheme="minorHAnsi" w:eastAsiaTheme="minorEastAsia" w:hAnsiTheme="minorHAnsi" w:cstheme="minorBidi"/>
            <w:noProof/>
            <w:sz w:val="22"/>
            <w:szCs w:val="22"/>
          </w:rPr>
          <w:tab/>
        </w:r>
        <w:r w:rsidR="0024654E" w:rsidRPr="00505CCE">
          <w:rPr>
            <w:rStyle w:val="Hyperlink"/>
            <w:noProof/>
          </w:rPr>
          <w:t>Digital-to-Analog Converter Module</w:t>
        </w:r>
        <w:r w:rsidR="0024654E">
          <w:rPr>
            <w:noProof/>
            <w:webHidden/>
          </w:rPr>
          <w:tab/>
        </w:r>
        <w:r>
          <w:rPr>
            <w:noProof/>
            <w:webHidden/>
          </w:rPr>
          <w:fldChar w:fldCharType="begin"/>
        </w:r>
        <w:r w:rsidR="0024654E">
          <w:rPr>
            <w:noProof/>
            <w:webHidden/>
          </w:rPr>
          <w:instrText xml:space="preserve"> PAGEREF _Toc373335798 \h </w:instrText>
        </w:r>
      </w:ins>
      <w:r>
        <w:rPr>
          <w:noProof/>
          <w:webHidden/>
        </w:rPr>
      </w:r>
      <w:r>
        <w:rPr>
          <w:noProof/>
          <w:webHidden/>
        </w:rPr>
        <w:fldChar w:fldCharType="separate"/>
      </w:r>
      <w:ins w:id="909" w:author="kbatzer" w:date="2013-11-27T18:15:00Z">
        <w:r w:rsidR="006F0A39">
          <w:rPr>
            <w:noProof/>
            <w:webHidden/>
          </w:rPr>
          <w:t>20</w:t>
        </w:r>
      </w:ins>
      <w:ins w:id="910" w:author="kbatzer" w:date="2013-11-27T17:14:00Z">
        <w:r>
          <w:rPr>
            <w:noProof/>
            <w:webHidden/>
          </w:rPr>
          <w:fldChar w:fldCharType="end"/>
        </w:r>
        <w:r w:rsidRPr="00505CCE">
          <w:rPr>
            <w:rStyle w:val="Hyperlink"/>
            <w:noProof/>
          </w:rPr>
          <w:fldChar w:fldCharType="end"/>
        </w:r>
      </w:ins>
    </w:p>
    <w:p w:rsidR="000D4021" w:rsidRDefault="00571337">
      <w:pPr>
        <w:pStyle w:val="TOC3"/>
        <w:rPr>
          <w:ins w:id="911" w:author="kbatzer" w:date="2013-11-27T17:14:00Z"/>
          <w:rFonts w:asciiTheme="minorHAnsi" w:eastAsiaTheme="minorEastAsia" w:hAnsiTheme="minorHAnsi" w:cstheme="minorBidi"/>
          <w:noProof/>
          <w:sz w:val="22"/>
          <w:szCs w:val="22"/>
        </w:rPr>
      </w:pPr>
      <w:ins w:id="912"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9"</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4.</w:t>
        </w:r>
        <w:r w:rsidR="0024654E">
          <w:rPr>
            <w:rFonts w:asciiTheme="minorHAnsi" w:eastAsiaTheme="minorEastAsia" w:hAnsiTheme="minorHAnsi" w:cstheme="minorBidi"/>
            <w:noProof/>
            <w:sz w:val="22"/>
            <w:szCs w:val="22"/>
          </w:rPr>
          <w:tab/>
        </w:r>
        <w:r w:rsidR="0024654E" w:rsidRPr="00505CCE">
          <w:rPr>
            <w:rStyle w:val="Hyperlink"/>
            <w:noProof/>
          </w:rPr>
          <w:t>RS232 Module</w:t>
        </w:r>
        <w:r w:rsidR="0024654E">
          <w:rPr>
            <w:noProof/>
            <w:webHidden/>
          </w:rPr>
          <w:tab/>
        </w:r>
        <w:r>
          <w:rPr>
            <w:noProof/>
            <w:webHidden/>
          </w:rPr>
          <w:fldChar w:fldCharType="begin"/>
        </w:r>
        <w:r w:rsidR="0024654E">
          <w:rPr>
            <w:noProof/>
            <w:webHidden/>
          </w:rPr>
          <w:instrText xml:space="preserve"> PAGEREF _Toc373335799 \h </w:instrText>
        </w:r>
      </w:ins>
      <w:r>
        <w:rPr>
          <w:noProof/>
          <w:webHidden/>
        </w:rPr>
      </w:r>
      <w:r>
        <w:rPr>
          <w:noProof/>
          <w:webHidden/>
        </w:rPr>
        <w:fldChar w:fldCharType="separate"/>
      </w:r>
      <w:ins w:id="913" w:author="kbatzer" w:date="2013-11-27T18:15:00Z">
        <w:r w:rsidR="006F0A39">
          <w:rPr>
            <w:noProof/>
            <w:webHidden/>
          </w:rPr>
          <w:t>28</w:t>
        </w:r>
      </w:ins>
      <w:ins w:id="914" w:author="kbatzer" w:date="2013-11-27T17:14:00Z">
        <w:r>
          <w:rPr>
            <w:noProof/>
            <w:webHidden/>
          </w:rPr>
          <w:fldChar w:fldCharType="end"/>
        </w:r>
        <w:r w:rsidRPr="00505CCE">
          <w:rPr>
            <w:rStyle w:val="Hyperlink"/>
            <w:noProof/>
          </w:rPr>
          <w:fldChar w:fldCharType="end"/>
        </w:r>
      </w:ins>
    </w:p>
    <w:p w:rsidR="000D4021" w:rsidRDefault="00571337">
      <w:pPr>
        <w:pStyle w:val="TOC3"/>
        <w:rPr>
          <w:ins w:id="915" w:author="kbatzer" w:date="2013-11-27T17:14:00Z"/>
          <w:rFonts w:asciiTheme="minorHAnsi" w:eastAsiaTheme="minorEastAsia" w:hAnsiTheme="minorHAnsi" w:cstheme="minorBidi"/>
          <w:noProof/>
          <w:sz w:val="22"/>
          <w:szCs w:val="22"/>
        </w:rPr>
      </w:pPr>
      <w:ins w:id="916"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0"</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5.</w:t>
        </w:r>
        <w:r w:rsidR="0024654E">
          <w:rPr>
            <w:rFonts w:asciiTheme="minorHAnsi" w:eastAsiaTheme="minorEastAsia" w:hAnsiTheme="minorHAnsi" w:cstheme="minorBidi"/>
            <w:noProof/>
            <w:sz w:val="22"/>
            <w:szCs w:val="22"/>
          </w:rPr>
          <w:tab/>
        </w:r>
        <w:r w:rsidR="0024654E" w:rsidRPr="00505CCE">
          <w:rPr>
            <w:rStyle w:val="Hyperlink"/>
            <w:noProof/>
          </w:rPr>
          <w:t>RAM Module</w:t>
        </w:r>
        <w:r w:rsidR="0024654E">
          <w:rPr>
            <w:noProof/>
            <w:webHidden/>
          </w:rPr>
          <w:tab/>
        </w:r>
        <w:r>
          <w:rPr>
            <w:noProof/>
            <w:webHidden/>
          </w:rPr>
          <w:fldChar w:fldCharType="begin"/>
        </w:r>
        <w:r w:rsidR="0024654E">
          <w:rPr>
            <w:noProof/>
            <w:webHidden/>
          </w:rPr>
          <w:instrText xml:space="preserve"> PAGEREF _Toc373335800 \h </w:instrText>
        </w:r>
      </w:ins>
      <w:r>
        <w:rPr>
          <w:noProof/>
          <w:webHidden/>
        </w:rPr>
      </w:r>
      <w:r>
        <w:rPr>
          <w:noProof/>
          <w:webHidden/>
        </w:rPr>
        <w:fldChar w:fldCharType="separate"/>
      </w:r>
      <w:ins w:id="917" w:author="kbatzer" w:date="2013-11-27T18:15:00Z">
        <w:r w:rsidR="006F0A39">
          <w:rPr>
            <w:noProof/>
            <w:webHidden/>
          </w:rPr>
          <w:t>33</w:t>
        </w:r>
      </w:ins>
      <w:ins w:id="918" w:author="kbatzer" w:date="2013-11-27T17:14:00Z">
        <w:r>
          <w:rPr>
            <w:noProof/>
            <w:webHidden/>
          </w:rPr>
          <w:fldChar w:fldCharType="end"/>
        </w:r>
        <w:r w:rsidRPr="00505CCE">
          <w:rPr>
            <w:rStyle w:val="Hyperlink"/>
            <w:noProof/>
          </w:rPr>
          <w:fldChar w:fldCharType="end"/>
        </w:r>
      </w:ins>
    </w:p>
    <w:p w:rsidR="000D4021" w:rsidRDefault="00571337">
      <w:pPr>
        <w:pStyle w:val="TOC3"/>
        <w:rPr>
          <w:ins w:id="919" w:author="kbatzer" w:date="2013-11-27T17:14:00Z"/>
          <w:rFonts w:asciiTheme="minorHAnsi" w:eastAsiaTheme="minorEastAsia" w:hAnsiTheme="minorHAnsi" w:cstheme="minorBidi"/>
          <w:noProof/>
          <w:sz w:val="22"/>
          <w:szCs w:val="22"/>
        </w:rPr>
      </w:pPr>
      <w:ins w:id="920"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1"</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6.</w:t>
        </w:r>
        <w:r w:rsidR="0024654E">
          <w:rPr>
            <w:rFonts w:asciiTheme="minorHAnsi" w:eastAsiaTheme="minorEastAsia" w:hAnsiTheme="minorHAnsi" w:cstheme="minorBidi"/>
            <w:noProof/>
            <w:sz w:val="22"/>
            <w:szCs w:val="22"/>
          </w:rPr>
          <w:tab/>
        </w:r>
        <w:r w:rsidR="0024654E" w:rsidRPr="00505CCE">
          <w:rPr>
            <w:rStyle w:val="Hyperlink"/>
            <w:noProof/>
          </w:rPr>
          <w:t>USB Module</w:t>
        </w:r>
        <w:r w:rsidR="0024654E">
          <w:rPr>
            <w:noProof/>
            <w:webHidden/>
          </w:rPr>
          <w:tab/>
        </w:r>
        <w:r>
          <w:rPr>
            <w:noProof/>
            <w:webHidden/>
          </w:rPr>
          <w:fldChar w:fldCharType="begin"/>
        </w:r>
        <w:r w:rsidR="0024654E">
          <w:rPr>
            <w:noProof/>
            <w:webHidden/>
          </w:rPr>
          <w:instrText xml:space="preserve"> PAGEREF _Toc373335801 \h </w:instrText>
        </w:r>
      </w:ins>
      <w:r>
        <w:rPr>
          <w:noProof/>
          <w:webHidden/>
        </w:rPr>
      </w:r>
      <w:r>
        <w:rPr>
          <w:noProof/>
          <w:webHidden/>
        </w:rPr>
        <w:fldChar w:fldCharType="separate"/>
      </w:r>
      <w:ins w:id="921" w:author="kbatzer" w:date="2013-11-27T18:15:00Z">
        <w:r w:rsidR="006F0A39">
          <w:rPr>
            <w:noProof/>
            <w:webHidden/>
          </w:rPr>
          <w:t>38</w:t>
        </w:r>
      </w:ins>
      <w:ins w:id="922" w:author="kbatzer" w:date="2013-11-27T17:14:00Z">
        <w:r>
          <w:rPr>
            <w:noProof/>
            <w:webHidden/>
          </w:rPr>
          <w:fldChar w:fldCharType="end"/>
        </w:r>
        <w:r w:rsidRPr="00505CCE">
          <w:rPr>
            <w:rStyle w:val="Hyperlink"/>
            <w:noProof/>
          </w:rPr>
          <w:fldChar w:fldCharType="end"/>
        </w:r>
      </w:ins>
    </w:p>
    <w:p w:rsidR="000D4021" w:rsidRDefault="00571337">
      <w:pPr>
        <w:pStyle w:val="TOC3"/>
        <w:rPr>
          <w:ins w:id="923" w:author="kbatzer" w:date="2013-11-27T17:14:00Z"/>
          <w:rFonts w:asciiTheme="minorHAnsi" w:eastAsiaTheme="minorEastAsia" w:hAnsiTheme="minorHAnsi" w:cstheme="minorBidi"/>
          <w:noProof/>
          <w:sz w:val="22"/>
          <w:szCs w:val="22"/>
        </w:rPr>
      </w:pPr>
      <w:ins w:id="924"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2"</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7.</w:t>
        </w:r>
        <w:r w:rsidR="0024654E">
          <w:rPr>
            <w:rFonts w:asciiTheme="minorHAnsi" w:eastAsiaTheme="minorEastAsia" w:hAnsiTheme="minorHAnsi" w:cstheme="minorBidi"/>
            <w:noProof/>
            <w:sz w:val="22"/>
            <w:szCs w:val="22"/>
          </w:rPr>
          <w:tab/>
        </w:r>
        <w:r w:rsidR="0024654E" w:rsidRPr="00505CCE">
          <w:rPr>
            <w:rStyle w:val="Hyperlink"/>
            <w:noProof/>
          </w:rPr>
          <w:t>Command Handler Module</w:t>
        </w:r>
        <w:r w:rsidR="0024654E">
          <w:rPr>
            <w:noProof/>
            <w:webHidden/>
          </w:rPr>
          <w:tab/>
        </w:r>
        <w:r>
          <w:rPr>
            <w:noProof/>
            <w:webHidden/>
          </w:rPr>
          <w:fldChar w:fldCharType="begin"/>
        </w:r>
        <w:r w:rsidR="0024654E">
          <w:rPr>
            <w:noProof/>
            <w:webHidden/>
          </w:rPr>
          <w:instrText xml:space="preserve"> PAGEREF _Toc373335802 \h </w:instrText>
        </w:r>
      </w:ins>
      <w:r>
        <w:rPr>
          <w:noProof/>
          <w:webHidden/>
        </w:rPr>
      </w:r>
      <w:r>
        <w:rPr>
          <w:noProof/>
          <w:webHidden/>
        </w:rPr>
        <w:fldChar w:fldCharType="separate"/>
      </w:r>
      <w:ins w:id="925" w:author="kbatzer" w:date="2013-11-27T18:15:00Z">
        <w:r w:rsidR="006F0A39">
          <w:rPr>
            <w:noProof/>
            <w:webHidden/>
          </w:rPr>
          <w:t>42</w:t>
        </w:r>
      </w:ins>
      <w:ins w:id="926" w:author="kbatzer" w:date="2013-11-27T17:14:00Z">
        <w:r>
          <w:rPr>
            <w:noProof/>
            <w:webHidden/>
          </w:rPr>
          <w:fldChar w:fldCharType="end"/>
        </w:r>
        <w:r w:rsidRPr="00505CCE">
          <w:rPr>
            <w:rStyle w:val="Hyperlink"/>
            <w:noProof/>
          </w:rPr>
          <w:fldChar w:fldCharType="end"/>
        </w:r>
      </w:ins>
    </w:p>
    <w:p w:rsidR="0024654E" w:rsidRDefault="00571337" w:rsidP="0024654E">
      <w:pPr>
        <w:pStyle w:val="TOC2"/>
        <w:tabs>
          <w:tab w:val="left" w:pos="1760"/>
          <w:tab w:val="right" w:leader="dot" w:pos="8630"/>
        </w:tabs>
        <w:ind w:left="0"/>
        <w:rPr>
          <w:ins w:id="927" w:author="kbatzer" w:date="2013-11-27T17:14:00Z"/>
          <w:rFonts w:asciiTheme="minorHAnsi" w:eastAsiaTheme="minorEastAsia" w:hAnsiTheme="minorHAnsi" w:cstheme="minorBidi"/>
          <w:noProof/>
          <w:sz w:val="22"/>
          <w:szCs w:val="22"/>
        </w:rPr>
      </w:pPr>
      <w:ins w:id="928"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3"</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3.</w:t>
        </w:r>
        <w:r w:rsidR="0024654E">
          <w:rPr>
            <w:rFonts w:asciiTheme="minorHAnsi" w:eastAsiaTheme="minorEastAsia" w:hAnsiTheme="minorHAnsi" w:cstheme="minorBidi"/>
            <w:noProof/>
            <w:sz w:val="22"/>
            <w:szCs w:val="22"/>
          </w:rPr>
          <w:tab/>
        </w:r>
        <w:r w:rsidR="0024654E" w:rsidRPr="00505CCE">
          <w:rPr>
            <w:rStyle w:val="Hyperlink"/>
            <w:noProof/>
          </w:rPr>
          <w:t>RTSC Cypress EZ-USB</w:t>
        </w:r>
        <w:r w:rsidR="0024654E">
          <w:rPr>
            <w:noProof/>
            <w:webHidden/>
          </w:rPr>
          <w:tab/>
        </w:r>
        <w:r>
          <w:rPr>
            <w:noProof/>
            <w:webHidden/>
          </w:rPr>
          <w:fldChar w:fldCharType="begin"/>
        </w:r>
        <w:r w:rsidR="0024654E">
          <w:rPr>
            <w:noProof/>
            <w:webHidden/>
          </w:rPr>
          <w:instrText xml:space="preserve"> PAGEREF _Toc373335803 \h </w:instrText>
        </w:r>
      </w:ins>
      <w:r>
        <w:rPr>
          <w:noProof/>
          <w:webHidden/>
        </w:rPr>
      </w:r>
      <w:r>
        <w:rPr>
          <w:noProof/>
          <w:webHidden/>
        </w:rPr>
        <w:fldChar w:fldCharType="separate"/>
      </w:r>
      <w:ins w:id="929" w:author="kbatzer" w:date="2013-11-27T18:15:00Z">
        <w:r w:rsidR="006F0A39">
          <w:rPr>
            <w:noProof/>
            <w:webHidden/>
          </w:rPr>
          <w:t>46</w:t>
        </w:r>
      </w:ins>
      <w:ins w:id="930" w:author="kbatzer" w:date="2013-11-27T17:14:00Z">
        <w:r>
          <w:rPr>
            <w:noProof/>
            <w:webHidden/>
          </w:rPr>
          <w:fldChar w:fldCharType="end"/>
        </w:r>
        <w:r w:rsidRPr="00505CCE">
          <w:rPr>
            <w:rStyle w:val="Hyperlink"/>
            <w:noProof/>
          </w:rPr>
          <w:fldChar w:fldCharType="end"/>
        </w:r>
      </w:ins>
    </w:p>
    <w:p w:rsidR="000D4021" w:rsidRDefault="00571337">
      <w:pPr>
        <w:pStyle w:val="TOC3"/>
        <w:rPr>
          <w:ins w:id="931" w:author="kbatzer" w:date="2013-11-27T17:14:00Z"/>
          <w:rFonts w:asciiTheme="minorHAnsi" w:eastAsiaTheme="minorEastAsia" w:hAnsiTheme="minorHAnsi" w:cstheme="minorBidi"/>
          <w:noProof/>
          <w:sz w:val="22"/>
          <w:szCs w:val="22"/>
        </w:rPr>
      </w:pPr>
      <w:ins w:id="932"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4"</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3.1.</w:t>
        </w:r>
        <w:r w:rsidR="0024654E">
          <w:rPr>
            <w:rFonts w:asciiTheme="minorHAnsi" w:eastAsiaTheme="minorEastAsia" w:hAnsiTheme="minorHAnsi" w:cstheme="minorBidi"/>
            <w:noProof/>
            <w:sz w:val="22"/>
            <w:szCs w:val="22"/>
          </w:rPr>
          <w:tab/>
        </w:r>
        <w:r w:rsidR="0024654E" w:rsidRPr="00505CCE">
          <w:rPr>
            <w:rStyle w:val="Hyperlink"/>
            <w:noProof/>
          </w:rPr>
          <w:t>FPGA Programming</w:t>
        </w:r>
        <w:r w:rsidR="0024654E">
          <w:rPr>
            <w:noProof/>
            <w:webHidden/>
          </w:rPr>
          <w:tab/>
        </w:r>
        <w:r>
          <w:rPr>
            <w:noProof/>
            <w:webHidden/>
          </w:rPr>
          <w:fldChar w:fldCharType="begin"/>
        </w:r>
        <w:r w:rsidR="0024654E">
          <w:rPr>
            <w:noProof/>
            <w:webHidden/>
          </w:rPr>
          <w:instrText xml:space="preserve"> PAGEREF _Toc373335804 \h </w:instrText>
        </w:r>
      </w:ins>
      <w:r>
        <w:rPr>
          <w:noProof/>
          <w:webHidden/>
        </w:rPr>
      </w:r>
      <w:r>
        <w:rPr>
          <w:noProof/>
          <w:webHidden/>
        </w:rPr>
        <w:fldChar w:fldCharType="separate"/>
      </w:r>
      <w:ins w:id="933" w:author="kbatzer" w:date="2013-11-27T18:15:00Z">
        <w:r w:rsidR="006F0A39">
          <w:rPr>
            <w:noProof/>
            <w:webHidden/>
          </w:rPr>
          <w:t>46</w:t>
        </w:r>
      </w:ins>
      <w:ins w:id="934" w:author="kbatzer" w:date="2013-11-27T17:14:00Z">
        <w:r>
          <w:rPr>
            <w:noProof/>
            <w:webHidden/>
          </w:rPr>
          <w:fldChar w:fldCharType="end"/>
        </w:r>
        <w:r w:rsidRPr="00505CCE">
          <w:rPr>
            <w:rStyle w:val="Hyperlink"/>
            <w:noProof/>
          </w:rPr>
          <w:fldChar w:fldCharType="end"/>
        </w:r>
      </w:ins>
    </w:p>
    <w:p w:rsidR="000D4021" w:rsidRDefault="00571337">
      <w:pPr>
        <w:pStyle w:val="TOC3"/>
        <w:rPr>
          <w:ins w:id="935" w:author="kbatzer" w:date="2013-11-27T17:14:00Z"/>
          <w:rFonts w:asciiTheme="minorHAnsi" w:eastAsiaTheme="minorEastAsia" w:hAnsiTheme="minorHAnsi" w:cstheme="minorBidi"/>
          <w:noProof/>
          <w:sz w:val="22"/>
          <w:szCs w:val="22"/>
        </w:rPr>
      </w:pPr>
      <w:ins w:id="936"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5"</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3.2.</w:t>
        </w:r>
        <w:r w:rsidR="0024654E">
          <w:rPr>
            <w:rFonts w:asciiTheme="minorHAnsi" w:eastAsiaTheme="minorEastAsia" w:hAnsiTheme="minorHAnsi" w:cstheme="minorBidi"/>
            <w:noProof/>
            <w:sz w:val="22"/>
            <w:szCs w:val="22"/>
          </w:rPr>
          <w:tab/>
        </w:r>
        <w:r w:rsidR="0024654E" w:rsidRPr="00505CCE">
          <w:rPr>
            <w:rStyle w:val="Hyperlink"/>
            <w:noProof/>
          </w:rPr>
          <w:t>USB Data Transfers</w:t>
        </w:r>
        <w:r w:rsidR="0024654E">
          <w:rPr>
            <w:noProof/>
            <w:webHidden/>
          </w:rPr>
          <w:tab/>
        </w:r>
        <w:r>
          <w:rPr>
            <w:noProof/>
            <w:webHidden/>
          </w:rPr>
          <w:fldChar w:fldCharType="begin"/>
        </w:r>
        <w:r w:rsidR="0024654E">
          <w:rPr>
            <w:noProof/>
            <w:webHidden/>
          </w:rPr>
          <w:instrText xml:space="preserve"> PAGEREF _Toc373335805 \h </w:instrText>
        </w:r>
      </w:ins>
      <w:r>
        <w:rPr>
          <w:noProof/>
          <w:webHidden/>
        </w:rPr>
      </w:r>
      <w:r>
        <w:rPr>
          <w:noProof/>
          <w:webHidden/>
        </w:rPr>
        <w:fldChar w:fldCharType="separate"/>
      </w:r>
      <w:ins w:id="937" w:author="kbatzer" w:date="2013-11-27T18:15:00Z">
        <w:r w:rsidR="006F0A39">
          <w:rPr>
            <w:noProof/>
            <w:webHidden/>
          </w:rPr>
          <w:t>46</w:t>
        </w:r>
      </w:ins>
      <w:ins w:id="938" w:author="kbatzer" w:date="2013-11-27T17:14:00Z">
        <w:r>
          <w:rPr>
            <w:noProof/>
            <w:webHidden/>
          </w:rPr>
          <w:fldChar w:fldCharType="end"/>
        </w:r>
        <w:r w:rsidRPr="00505CCE">
          <w:rPr>
            <w:rStyle w:val="Hyperlink"/>
            <w:noProof/>
          </w:rPr>
          <w:fldChar w:fldCharType="end"/>
        </w:r>
      </w:ins>
    </w:p>
    <w:p w:rsidR="0024654E" w:rsidRDefault="00571337" w:rsidP="0024654E">
      <w:pPr>
        <w:pStyle w:val="TOC2"/>
        <w:tabs>
          <w:tab w:val="left" w:pos="1760"/>
          <w:tab w:val="right" w:leader="dot" w:pos="8630"/>
        </w:tabs>
        <w:ind w:left="0"/>
        <w:rPr>
          <w:ins w:id="939" w:author="kbatzer" w:date="2013-11-27T17:14:00Z"/>
          <w:rFonts w:asciiTheme="minorHAnsi" w:eastAsiaTheme="minorEastAsia" w:hAnsiTheme="minorHAnsi" w:cstheme="minorBidi"/>
          <w:noProof/>
          <w:sz w:val="22"/>
          <w:szCs w:val="22"/>
        </w:rPr>
      </w:pPr>
      <w:ins w:id="940"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6"</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4.</w:t>
        </w:r>
        <w:r w:rsidR="0024654E">
          <w:rPr>
            <w:rFonts w:asciiTheme="minorHAnsi" w:eastAsiaTheme="minorEastAsia" w:hAnsiTheme="minorHAnsi" w:cstheme="minorBidi"/>
            <w:noProof/>
            <w:sz w:val="22"/>
            <w:szCs w:val="22"/>
          </w:rPr>
          <w:tab/>
        </w:r>
        <w:r w:rsidR="0024654E" w:rsidRPr="00505CCE">
          <w:rPr>
            <w:rStyle w:val="Hyperlink"/>
            <w:noProof/>
          </w:rPr>
          <w:t>Data Acquisition and Stimulation Control Center</w:t>
        </w:r>
        <w:r w:rsidR="0024654E">
          <w:rPr>
            <w:noProof/>
            <w:webHidden/>
          </w:rPr>
          <w:tab/>
        </w:r>
        <w:r>
          <w:rPr>
            <w:noProof/>
            <w:webHidden/>
          </w:rPr>
          <w:fldChar w:fldCharType="begin"/>
        </w:r>
        <w:r w:rsidR="0024654E">
          <w:rPr>
            <w:noProof/>
            <w:webHidden/>
          </w:rPr>
          <w:instrText xml:space="preserve"> PAGEREF _Toc373335806 \h </w:instrText>
        </w:r>
      </w:ins>
      <w:r>
        <w:rPr>
          <w:noProof/>
          <w:webHidden/>
        </w:rPr>
      </w:r>
      <w:r>
        <w:rPr>
          <w:noProof/>
          <w:webHidden/>
        </w:rPr>
        <w:fldChar w:fldCharType="separate"/>
      </w:r>
      <w:ins w:id="941" w:author="kbatzer" w:date="2013-11-27T18:15:00Z">
        <w:r w:rsidR="006F0A39">
          <w:rPr>
            <w:noProof/>
            <w:webHidden/>
          </w:rPr>
          <w:t>48</w:t>
        </w:r>
      </w:ins>
      <w:ins w:id="942" w:author="kbatzer" w:date="2013-11-27T17:14:00Z">
        <w:r>
          <w:rPr>
            <w:noProof/>
            <w:webHidden/>
          </w:rPr>
          <w:fldChar w:fldCharType="end"/>
        </w:r>
        <w:r w:rsidRPr="00505CCE">
          <w:rPr>
            <w:rStyle w:val="Hyperlink"/>
            <w:noProof/>
          </w:rPr>
          <w:fldChar w:fldCharType="end"/>
        </w:r>
      </w:ins>
    </w:p>
    <w:p w:rsidR="000D4021" w:rsidRDefault="00571337">
      <w:pPr>
        <w:pStyle w:val="TOC3"/>
        <w:rPr>
          <w:ins w:id="943" w:author="kbatzer" w:date="2013-11-27T17:14:00Z"/>
          <w:rFonts w:asciiTheme="minorHAnsi" w:eastAsiaTheme="minorEastAsia" w:hAnsiTheme="minorHAnsi" w:cstheme="minorBidi"/>
          <w:noProof/>
          <w:sz w:val="22"/>
          <w:szCs w:val="22"/>
        </w:rPr>
      </w:pPr>
      <w:ins w:id="944"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7"</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4.1.</w:t>
        </w:r>
        <w:r w:rsidR="0024654E">
          <w:rPr>
            <w:rFonts w:asciiTheme="minorHAnsi" w:eastAsiaTheme="minorEastAsia" w:hAnsiTheme="minorHAnsi" w:cstheme="minorBidi"/>
            <w:noProof/>
            <w:sz w:val="22"/>
            <w:szCs w:val="22"/>
          </w:rPr>
          <w:tab/>
        </w:r>
        <w:r w:rsidR="0024654E" w:rsidRPr="00505CCE">
          <w:rPr>
            <w:rStyle w:val="Hyperlink"/>
            <w:noProof/>
          </w:rPr>
          <w:t>PC Application Design</w:t>
        </w:r>
        <w:r w:rsidR="0024654E">
          <w:rPr>
            <w:noProof/>
            <w:webHidden/>
          </w:rPr>
          <w:tab/>
        </w:r>
        <w:r>
          <w:rPr>
            <w:noProof/>
            <w:webHidden/>
          </w:rPr>
          <w:fldChar w:fldCharType="begin"/>
        </w:r>
        <w:r w:rsidR="0024654E">
          <w:rPr>
            <w:noProof/>
            <w:webHidden/>
          </w:rPr>
          <w:instrText xml:space="preserve"> PAGEREF _Toc373335807 \h </w:instrText>
        </w:r>
      </w:ins>
      <w:r>
        <w:rPr>
          <w:noProof/>
          <w:webHidden/>
        </w:rPr>
      </w:r>
      <w:r>
        <w:rPr>
          <w:noProof/>
          <w:webHidden/>
        </w:rPr>
        <w:fldChar w:fldCharType="separate"/>
      </w:r>
      <w:ins w:id="945" w:author="kbatzer" w:date="2013-11-27T18:15:00Z">
        <w:r w:rsidR="006F0A39">
          <w:rPr>
            <w:noProof/>
            <w:webHidden/>
          </w:rPr>
          <w:t>49</w:t>
        </w:r>
      </w:ins>
      <w:ins w:id="946" w:author="kbatzer" w:date="2013-11-27T17:14:00Z">
        <w:r>
          <w:rPr>
            <w:noProof/>
            <w:webHidden/>
          </w:rPr>
          <w:fldChar w:fldCharType="end"/>
        </w:r>
        <w:r w:rsidRPr="00505CCE">
          <w:rPr>
            <w:rStyle w:val="Hyperlink"/>
            <w:noProof/>
          </w:rPr>
          <w:fldChar w:fldCharType="end"/>
        </w:r>
      </w:ins>
    </w:p>
    <w:p w:rsidR="000D4021" w:rsidRDefault="00571337">
      <w:pPr>
        <w:pStyle w:val="TOC3"/>
        <w:rPr>
          <w:ins w:id="947" w:author="kbatzer" w:date="2013-11-27T17:14:00Z"/>
          <w:rFonts w:asciiTheme="minorHAnsi" w:eastAsiaTheme="minorEastAsia" w:hAnsiTheme="minorHAnsi" w:cstheme="minorBidi"/>
          <w:noProof/>
          <w:sz w:val="22"/>
          <w:szCs w:val="22"/>
        </w:rPr>
      </w:pPr>
      <w:ins w:id="948"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8"</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4.2.</w:t>
        </w:r>
        <w:r w:rsidR="0024654E">
          <w:rPr>
            <w:rFonts w:asciiTheme="minorHAnsi" w:eastAsiaTheme="minorEastAsia" w:hAnsiTheme="minorHAnsi" w:cstheme="minorBidi"/>
            <w:noProof/>
            <w:sz w:val="22"/>
            <w:szCs w:val="22"/>
          </w:rPr>
          <w:tab/>
        </w:r>
        <w:r w:rsidR="0024654E" w:rsidRPr="00505CCE">
          <w:rPr>
            <w:rStyle w:val="Hyperlink"/>
            <w:noProof/>
          </w:rPr>
          <w:t>RTSC Application Programming Interface (API)</w:t>
        </w:r>
        <w:r w:rsidR="0024654E">
          <w:rPr>
            <w:noProof/>
            <w:webHidden/>
          </w:rPr>
          <w:tab/>
        </w:r>
        <w:r>
          <w:rPr>
            <w:noProof/>
            <w:webHidden/>
          </w:rPr>
          <w:fldChar w:fldCharType="begin"/>
        </w:r>
        <w:r w:rsidR="0024654E">
          <w:rPr>
            <w:noProof/>
            <w:webHidden/>
          </w:rPr>
          <w:instrText xml:space="preserve"> PAGEREF _Toc373335808 \h </w:instrText>
        </w:r>
      </w:ins>
      <w:r>
        <w:rPr>
          <w:noProof/>
          <w:webHidden/>
        </w:rPr>
      </w:r>
      <w:r>
        <w:rPr>
          <w:noProof/>
          <w:webHidden/>
        </w:rPr>
        <w:fldChar w:fldCharType="separate"/>
      </w:r>
      <w:ins w:id="949" w:author="kbatzer" w:date="2013-11-27T18:15:00Z">
        <w:r w:rsidR="006F0A39">
          <w:rPr>
            <w:noProof/>
            <w:webHidden/>
          </w:rPr>
          <w:t>53</w:t>
        </w:r>
      </w:ins>
      <w:ins w:id="950" w:author="kbatzer" w:date="2013-11-27T17:14:00Z">
        <w:r>
          <w:rPr>
            <w:noProof/>
            <w:webHidden/>
          </w:rPr>
          <w:fldChar w:fldCharType="end"/>
        </w:r>
        <w:r w:rsidRPr="00505CCE">
          <w:rPr>
            <w:rStyle w:val="Hyperlink"/>
            <w:noProof/>
          </w:rPr>
          <w:fldChar w:fldCharType="end"/>
        </w:r>
      </w:ins>
    </w:p>
    <w:p w:rsidR="00391493" w:rsidRDefault="00571337" w:rsidP="0024654E">
      <w:pPr>
        <w:spacing w:after="240" w:line="360" w:lineRule="auto"/>
        <w:ind w:firstLine="0"/>
        <w:rPr>
          <w:ins w:id="951" w:author="kbatzer" w:date="2013-11-27T16:07:00Z"/>
          <w:sz w:val="22"/>
          <w:szCs w:val="22"/>
        </w:rPr>
      </w:pPr>
      <w:ins w:id="952" w:author="kbatzer" w:date="2013-11-27T14:14:00Z">
        <w:r w:rsidRPr="0062317E">
          <w:rPr>
            <w:sz w:val="22"/>
            <w:szCs w:val="22"/>
          </w:rPr>
          <w:fldChar w:fldCharType="end"/>
        </w:r>
      </w:ins>
    </w:p>
    <w:p w:rsidR="000D4021" w:rsidRDefault="00571337">
      <w:pPr>
        <w:pageBreakBefore/>
        <w:spacing w:line="720" w:lineRule="auto"/>
        <w:ind w:firstLine="0"/>
        <w:jc w:val="center"/>
        <w:rPr>
          <w:ins w:id="953" w:author="kbatzer" w:date="2013-11-27T17:26:00Z"/>
        </w:rPr>
        <w:pPrChange w:id="954" w:author="kbatzer" w:date="2013-11-27T17:27:00Z">
          <w:pPr>
            <w:pageBreakBefore/>
            <w:spacing w:line="240" w:lineRule="auto"/>
            <w:jc w:val="center"/>
          </w:pPr>
        </w:pPrChange>
      </w:pPr>
      <w:ins w:id="955" w:author="kbatzer" w:date="2013-11-27T16:07:00Z">
        <w:r w:rsidRPr="00571337">
          <w:rPr>
            <w:rPrChange w:id="956" w:author="kbatzer" w:date="2013-11-27T16:07:00Z">
              <w:rPr>
                <w:color w:val="0563C1" w:themeColor="hyperlink"/>
                <w:u w:val="single"/>
              </w:rPr>
            </w:rPrChange>
          </w:rPr>
          <w:lastRenderedPageBreak/>
          <w:t xml:space="preserve">Table of Contents </w:t>
        </w:r>
      </w:ins>
      <w:ins w:id="957" w:author="kbatzer" w:date="2013-11-27T17:26:00Z">
        <w:r w:rsidR="005A5F47">
          <w:t>–</w:t>
        </w:r>
      </w:ins>
      <w:ins w:id="958" w:author="kbatzer" w:date="2013-11-27T16:07:00Z">
        <w:r w:rsidRPr="00571337">
          <w:rPr>
            <w:rPrChange w:id="959" w:author="kbatzer" w:date="2013-11-27T16:07:00Z">
              <w:rPr>
                <w:color w:val="0563C1" w:themeColor="hyperlink"/>
                <w:u w:val="single"/>
              </w:rPr>
            </w:rPrChange>
          </w:rPr>
          <w:t xml:space="preserve"> Continued</w:t>
        </w:r>
      </w:ins>
    </w:p>
    <w:p w:rsidR="000D4021" w:rsidRDefault="005A5F47">
      <w:pPr>
        <w:ind w:firstLine="0"/>
        <w:rPr>
          <w:ins w:id="960" w:author="kbatzer" w:date="2013-11-27T16:07:00Z"/>
        </w:rPr>
        <w:pPrChange w:id="961" w:author="kbatzer" w:date="2013-11-27T17:27:00Z">
          <w:pPr/>
        </w:pPrChange>
      </w:pPr>
      <w:ins w:id="962" w:author="kbatzer" w:date="2013-11-27T17:26:00Z">
        <w:r>
          <w:t>CHAPTER</w:t>
        </w:r>
      </w:ins>
    </w:p>
    <w:p w:rsidR="000D4021" w:rsidRDefault="00571337">
      <w:pPr>
        <w:pStyle w:val="TOC1"/>
        <w:rPr>
          <w:ins w:id="963" w:author="kbatzer" w:date="2013-11-27T17:17:00Z"/>
          <w:rFonts w:asciiTheme="minorHAnsi" w:eastAsiaTheme="minorEastAsia" w:hAnsiTheme="minorHAnsi" w:cstheme="minorBidi"/>
          <w:noProof/>
          <w:sz w:val="22"/>
        </w:rPr>
      </w:pPr>
      <w:ins w:id="964" w:author="kbatzer" w:date="2013-11-27T16:07:00Z">
        <w:r w:rsidRPr="0062317E">
          <w:rPr>
            <w:sz w:val="22"/>
          </w:rPr>
          <w:fldChar w:fldCharType="begin"/>
        </w:r>
        <w:r w:rsidR="00415327" w:rsidRPr="0062317E">
          <w:rPr>
            <w:sz w:val="22"/>
          </w:rPr>
          <w:instrText xml:space="preserve"> TOC </w:instrText>
        </w:r>
        <w:r w:rsidR="00415327">
          <w:rPr>
            <w:sz w:val="22"/>
          </w:rPr>
          <w:instrText xml:space="preserve">\b Document_3 </w:instrText>
        </w:r>
        <w:r w:rsidR="00415327" w:rsidRPr="0062317E">
          <w:rPr>
            <w:sz w:val="22"/>
          </w:rPr>
          <w:instrText xml:space="preserve">\o "1-3" \h \z \u </w:instrText>
        </w:r>
        <w:r w:rsidRPr="0062317E">
          <w:rPr>
            <w:sz w:val="22"/>
          </w:rPr>
          <w:fldChar w:fldCharType="separate"/>
        </w:r>
      </w:ins>
      <w:ins w:id="965"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1"</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w:t>
        </w:r>
        <w:r w:rsidR="0024654E">
          <w:rPr>
            <w:rFonts w:asciiTheme="minorHAnsi" w:eastAsiaTheme="minorEastAsia" w:hAnsiTheme="minorHAnsi" w:cstheme="minorBidi"/>
            <w:noProof/>
            <w:sz w:val="22"/>
          </w:rPr>
          <w:tab/>
        </w:r>
        <w:r w:rsidR="0024654E" w:rsidRPr="00FD5414">
          <w:rPr>
            <w:rStyle w:val="Hyperlink"/>
            <w:noProof/>
          </w:rPr>
          <w:t>Electrophysiology Application</w:t>
        </w:r>
        <w:r w:rsidR="0024654E">
          <w:rPr>
            <w:noProof/>
            <w:webHidden/>
          </w:rPr>
          <w:tab/>
        </w:r>
        <w:r>
          <w:rPr>
            <w:noProof/>
            <w:webHidden/>
          </w:rPr>
          <w:fldChar w:fldCharType="begin"/>
        </w:r>
        <w:r w:rsidR="0024654E">
          <w:rPr>
            <w:noProof/>
            <w:webHidden/>
          </w:rPr>
          <w:instrText xml:space="preserve"> PAGEREF _Toc373336011 \h </w:instrText>
        </w:r>
      </w:ins>
      <w:r>
        <w:rPr>
          <w:noProof/>
          <w:webHidden/>
        </w:rPr>
      </w:r>
      <w:r>
        <w:rPr>
          <w:noProof/>
          <w:webHidden/>
        </w:rPr>
        <w:fldChar w:fldCharType="separate"/>
      </w:r>
      <w:ins w:id="966" w:author="kbatzer" w:date="2013-11-27T18:15:00Z">
        <w:r w:rsidR="006F0A39">
          <w:rPr>
            <w:noProof/>
            <w:webHidden/>
          </w:rPr>
          <w:t>61</w:t>
        </w:r>
      </w:ins>
      <w:ins w:id="967" w:author="kbatzer" w:date="2013-11-27T17:17:00Z">
        <w:r>
          <w:rPr>
            <w:noProof/>
            <w:webHidden/>
          </w:rPr>
          <w:fldChar w:fldCharType="end"/>
        </w:r>
        <w:r w:rsidRPr="00FD5414">
          <w:rPr>
            <w:rStyle w:val="Hyperlink"/>
            <w:noProof/>
          </w:rPr>
          <w:fldChar w:fldCharType="end"/>
        </w:r>
      </w:ins>
    </w:p>
    <w:p w:rsidR="0024654E" w:rsidRDefault="00571337">
      <w:pPr>
        <w:pStyle w:val="TOC2"/>
        <w:tabs>
          <w:tab w:val="left" w:pos="1760"/>
          <w:tab w:val="right" w:leader="dot" w:pos="8630"/>
        </w:tabs>
        <w:rPr>
          <w:ins w:id="968" w:author="kbatzer" w:date="2013-11-27T17:17:00Z"/>
          <w:rFonts w:asciiTheme="minorHAnsi" w:eastAsiaTheme="minorEastAsia" w:hAnsiTheme="minorHAnsi" w:cstheme="minorBidi"/>
          <w:noProof/>
          <w:sz w:val="22"/>
          <w:szCs w:val="22"/>
        </w:rPr>
      </w:pPr>
      <w:ins w:id="969"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2"</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1.</w:t>
        </w:r>
        <w:r w:rsidR="0024654E">
          <w:rPr>
            <w:rFonts w:asciiTheme="minorHAnsi" w:eastAsiaTheme="minorEastAsia" w:hAnsiTheme="minorHAnsi" w:cstheme="minorBidi"/>
            <w:noProof/>
            <w:sz w:val="22"/>
            <w:szCs w:val="22"/>
          </w:rPr>
          <w:tab/>
        </w:r>
        <w:r w:rsidR="0024654E" w:rsidRPr="00FD5414">
          <w:rPr>
            <w:rStyle w:val="Hyperlink"/>
            <w:noProof/>
          </w:rPr>
          <w:t>Earthworm Setup</w:t>
        </w:r>
        <w:r w:rsidR="0024654E">
          <w:rPr>
            <w:noProof/>
            <w:webHidden/>
          </w:rPr>
          <w:tab/>
        </w:r>
        <w:r>
          <w:rPr>
            <w:noProof/>
            <w:webHidden/>
          </w:rPr>
          <w:fldChar w:fldCharType="begin"/>
        </w:r>
        <w:r w:rsidR="0024654E">
          <w:rPr>
            <w:noProof/>
            <w:webHidden/>
          </w:rPr>
          <w:instrText xml:space="preserve"> PAGEREF _Toc373336012 \h </w:instrText>
        </w:r>
      </w:ins>
      <w:r>
        <w:rPr>
          <w:noProof/>
          <w:webHidden/>
        </w:rPr>
      </w:r>
      <w:r>
        <w:rPr>
          <w:noProof/>
          <w:webHidden/>
        </w:rPr>
        <w:fldChar w:fldCharType="separate"/>
      </w:r>
      <w:ins w:id="970" w:author="kbatzer" w:date="2013-11-27T18:15:00Z">
        <w:r w:rsidR="006F0A39">
          <w:rPr>
            <w:noProof/>
            <w:webHidden/>
          </w:rPr>
          <w:t>63</w:t>
        </w:r>
      </w:ins>
      <w:ins w:id="971" w:author="kbatzer" w:date="2013-11-27T17:17:00Z">
        <w:r>
          <w:rPr>
            <w:noProof/>
            <w:webHidden/>
          </w:rPr>
          <w:fldChar w:fldCharType="end"/>
        </w:r>
        <w:r w:rsidRPr="00FD5414">
          <w:rPr>
            <w:rStyle w:val="Hyperlink"/>
            <w:noProof/>
          </w:rPr>
          <w:fldChar w:fldCharType="end"/>
        </w:r>
      </w:ins>
    </w:p>
    <w:p w:rsidR="0024654E" w:rsidRDefault="00571337">
      <w:pPr>
        <w:pStyle w:val="TOC2"/>
        <w:tabs>
          <w:tab w:val="left" w:pos="1760"/>
          <w:tab w:val="right" w:leader="dot" w:pos="8630"/>
        </w:tabs>
        <w:rPr>
          <w:ins w:id="972" w:author="kbatzer" w:date="2013-11-27T17:17:00Z"/>
          <w:rFonts w:asciiTheme="minorHAnsi" w:eastAsiaTheme="minorEastAsia" w:hAnsiTheme="minorHAnsi" w:cstheme="minorBidi"/>
          <w:noProof/>
          <w:sz w:val="22"/>
          <w:szCs w:val="22"/>
        </w:rPr>
      </w:pPr>
      <w:ins w:id="973"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3"</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2.</w:t>
        </w:r>
        <w:r w:rsidR="0024654E">
          <w:rPr>
            <w:rFonts w:asciiTheme="minorHAnsi" w:eastAsiaTheme="minorEastAsia" w:hAnsiTheme="minorHAnsi" w:cstheme="minorBidi"/>
            <w:noProof/>
            <w:sz w:val="22"/>
            <w:szCs w:val="22"/>
          </w:rPr>
          <w:tab/>
        </w:r>
        <w:r w:rsidR="0024654E" w:rsidRPr="00FD5414">
          <w:rPr>
            <w:rStyle w:val="Hyperlink"/>
            <w:noProof/>
          </w:rPr>
          <w:t>Chloriding Silver Wire</w:t>
        </w:r>
        <w:r w:rsidR="0024654E">
          <w:rPr>
            <w:noProof/>
            <w:webHidden/>
          </w:rPr>
          <w:tab/>
        </w:r>
        <w:r>
          <w:rPr>
            <w:noProof/>
            <w:webHidden/>
          </w:rPr>
          <w:fldChar w:fldCharType="begin"/>
        </w:r>
        <w:r w:rsidR="0024654E">
          <w:rPr>
            <w:noProof/>
            <w:webHidden/>
          </w:rPr>
          <w:instrText xml:space="preserve"> PAGEREF _Toc373336013 \h </w:instrText>
        </w:r>
      </w:ins>
      <w:r>
        <w:rPr>
          <w:noProof/>
          <w:webHidden/>
        </w:rPr>
      </w:r>
      <w:r>
        <w:rPr>
          <w:noProof/>
          <w:webHidden/>
        </w:rPr>
        <w:fldChar w:fldCharType="separate"/>
      </w:r>
      <w:ins w:id="974" w:author="kbatzer" w:date="2013-11-27T18:15:00Z">
        <w:r w:rsidR="006F0A39">
          <w:rPr>
            <w:noProof/>
            <w:webHidden/>
          </w:rPr>
          <w:t>64</w:t>
        </w:r>
      </w:ins>
      <w:ins w:id="975" w:author="kbatzer" w:date="2013-11-27T17:17:00Z">
        <w:r>
          <w:rPr>
            <w:noProof/>
            <w:webHidden/>
          </w:rPr>
          <w:fldChar w:fldCharType="end"/>
        </w:r>
        <w:r w:rsidRPr="00FD5414">
          <w:rPr>
            <w:rStyle w:val="Hyperlink"/>
            <w:noProof/>
          </w:rPr>
          <w:fldChar w:fldCharType="end"/>
        </w:r>
      </w:ins>
    </w:p>
    <w:p w:rsidR="0024654E" w:rsidRDefault="00571337">
      <w:pPr>
        <w:pStyle w:val="TOC2"/>
        <w:tabs>
          <w:tab w:val="left" w:pos="1760"/>
          <w:tab w:val="right" w:leader="dot" w:pos="8630"/>
        </w:tabs>
        <w:rPr>
          <w:ins w:id="976" w:author="kbatzer" w:date="2013-11-27T17:17:00Z"/>
          <w:rFonts w:asciiTheme="minorHAnsi" w:eastAsiaTheme="minorEastAsia" w:hAnsiTheme="minorHAnsi" w:cstheme="minorBidi"/>
          <w:noProof/>
          <w:sz w:val="22"/>
          <w:szCs w:val="22"/>
        </w:rPr>
      </w:pPr>
      <w:ins w:id="977"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4"</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3.</w:t>
        </w:r>
        <w:r w:rsidR="0024654E">
          <w:rPr>
            <w:rFonts w:asciiTheme="minorHAnsi" w:eastAsiaTheme="minorEastAsia" w:hAnsiTheme="minorHAnsi" w:cstheme="minorBidi"/>
            <w:noProof/>
            <w:sz w:val="22"/>
            <w:szCs w:val="22"/>
          </w:rPr>
          <w:tab/>
        </w:r>
        <w:r w:rsidR="0024654E" w:rsidRPr="00FD5414">
          <w:rPr>
            <w:rStyle w:val="Hyperlink"/>
            <w:noProof/>
          </w:rPr>
          <w:t>Earthworm Experiment Procedure</w:t>
        </w:r>
        <w:r w:rsidR="0024654E">
          <w:rPr>
            <w:noProof/>
            <w:webHidden/>
          </w:rPr>
          <w:tab/>
        </w:r>
        <w:r>
          <w:rPr>
            <w:noProof/>
            <w:webHidden/>
          </w:rPr>
          <w:fldChar w:fldCharType="begin"/>
        </w:r>
        <w:r w:rsidR="0024654E">
          <w:rPr>
            <w:noProof/>
            <w:webHidden/>
          </w:rPr>
          <w:instrText xml:space="preserve"> PAGEREF _Toc373336014 \h </w:instrText>
        </w:r>
      </w:ins>
      <w:r>
        <w:rPr>
          <w:noProof/>
          <w:webHidden/>
        </w:rPr>
      </w:r>
      <w:r>
        <w:rPr>
          <w:noProof/>
          <w:webHidden/>
        </w:rPr>
        <w:fldChar w:fldCharType="separate"/>
      </w:r>
      <w:ins w:id="978" w:author="kbatzer" w:date="2013-11-27T18:15:00Z">
        <w:r w:rsidR="006F0A39">
          <w:rPr>
            <w:noProof/>
            <w:webHidden/>
          </w:rPr>
          <w:t>65</w:t>
        </w:r>
      </w:ins>
      <w:ins w:id="979" w:author="kbatzer" w:date="2013-11-27T17:17:00Z">
        <w:r>
          <w:rPr>
            <w:noProof/>
            <w:webHidden/>
          </w:rPr>
          <w:fldChar w:fldCharType="end"/>
        </w:r>
        <w:r w:rsidRPr="00FD5414">
          <w:rPr>
            <w:rStyle w:val="Hyperlink"/>
            <w:noProof/>
          </w:rPr>
          <w:fldChar w:fldCharType="end"/>
        </w:r>
      </w:ins>
    </w:p>
    <w:p w:rsidR="000D4021" w:rsidRDefault="00571337">
      <w:pPr>
        <w:pStyle w:val="TOC3"/>
        <w:rPr>
          <w:ins w:id="980" w:author="kbatzer" w:date="2013-11-27T17:17:00Z"/>
          <w:rFonts w:asciiTheme="minorHAnsi" w:eastAsiaTheme="minorEastAsia" w:hAnsiTheme="minorHAnsi" w:cstheme="minorBidi"/>
          <w:noProof/>
          <w:sz w:val="22"/>
          <w:szCs w:val="22"/>
        </w:rPr>
      </w:pPr>
      <w:ins w:id="981"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5"</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1.</w:t>
        </w:r>
        <w:r w:rsidR="0024654E">
          <w:rPr>
            <w:rFonts w:asciiTheme="minorHAnsi" w:eastAsiaTheme="minorEastAsia" w:hAnsiTheme="minorHAnsi" w:cstheme="minorBidi"/>
            <w:noProof/>
            <w:sz w:val="22"/>
            <w:szCs w:val="22"/>
          </w:rPr>
          <w:tab/>
        </w:r>
        <w:r w:rsidR="0024654E" w:rsidRPr="00FD5414">
          <w:rPr>
            <w:rStyle w:val="Hyperlink"/>
            <w:noProof/>
          </w:rPr>
          <w:t>Earthworm Dissection</w:t>
        </w:r>
        <w:r w:rsidR="0024654E">
          <w:rPr>
            <w:noProof/>
            <w:webHidden/>
          </w:rPr>
          <w:tab/>
        </w:r>
        <w:r>
          <w:rPr>
            <w:noProof/>
            <w:webHidden/>
          </w:rPr>
          <w:fldChar w:fldCharType="begin"/>
        </w:r>
        <w:r w:rsidR="0024654E">
          <w:rPr>
            <w:noProof/>
            <w:webHidden/>
          </w:rPr>
          <w:instrText xml:space="preserve"> PAGEREF _Toc373336015 \h </w:instrText>
        </w:r>
      </w:ins>
      <w:r>
        <w:rPr>
          <w:noProof/>
          <w:webHidden/>
        </w:rPr>
      </w:r>
      <w:r>
        <w:rPr>
          <w:noProof/>
          <w:webHidden/>
        </w:rPr>
        <w:fldChar w:fldCharType="separate"/>
      </w:r>
      <w:ins w:id="982" w:author="kbatzer" w:date="2013-11-27T18:15:00Z">
        <w:r w:rsidR="006F0A39">
          <w:rPr>
            <w:noProof/>
            <w:webHidden/>
          </w:rPr>
          <w:t>65</w:t>
        </w:r>
      </w:ins>
      <w:ins w:id="983" w:author="kbatzer" w:date="2013-11-27T17:17:00Z">
        <w:r>
          <w:rPr>
            <w:noProof/>
            <w:webHidden/>
          </w:rPr>
          <w:fldChar w:fldCharType="end"/>
        </w:r>
        <w:r w:rsidRPr="00FD5414">
          <w:rPr>
            <w:rStyle w:val="Hyperlink"/>
            <w:noProof/>
          </w:rPr>
          <w:fldChar w:fldCharType="end"/>
        </w:r>
      </w:ins>
    </w:p>
    <w:p w:rsidR="000D4021" w:rsidRDefault="00571337">
      <w:pPr>
        <w:pStyle w:val="TOC3"/>
        <w:rPr>
          <w:ins w:id="984" w:author="kbatzer" w:date="2013-11-27T17:17:00Z"/>
          <w:rFonts w:asciiTheme="minorHAnsi" w:eastAsiaTheme="minorEastAsia" w:hAnsiTheme="minorHAnsi" w:cstheme="minorBidi"/>
          <w:noProof/>
          <w:sz w:val="22"/>
          <w:szCs w:val="22"/>
        </w:rPr>
      </w:pPr>
      <w:ins w:id="985"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6"</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2.</w:t>
        </w:r>
        <w:r w:rsidR="0024654E">
          <w:rPr>
            <w:rFonts w:asciiTheme="minorHAnsi" w:eastAsiaTheme="minorEastAsia" w:hAnsiTheme="minorHAnsi" w:cstheme="minorBidi"/>
            <w:noProof/>
            <w:sz w:val="22"/>
            <w:szCs w:val="22"/>
          </w:rPr>
          <w:tab/>
        </w:r>
        <w:r w:rsidR="0024654E" w:rsidRPr="00FD5414">
          <w:rPr>
            <w:rStyle w:val="Hyperlink"/>
            <w:noProof/>
          </w:rPr>
          <w:t>Electrical Setup</w:t>
        </w:r>
        <w:r w:rsidR="0024654E">
          <w:rPr>
            <w:noProof/>
            <w:webHidden/>
          </w:rPr>
          <w:tab/>
        </w:r>
        <w:r>
          <w:rPr>
            <w:noProof/>
            <w:webHidden/>
          </w:rPr>
          <w:fldChar w:fldCharType="begin"/>
        </w:r>
        <w:r w:rsidR="0024654E">
          <w:rPr>
            <w:noProof/>
            <w:webHidden/>
          </w:rPr>
          <w:instrText xml:space="preserve"> PAGEREF _Toc373336016 \h </w:instrText>
        </w:r>
      </w:ins>
      <w:r>
        <w:rPr>
          <w:noProof/>
          <w:webHidden/>
        </w:rPr>
      </w:r>
      <w:r>
        <w:rPr>
          <w:noProof/>
          <w:webHidden/>
        </w:rPr>
        <w:fldChar w:fldCharType="separate"/>
      </w:r>
      <w:ins w:id="986" w:author="kbatzer" w:date="2013-11-27T18:15:00Z">
        <w:r w:rsidR="006F0A39">
          <w:rPr>
            <w:noProof/>
            <w:webHidden/>
          </w:rPr>
          <w:t>66</w:t>
        </w:r>
      </w:ins>
      <w:ins w:id="987" w:author="kbatzer" w:date="2013-11-27T17:17:00Z">
        <w:r>
          <w:rPr>
            <w:noProof/>
            <w:webHidden/>
          </w:rPr>
          <w:fldChar w:fldCharType="end"/>
        </w:r>
        <w:r w:rsidRPr="00FD5414">
          <w:rPr>
            <w:rStyle w:val="Hyperlink"/>
            <w:noProof/>
          </w:rPr>
          <w:fldChar w:fldCharType="end"/>
        </w:r>
      </w:ins>
    </w:p>
    <w:p w:rsidR="000D4021" w:rsidRDefault="00571337">
      <w:pPr>
        <w:pStyle w:val="TOC3"/>
        <w:rPr>
          <w:ins w:id="988" w:author="kbatzer" w:date="2013-11-27T17:17:00Z"/>
          <w:rFonts w:asciiTheme="minorHAnsi" w:eastAsiaTheme="minorEastAsia" w:hAnsiTheme="minorHAnsi" w:cstheme="minorBidi"/>
          <w:noProof/>
          <w:sz w:val="22"/>
          <w:szCs w:val="22"/>
        </w:rPr>
      </w:pPr>
      <w:ins w:id="989"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7"</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3.</w:t>
        </w:r>
        <w:r w:rsidR="0024654E">
          <w:rPr>
            <w:rFonts w:asciiTheme="minorHAnsi" w:eastAsiaTheme="minorEastAsia" w:hAnsiTheme="minorHAnsi" w:cstheme="minorBidi"/>
            <w:noProof/>
            <w:sz w:val="22"/>
            <w:szCs w:val="22"/>
          </w:rPr>
          <w:tab/>
        </w:r>
        <w:r w:rsidR="0024654E" w:rsidRPr="00FD5414">
          <w:rPr>
            <w:rStyle w:val="Hyperlink"/>
            <w:noProof/>
          </w:rPr>
          <w:t>Software Setup</w:t>
        </w:r>
        <w:r w:rsidR="0024654E">
          <w:rPr>
            <w:noProof/>
            <w:webHidden/>
          </w:rPr>
          <w:tab/>
        </w:r>
        <w:r>
          <w:rPr>
            <w:noProof/>
            <w:webHidden/>
          </w:rPr>
          <w:fldChar w:fldCharType="begin"/>
        </w:r>
        <w:r w:rsidR="0024654E">
          <w:rPr>
            <w:noProof/>
            <w:webHidden/>
          </w:rPr>
          <w:instrText xml:space="preserve"> PAGEREF _Toc373336017 \h </w:instrText>
        </w:r>
      </w:ins>
      <w:r>
        <w:rPr>
          <w:noProof/>
          <w:webHidden/>
        </w:rPr>
      </w:r>
      <w:r>
        <w:rPr>
          <w:noProof/>
          <w:webHidden/>
        </w:rPr>
        <w:fldChar w:fldCharType="separate"/>
      </w:r>
      <w:ins w:id="990" w:author="kbatzer" w:date="2013-11-27T18:15:00Z">
        <w:r w:rsidR="006F0A39">
          <w:rPr>
            <w:noProof/>
            <w:webHidden/>
          </w:rPr>
          <w:t>66</w:t>
        </w:r>
      </w:ins>
      <w:ins w:id="991" w:author="kbatzer" w:date="2013-11-27T17:17:00Z">
        <w:r>
          <w:rPr>
            <w:noProof/>
            <w:webHidden/>
          </w:rPr>
          <w:fldChar w:fldCharType="end"/>
        </w:r>
        <w:r w:rsidRPr="00FD5414">
          <w:rPr>
            <w:rStyle w:val="Hyperlink"/>
            <w:noProof/>
          </w:rPr>
          <w:fldChar w:fldCharType="end"/>
        </w:r>
      </w:ins>
    </w:p>
    <w:p w:rsidR="000D4021" w:rsidRDefault="00571337">
      <w:pPr>
        <w:pStyle w:val="TOC3"/>
        <w:rPr>
          <w:ins w:id="992" w:author="kbatzer" w:date="2013-11-27T17:17:00Z"/>
          <w:rFonts w:asciiTheme="minorHAnsi" w:eastAsiaTheme="minorEastAsia" w:hAnsiTheme="minorHAnsi" w:cstheme="minorBidi"/>
          <w:noProof/>
          <w:sz w:val="22"/>
          <w:szCs w:val="22"/>
        </w:rPr>
      </w:pPr>
      <w:ins w:id="993"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8"</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4.</w:t>
        </w:r>
        <w:r w:rsidR="0024654E">
          <w:rPr>
            <w:rFonts w:asciiTheme="minorHAnsi" w:eastAsiaTheme="minorEastAsia" w:hAnsiTheme="minorHAnsi" w:cstheme="minorBidi"/>
            <w:noProof/>
            <w:sz w:val="22"/>
            <w:szCs w:val="22"/>
          </w:rPr>
          <w:tab/>
        </w:r>
        <w:r w:rsidR="0024654E" w:rsidRPr="00FD5414">
          <w:rPr>
            <w:rStyle w:val="Hyperlink"/>
            <w:noProof/>
          </w:rPr>
          <w:t>Stimulation and Recording</w:t>
        </w:r>
        <w:r w:rsidR="0024654E">
          <w:rPr>
            <w:noProof/>
            <w:webHidden/>
          </w:rPr>
          <w:tab/>
        </w:r>
        <w:r>
          <w:rPr>
            <w:noProof/>
            <w:webHidden/>
          </w:rPr>
          <w:fldChar w:fldCharType="begin"/>
        </w:r>
        <w:r w:rsidR="0024654E">
          <w:rPr>
            <w:noProof/>
            <w:webHidden/>
          </w:rPr>
          <w:instrText xml:space="preserve"> PAGEREF _Toc373336018 \h </w:instrText>
        </w:r>
      </w:ins>
      <w:r>
        <w:rPr>
          <w:noProof/>
          <w:webHidden/>
        </w:rPr>
      </w:r>
      <w:r>
        <w:rPr>
          <w:noProof/>
          <w:webHidden/>
        </w:rPr>
        <w:fldChar w:fldCharType="separate"/>
      </w:r>
      <w:ins w:id="994" w:author="kbatzer" w:date="2013-11-27T18:15:00Z">
        <w:r w:rsidR="006F0A39">
          <w:rPr>
            <w:noProof/>
            <w:webHidden/>
          </w:rPr>
          <w:t>67</w:t>
        </w:r>
      </w:ins>
      <w:ins w:id="995" w:author="kbatzer" w:date="2013-11-27T17:17:00Z">
        <w:r>
          <w:rPr>
            <w:noProof/>
            <w:webHidden/>
          </w:rPr>
          <w:fldChar w:fldCharType="end"/>
        </w:r>
        <w:r w:rsidRPr="00FD5414">
          <w:rPr>
            <w:rStyle w:val="Hyperlink"/>
            <w:noProof/>
          </w:rPr>
          <w:fldChar w:fldCharType="end"/>
        </w:r>
      </w:ins>
    </w:p>
    <w:p w:rsidR="0024654E" w:rsidRDefault="00571337">
      <w:pPr>
        <w:pStyle w:val="TOC2"/>
        <w:tabs>
          <w:tab w:val="left" w:pos="1760"/>
          <w:tab w:val="right" w:leader="dot" w:pos="8630"/>
        </w:tabs>
        <w:rPr>
          <w:ins w:id="996" w:author="kbatzer" w:date="2013-11-27T17:17:00Z"/>
          <w:rFonts w:asciiTheme="minorHAnsi" w:eastAsiaTheme="minorEastAsia" w:hAnsiTheme="minorHAnsi" w:cstheme="minorBidi"/>
          <w:noProof/>
          <w:sz w:val="22"/>
          <w:szCs w:val="22"/>
        </w:rPr>
      </w:pPr>
      <w:ins w:id="997"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9"</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4.</w:t>
        </w:r>
        <w:r w:rsidR="0024654E">
          <w:rPr>
            <w:rFonts w:asciiTheme="minorHAnsi" w:eastAsiaTheme="minorEastAsia" w:hAnsiTheme="minorHAnsi" w:cstheme="minorBidi"/>
            <w:noProof/>
            <w:sz w:val="22"/>
            <w:szCs w:val="22"/>
          </w:rPr>
          <w:tab/>
        </w:r>
        <w:r w:rsidR="0024654E" w:rsidRPr="00FD5414">
          <w:rPr>
            <w:rStyle w:val="Hyperlink"/>
            <w:noProof/>
          </w:rPr>
          <w:t>Results</w:t>
        </w:r>
        <w:r w:rsidR="0024654E">
          <w:rPr>
            <w:noProof/>
            <w:webHidden/>
          </w:rPr>
          <w:tab/>
        </w:r>
        <w:r>
          <w:rPr>
            <w:noProof/>
            <w:webHidden/>
          </w:rPr>
          <w:fldChar w:fldCharType="begin"/>
        </w:r>
        <w:r w:rsidR="0024654E">
          <w:rPr>
            <w:noProof/>
            <w:webHidden/>
          </w:rPr>
          <w:instrText xml:space="preserve"> PAGEREF _Toc373336019 \h </w:instrText>
        </w:r>
      </w:ins>
      <w:r>
        <w:rPr>
          <w:noProof/>
          <w:webHidden/>
        </w:rPr>
      </w:r>
      <w:r>
        <w:rPr>
          <w:noProof/>
          <w:webHidden/>
        </w:rPr>
        <w:fldChar w:fldCharType="separate"/>
      </w:r>
      <w:ins w:id="998" w:author="kbatzer" w:date="2013-11-27T18:15:00Z">
        <w:r w:rsidR="006F0A39">
          <w:rPr>
            <w:noProof/>
            <w:webHidden/>
          </w:rPr>
          <w:t>67</w:t>
        </w:r>
      </w:ins>
      <w:ins w:id="999" w:author="kbatzer" w:date="2013-11-27T17:17:00Z">
        <w:r>
          <w:rPr>
            <w:noProof/>
            <w:webHidden/>
          </w:rPr>
          <w:fldChar w:fldCharType="end"/>
        </w:r>
        <w:r w:rsidRPr="00FD5414">
          <w:rPr>
            <w:rStyle w:val="Hyperlink"/>
            <w:noProof/>
          </w:rPr>
          <w:fldChar w:fldCharType="end"/>
        </w:r>
      </w:ins>
    </w:p>
    <w:p w:rsidR="000D4021" w:rsidRDefault="00571337">
      <w:pPr>
        <w:pStyle w:val="TOC1"/>
        <w:rPr>
          <w:ins w:id="1000" w:author="kbatzer" w:date="2013-11-27T17:17:00Z"/>
          <w:rFonts w:asciiTheme="minorHAnsi" w:eastAsiaTheme="minorEastAsia" w:hAnsiTheme="minorHAnsi" w:cstheme="minorBidi"/>
          <w:noProof/>
          <w:sz w:val="22"/>
        </w:rPr>
      </w:pPr>
      <w:ins w:id="1001"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20"</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6.</w:t>
        </w:r>
        <w:r w:rsidR="0024654E">
          <w:rPr>
            <w:rFonts w:asciiTheme="minorHAnsi" w:eastAsiaTheme="minorEastAsia" w:hAnsiTheme="minorHAnsi" w:cstheme="minorBidi"/>
            <w:noProof/>
            <w:sz w:val="22"/>
          </w:rPr>
          <w:tab/>
        </w:r>
        <w:r w:rsidR="0024654E" w:rsidRPr="00FD5414">
          <w:rPr>
            <w:rStyle w:val="Hyperlink"/>
            <w:noProof/>
          </w:rPr>
          <w:t>Specifications Review</w:t>
        </w:r>
        <w:r w:rsidR="0024654E">
          <w:rPr>
            <w:noProof/>
            <w:webHidden/>
          </w:rPr>
          <w:tab/>
        </w:r>
        <w:r>
          <w:rPr>
            <w:noProof/>
            <w:webHidden/>
          </w:rPr>
          <w:fldChar w:fldCharType="begin"/>
        </w:r>
        <w:r w:rsidR="0024654E">
          <w:rPr>
            <w:noProof/>
            <w:webHidden/>
          </w:rPr>
          <w:instrText xml:space="preserve"> PAGEREF _Toc373336020 \h </w:instrText>
        </w:r>
      </w:ins>
      <w:r>
        <w:rPr>
          <w:noProof/>
          <w:webHidden/>
        </w:rPr>
      </w:r>
      <w:r>
        <w:rPr>
          <w:noProof/>
          <w:webHidden/>
        </w:rPr>
        <w:fldChar w:fldCharType="separate"/>
      </w:r>
      <w:ins w:id="1002" w:author="kbatzer" w:date="2013-11-27T18:15:00Z">
        <w:r w:rsidR="006F0A39">
          <w:rPr>
            <w:noProof/>
            <w:webHidden/>
          </w:rPr>
          <w:t>71</w:t>
        </w:r>
      </w:ins>
      <w:ins w:id="1003" w:author="kbatzer" w:date="2013-11-27T17:17:00Z">
        <w:r>
          <w:rPr>
            <w:noProof/>
            <w:webHidden/>
          </w:rPr>
          <w:fldChar w:fldCharType="end"/>
        </w:r>
        <w:r w:rsidRPr="00FD5414">
          <w:rPr>
            <w:rStyle w:val="Hyperlink"/>
            <w:noProof/>
          </w:rPr>
          <w:fldChar w:fldCharType="end"/>
        </w:r>
      </w:ins>
    </w:p>
    <w:p w:rsidR="000D4021" w:rsidRDefault="00571337">
      <w:pPr>
        <w:pStyle w:val="TOC1"/>
        <w:rPr>
          <w:ins w:id="1004" w:author="kbatzer" w:date="2013-11-27T17:17:00Z"/>
          <w:rFonts w:asciiTheme="minorHAnsi" w:eastAsiaTheme="minorEastAsia" w:hAnsiTheme="minorHAnsi" w:cstheme="minorBidi"/>
          <w:noProof/>
          <w:sz w:val="22"/>
        </w:rPr>
      </w:pPr>
      <w:ins w:id="1005"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21"</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7.</w:t>
        </w:r>
        <w:r w:rsidR="0024654E">
          <w:rPr>
            <w:rFonts w:asciiTheme="minorHAnsi" w:eastAsiaTheme="minorEastAsia" w:hAnsiTheme="minorHAnsi" w:cstheme="minorBidi"/>
            <w:noProof/>
            <w:sz w:val="22"/>
          </w:rPr>
          <w:tab/>
        </w:r>
        <w:r w:rsidR="0024654E" w:rsidRPr="00FD5414">
          <w:rPr>
            <w:rStyle w:val="Hyperlink"/>
            <w:noProof/>
          </w:rPr>
          <w:t>Conclusions</w:t>
        </w:r>
        <w:r w:rsidR="0024654E">
          <w:rPr>
            <w:noProof/>
            <w:webHidden/>
          </w:rPr>
          <w:tab/>
        </w:r>
        <w:r>
          <w:rPr>
            <w:noProof/>
            <w:webHidden/>
          </w:rPr>
          <w:fldChar w:fldCharType="begin"/>
        </w:r>
        <w:r w:rsidR="0024654E">
          <w:rPr>
            <w:noProof/>
            <w:webHidden/>
          </w:rPr>
          <w:instrText xml:space="preserve"> PAGEREF _Toc373336021 \h </w:instrText>
        </w:r>
      </w:ins>
      <w:r>
        <w:rPr>
          <w:noProof/>
          <w:webHidden/>
        </w:rPr>
      </w:r>
      <w:r>
        <w:rPr>
          <w:noProof/>
          <w:webHidden/>
        </w:rPr>
        <w:fldChar w:fldCharType="separate"/>
      </w:r>
      <w:ins w:id="1006" w:author="kbatzer" w:date="2013-11-27T18:15:00Z">
        <w:r w:rsidR="006F0A39">
          <w:rPr>
            <w:noProof/>
            <w:webHidden/>
          </w:rPr>
          <w:t>74</w:t>
        </w:r>
      </w:ins>
      <w:ins w:id="1007" w:author="kbatzer" w:date="2013-11-27T17:17:00Z">
        <w:r>
          <w:rPr>
            <w:noProof/>
            <w:webHidden/>
          </w:rPr>
          <w:fldChar w:fldCharType="end"/>
        </w:r>
        <w:r w:rsidRPr="00FD5414">
          <w:rPr>
            <w:rStyle w:val="Hyperlink"/>
            <w:noProof/>
          </w:rPr>
          <w:fldChar w:fldCharType="end"/>
        </w:r>
      </w:ins>
    </w:p>
    <w:p w:rsidR="00415327" w:rsidRDefault="00571337" w:rsidP="00415327">
      <w:pPr>
        <w:spacing w:after="240" w:line="360" w:lineRule="auto"/>
        <w:ind w:firstLine="0"/>
        <w:rPr>
          <w:ins w:id="1008" w:author="kbatzer" w:date="2013-11-27T14:20:00Z"/>
          <w:sz w:val="22"/>
          <w:szCs w:val="22"/>
        </w:rPr>
      </w:pPr>
      <w:ins w:id="1009" w:author="kbatzer" w:date="2013-11-27T16:07:00Z">
        <w:r w:rsidRPr="0062317E">
          <w:rPr>
            <w:sz w:val="22"/>
            <w:szCs w:val="22"/>
          </w:rPr>
          <w:fldChar w:fldCharType="end"/>
        </w:r>
      </w:ins>
    </w:p>
    <w:p w:rsidR="009D47FA" w:rsidRDefault="009D47FA" w:rsidP="00391493">
      <w:pPr>
        <w:spacing w:after="240" w:line="360" w:lineRule="auto"/>
        <w:ind w:firstLine="0"/>
        <w:rPr>
          <w:ins w:id="1010" w:author="kbatzer" w:date="2013-11-27T17:15:00Z"/>
        </w:rPr>
      </w:pPr>
    </w:p>
    <w:p w:rsidR="0024654E" w:rsidRDefault="0024654E" w:rsidP="00391493">
      <w:pPr>
        <w:spacing w:after="240" w:line="360" w:lineRule="auto"/>
        <w:ind w:firstLine="0"/>
        <w:rPr>
          <w:ins w:id="1011" w:author="kbatzer" w:date="2013-11-27T17:15:00Z"/>
        </w:rPr>
      </w:pPr>
    </w:p>
    <w:p w:rsidR="000D4021" w:rsidRDefault="0024654E">
      <w:pPr>
        <w:pageBreakBefore/>
        <w:spacing w:line="720" w:lineRule="auto"/>
        <w:ind w:firstLine="0"/>
        <w:jc w:val="center"/>
        <w:rPr>
          <w:ins w:id="1012" w:author="kbatzer" w:date="2013-11-27T17:15:00Z"/>
        </w:rPr>
        <w:pPrChange w:id="1013" w:author="kbatzer" w:date="2013-11-27T17:15:00Z">
          <w:pPr>
            <w:spacing w:after="240" w:line="360" w:lineRule="auto"/>
            <w:ind w:firstLine="0"/>
          </w:pPr>
        </w:pPrChange>
      </w:pPr>
      <w:ins w:id="1014" w:author="kbatzer" w:date="2013-11-27T17:15:00Z">
        <w:r>
          <w:lastRenderedPageBreak/>
          <w:t>Table of Contents - Continued</w:t>
        </w:r>
      </w:ins>
    </w:p>
    <w:p w:rsidR="000D4021" w:rsidRDefault="00F07F61">
      <w:pPr>
        <w:pStyle w:val="TOC2"/>
        <w:tabs>
          <w:tab w:val="right" w:leader="dot" w:pos="8630"/>
        </w:tabs>
        <w:spacing w:after="0"/>
        <w:ind w:left="0" w:firstLine="0"/>
        <w:rPr>
          <w:ins w:id="1015" w:author="kbatzer" w:date="2013-11-27T17:27:00Z"/>
          <w:sz w:val="22"/>
          <w:szCs w:val="22"/>
        </w:rPr>
        <w:pPrChange w:id="1016" w:author="kbatzer" w:date="2013-11-27T17:56:00Z">
          <w:pPr>
            <w:pStyle w:val="TOC2"/>
            <w:tabs>
              <w:tab w:val="right" w:leader="dot" w:pos="8630"/>
            </w:tabs>
          </w:pPr>
        </w:pPrChange>
      </w:pPr>
      <w:ins w:id="1017" w:author="kbatzer" w:date="2013-11-27T17:28:00Z">
        <w:r>
          <w:rPr>
            <w:sz w:val="22"/>
            <w:szCs w:val="22"/>
          </w:rPr>
          <w:t>APPENDICES</w:t>
        </w:r>
      </w:ins>
    </w:p>
    <w:p w:rsidR="000D4021" w:rsidRDefault="00571337">
      <w:pPr>
        <w:pStyle w:val="TOC1"/>
        <w:rPr>
          <w:ins w:id="1018" w:author="kbatzer" w:date="2013-11-27T17:56:00Z"/>
          <w:rFonts w:asciiTheme="minorHAnsi" w:eastAsiaTheme="minorEastAsia" w:hAnsiTheme="minorHAnsi" w:cstheme="minorBidi"/>
          <w:noProof/>
          <w:sz w:val="22"/>
        </w:rPr>
      </w:pPr>
      <w:ins w:id="1019" w:author="kbatzer" w:date="2013-11-27T17:15:00Z">
        <w:r w:rsidRPr="0062317E">
          <w:rPr>
            <w:sz w:val="22"/>
          </w:rPr>
          <w:fldChar w:fldCharType="begin"/>
        </w:r>
        <w:r w:rsidR="0024654E" w:rsidRPr="0062317E">
          <w:rPr>
            <w:sz w:val="22"/>
          </w:rPr>
          <w:instrText xml:space="preserve"> TOC </w:instrText>
        </w:r>
        <w:r w:rsidR="0024654E">
          <w:rPr>
            <w:sz w:val="22"/>
          </w:rPr>
          <w:instrText>\b Document_</w:instrText>
        </w:r>
      </w:ins>
      <w:ins w:id="1020" w:author="kbatzer" w:date="2013-11-27T17:16:00Z">
        <w:r w:rsidR="0024654E">
          <w:rPr>
            <w:sz w:val="22"/>
          </w:rPr>
          <w:instrText>4</w:instrText>
        </w:r>
      </w:ins>
      <w:ins w:id="1021" w:author="kbatzer" w:date="2013-11-27T17:15:00Z">
        <w:r w:rsidR="0024654E">
          <w:rPr>
            <w:sz w:val="22"/>
          </w:rPr>
          <w:instrText xml:space="preserve"> </w:instrText>
        </w:r>
        <w:r w:rsidR="0024654E" w:rsidRPr="0062317E">
          <w:rPr>
            <w:sz w:val="22"/>
          </w:rPr>
          <w:instrText xml:space="preserve">\o "1-3" \h \z \u </w:instrText>
        </w:r>
        <w:r w:rsidRPr="0062317E">
          <w:rPr>
            <w:sz w:val="22"/>
          </w:rPr>
          <w:fldChar w:fldCharType="separate"/>
        </w:r>
      </w:ins>
      <w:ins w:id="1022"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2"</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Appendix A</w:t>
        </w:r>
        <w:r w:rsidR="00DC41AC">
          <w:rPr>
            <w:noProof/>
            <w:webHidden/>
          </w:rPr>
          <w:tab/>
        </w:r>
        <w:r>
          <w:rPr>
            <w:noProof/>
            <w:webHidden/>
          </w:rPr>
          <w:fldChar w:fldCharType="begin"/>
        </w:r>
        <w:r w:rsidR="00DC41AC">
          <w:rPr>
            <w:noProof/>
            <w:webHidden/>
          </w:rPr>
          <w:instrText xml:space="preserve"> PAGEREF _Toc373338292 \h </w:instrText>
        </w:r>
      </w:ins>
      <w:r>
        <w:rPr>
          <w:noProof/>
          <w:webHidden/>
        </w:rPr>
      </w:r>
      <w:r>
        <w:rPr>
          <w:noProof/>
          <w:webHidden/>
        </w:rPr>
        <w:fldChar w:fldCharType="separate"/>
      </w:r>
      <w:ins w:id="1023" w:author="kbatzer" w:date="2013-11-27T18:15:00Z">
        <w:r w:rsidR="006F0A39">
          <w:rPr>
            <w:noProof/>
            <w:webHidden/>
          </w:rPr>
          <w:t>79</w:t>
        </w:r>
      </w:ins>
      <w:ins w:id="1024" w:author="kbatzer" w:date="2013-11-27T17:56:00Z">
        <w:r>
          <w:rPr>
            <w:noProof/>
            <w:webHidden/>
          </w:rPr>
          <w:fldChar w:fldCharType="end"/>
        </w:r>
        <w:r w:rsidRPr="00716570">
          <w:rPr>
            <w:rStyle w:val="Hyperlink"/>
            <w:noProof/>
          </w:rPr>
          <w:fldChar w:fldCharType="end"/>
        </w:r>
      </w:ins>
    </w:p>
    <w:p w:rsidR="000D4021" w:rsidRDefault="00571337">
      <w:pPr>
        <w:pStyle w:val="TOC1"/>
        <w:rPr>
          <w:ins w:id="1025" w:author="kbatzer" w:date="2013-11-27T17:56:00Z"/>
          <w:rFonts w:asciiTheme="minorHAnsi" w:eastAsiaTheme="minorEastAsia" w:hAnsiTheme="minorHAnsi" w:cstheme="minorBidi"/>
          <w:noProof/>
          <w:sz w:val="22"/>
        </w:rPr>
      </w:pPr>
      <w:ins w:id="1026"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3"</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Appendix B</w:t>
        </w:r>
        <w:r w:rsidR="00DC41AC">
          <w:rPr>
            <w:noProof/>
            <w:webHidden/>
          </w:rPr>
          <w:tab/>
        </w:r>
        <w:r>
          <w:rPr>
            <w:noProof/>
            <w:webHidden/>
          </w:rPr>
          <w:fldChar w:fldCharType="begin"/>
        </w:r>
        <w:r w:rsidR="00DC41AC">
          <w:rPr>
            <w:noProof/>
            <w:webHidden/>
          </w:rPr>
          <w:instrText xml:space="preserve"> PAGEREF _Toc373338293 \h </w:instrText>
        </w:r>
      </w:ins>
      <w:r>
        <w:rPr>
          <w:noProof/>
          <w:webHidden/>
        </w:rPr>
      </w:r>
      <w:r>
        <w:rPr>
          <w:noProof/>
          <w:webHidden/>
        </w:rPr>
        <w:fldChar w:fldCharType="separate"/>
      </w:r>
      <w:ins w:id="1027" w:author="kbatzer" w:date="2013-11-27T18:15:00Z">
        <w:r w:rsidR="006F0A39">
          <w:rPr>
            <w:noProof/>
            <w:webHidden/>
          </w:rPr>
          <w:t>81</w:t>
        </w:r>
      </w:ins>
      <w:ins w:id="1028" w:author="kbatzer" w:date="2013-11-27T17:56:00Z">
        <w:r>
          <w:rPr>
            <w:noProof/>
            <w:webHidden/>
          </w:rPr>
          <w:fldChar w:fldCharType="end"/>
        </w:r>
        <w:r w:rsidRPr="00716570">
          <w:rPr>
            <w:rStyle w:val="Hyperlink"/>
            <w:noProof/>
          </w:rPr>
          <w:fldChar w:fldCharType="end"/>
        </w:r>
      </w:ins>
    </w:p>
    <w:p w:rsidR="000D4021" w:rsidRDefault="00571337">
      <w:pPr>
        <w:pStyle w:val="TOC1"/>
        <w:rPr>
          <w:ins w:id="1029" w:author="kbatzer" w:date="2013-11-27T17:56:00Z"/>
          <w:rFonts w:asciiTheme="minorHAnsi" w:eastAsiaTheme="minorEastAsia" w:hAnsiTheme="minorHAnsi" w:cstheme="minorBidi"/>
          <w:noProof/>
          <w:sz w:val="22"/>
        </w:rPr>
      </w:pPr>
      <w:ins w:id="1030"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4"</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Appendix C</w:t>
        </w:r>
        <w:r w:rsidR="00DC41AC">
          <w:rPr>
            <w:noProof/>
            <w:webHidden/>
          </w:rPr>
          <w:tab/>
        </w:r>
        <w:r>
          <w:rPr>
            <w:noProof/>
            <w:webHidden/>
          </w:rPr>
          <w:fldChar w:fldCharType="begin"/>
        </w:r>
        <w:r w:rsidR="00DC41AC">
          <w:rPr>
            <w:noProof/>
            <w:webHidden/>
          </w:rPr>
          <w:instrText xml:space="preserve"> PAGEREF _Toc373338294 \h </w:instrText>
        </w:r>
      </w:ins>
      <w:r>
        <w:rPr>
          <w:noProof/>
          <w:webHidden/>
        </w:rPr>
      </w:r>
      <w:r>
        <w:rPr>
          <w:noProof/>
          <w:webHidden/>
        </w:rPr>
        <w:fldChar w:fldCharType="separate"/>
      </w:r>
      <w:ins w:id="1031" w:author="kbatzer" w:date="2013-11-27T18:15:00Z">
        <w:r w:rsidR="006F0A39">
          <w:rPr>
            <w:noProof/>
            <w:webHidden/>
          </w:rPr>
          <w:t>84</w:t>
        </w:r>
      </w:ins>
      <w:ins w:id="1032" w:author="kbatzer" w:date="2013-11-27T17:56:00Z">
        <w:r>
          <w:rPr>
            <w:noProof/>
            <w:webHidden/>
          </w:rPr>
          <w:fldChar w:fldCharType="end"/>
        </w:r>
        <w:r w:rsidRPr="00716570">
          <w:rPr>
            <w:rStyle w:val="Hyperlink"/>
            <w:noProof/>
          </w:rPr>
          <w:fldChar w:fldCharType="end"/>
        </w:r>
      </w:ins>
    </w:p>
    <w:p w:rsidR="000D4021" w:rsidRDefault="00571337">
      <w:pPr>
        <w:pStyle w:val="TOC1"/>
        <w:rPr>
          <w:ins w:id="1033" w:author="kbatzer" w:date="2013-11-27T17:56:00Z"/>
          <w:rFonts w:asciiTheme="minorHAnsi" w:eastAsiaTheme="minorEastAsia" w:hAnsiTheme="minorHAnsi" w:cstheme="minorBidi"/>
          <w:noProof/>
          <w:sz w:val="22"/>
        </w:rPr>
      </w:pPr>
      <w:ins w:id="1034"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5"</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Appendix D</w:t>
        </w:r>
        <w:r w:rsidR="00DC41AC">
          <w:rPr>
            <w:noProof/>
            <w:webHidden/>
          </w:rPr>
          <w:tab/>
        </w:r>
        <w:r>
          <w:rPr>
            <w:noProof/>
            <w:webHidden/>
          </w:rPr>
          <w:fldChar w:fldCharType="begin"/>
        </w:r>
        <w:r w:rsidR="00DC41AC">
          <w:rPr>
            <w:noProof/>
            <w:webHidden/>
          </w:rPr>
          <w:instrText xml:space="preserve"> PAGEREF _Toc373338295 \h </w:instrText>
        </w:r>
      </w:ins>
      <w:r>
        <w:rPr>
          <w:noProof/>
          <w:webHidden/>
        </w:rPr>
      </w:r>
      <w:r>
        <w:rPr>
          <w:noProof/>
          <w:webHidden/>
        </w:rPr>
        <w:fldChar w:fldCharType="separate"/>
      </w:r>
      <w:ins w:id="1035" w:author="kbatzer" w:date="2013-11-27T18:15:00Z">
        <w:r w:rsidR="006F0A39">
          <w:rPr>
            <w:noProof/>
            <w:webHidden/>
          </w:rPr>
          <w:t>86</w:t>
        </w:r>
      </w:ins>
      <w:ins w:id="1036" w:author="kbatzer" w:date="2013-11-27T17:56:00Z">
        <w:r>
          <w:rPr>
            <w:noProof/>
            <w:webHidden/>
          </w:rPr>
          <w:fldChar w:fldCharType="end"/>
        </w:r>
        <w:r w:rsidRPr="00716570">
          <w:rPr>
            <w:rStyle w:val="Hyperlink"/>
            <w:noProof/>
          </w:rPr>
          <w:fldChar w:fldCharType="end"/>
        </w:r>
      </w:ins>
    </w:p>
    <w:p w:rsidR="000D4021" w:rsidRDefault="00571337">
      <w:pPr>
        <w:pStyle w:val="TOC1"/>
        <w:rPr>
          <w:ins w:id="1037" w:author="kbatzer" w:date="2013-11-27T17:56:00Z"/>
          <w:rFonts w:asciiTheme="minorHAnsi" w:eastAsiaTheme="minorEastAsia" w:hAnsiTheme="minorHAnsi" w:cstheme="minorBidi"/>
          <w:noProof/>
          <w:sz w:val="22"/>
        </w:rPr>
      </w:pPr>
      <w:ins w:id="1038"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6"</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Appendix E</w:t>
        </w:r>
        <w:r w:rsidR="00DC41AC">
          <w:rPr>
            <w:noProof/>
            <w:webHidden/>
          </w:rPr>
          <w:tab/>
        </w:r>
        <w:r>
          <w:rPr>
            <w:noProof/>
            <w:webHidden/>
          </w:rPr>
          <w:fldChar w:fldCharType="begin"/>
        </w:r>
        <w:r w:rsidR="00DC41AC">
          <w:rPr>
            <w:noProof/>
            <w:webHidden/>
          </w:rPr>
          <w:instrText xml:space="preserve"> PAGEREF _Toc373338296 \h </w:instrText>
        </w:r>
      </w:ins>
      <w:r>
        <w:rPr>
          <w:noProof/>
          <w:webHidden/>
        </w:rPr>
      </w:r>
      <w:r>
        <w:rPr>
          <w:noProof/>
          <w:webHidden/>
        </w:rPr>
        <w:fldChar w:fldCharType="separate"/>
      </w:r>
      <w:ins w:id="1039" w:author="kbatzer" w:date="2013-11-27T18:15:00Z">
        <w:r w:rsidR="006F0A39">
          <w:rPr>
            <w:noProof/>
            <w:webHidden/>
          </w:rPr>
          <w:t>88</w:t>
        </w:r>
      </w:ins>
      <w:ins w:id="1040" w:author="kbatzer" w:date="2013-11-27T17:56:00Z">
        <w:r>
          <w:rPr>
            <w:noProof/>
            <w:webHidden/>
          </w:rPr>
          <w:fldChar w:fldCharType="end"/>
        </w:r>
        <w:r w:rsidRPr="00716570">
          <w:rPr>
            <w:rStyle w:val="Hyperlink"/>
            <w:noProof/>
          </w:rPr>
          <w:fldChar w:fldCharType="end"/>
        </w:r>
      </w:ins>
    </w:p>
    <w:p w:rsidR="000D4021" w:rsidRDefault="00571337">
      <w:pPr>
        <w:pStyle w:val="TOC1"/>
        <w:rPr>
          <w:ins w:id="1041" w:author="kbatzer" w:date="2013-11-27T17:56:00Z"/>
          <w:rFonts w:asciiTheme="minorHAnsi" w:eastAsiaTheme="minorEastAsia" w:hAnsiTheme="minorHAnsi" w:cstheme="minorBidi"/>
          <w:noProof/>
          <w:sz w:val="22"/>
        </w:rPr>
      </w:pPr>
      <w:ins w:id="1042"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7"</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Appendix F</w:t>
        </w:r>
        <w:r w:rsidR="00DC41AC">
          <w:rPr>
            <w:noProof/>
            <w:webHidden/>
          </w:rPr>
          <w:tab/>
        </w:r>
        <w:r>
          <w:rPr>
            <w:noProof/>
            <w:webHidden/>
          </w:rPr>
          <w:fldChar w:fldCharType="begin"/>
        </w:r>
        <w:r w:rsidR="00DC41AC">
          <w:rPr>
            <w:noProof/>
            <w:webHidden/>
          </w:rPr>
          <w:instrText xml:space="preserve"> PAGEREF _Toc373338297 \h </w:instrText>
        </w:r>
      </w:ins>
      <w:r>
        <w:rPr>
          <w:noProof/>
          <w:webHidden/>
        </w:rPr>
      </w:r>
      <w:r>
        <w:rPr>
          <w:noProof/>
          <w:webHidden/>
        </w:rPr>
        <w:fldChar w:fldCharType="separate"/>
      </w:r>
      <w:ins w:id="1043" w:author="kbatzer" w:date="2013-11-27T18:15:00Z">
        <w:r w:rsidR="006F0A39">
          <w:rPr>
            <w:noProof/>
            <w:webHidden/>
          </w:rPr>
          <w:t>90</w:t>
        </w:r>
      </w:ins>
      <w:ins w:id="1044" w:author="kbatzer" w:date="2013-11-27T17:56:00Z">
        <w:r>
          <w:rPr>
            <w:noProof/>
            <w:webHidden/>
          </w:rPr>
          <w:fldChar w:fldCharType="end"/>
        </w:r>
        <w:r w:rsidRPr="00716570">
          <w:rPr>
            <w:rStyle w:val="Hyperlink"/>
            <w:noProof/>
          </w:rPr>
          <w:fldChar w:fldCharType="end"/>
        </w:r>
      </w:ins>
    </w:p>
    <w:p w:rsidR="000D4021" w:rsidRDefault="00571337">
      <w:pPr>
        <w:pStyle w:val="TOC1"/>
        <w:rPr>
          <w:ins w:id="1045" w:author="kbatzer" w:date="2013-11-27T17:56:00Z"/>
          <w:rFonts w:asciiTheme="minorHAnsi" w:eastAsiaTheme="minorEastAsia" w:hAnsiTheme="minorHAnsi" w:cstheme="minorBidi"/>
          <w:noProof/>
          <w:sz w:val="22"/>
        </w:rPr>
      </w:pPr>
      <w:ins w:id="1046"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8"</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Appendix G</w:t>
        </w:r>
        <w:r w:rsidR="00DC41AC">
          <w:rPr>
            <w:noProof/>
            <w:webHidden/>
          </w:rPr>
          <w:tab/>
        </w:r>
        <w:r>
          <w:rPr>
            <w:noProof/>
            <w:webHidden/>
          </w:rPr>
          <w:fldChar w:fldCharType="begin"/>
        </w:r>
        <w:r w:rsidR="00DC41AC">
          <w:rPr>
            <w:noProof/>
            <w:webHidden/>
          </w:rPr>
          <w:instrText xml:space="preserve"> PAGEREF _Toc373338298 \h </w:instrText>
        </w:r>
      </w:ins>
      <w:r>
        <w:rPr>
          <w:noProof/>
          <w:webHidden/>
        </w:rPr>
      </w:r>
      <w:r>
        <w:rPr>
          <w:noProof/>
          <w:webHidden/>
        </w:rPr>
        <w:fldChar w:fldCharType="separate"/>
      </w:r>
      <w:ins w:id="1047" w:author="kbatzer" w:date="2013-11-27T18:15:00Z">
        <w:r w:rsidR="006F0A39">
          <w:rPr>
            <w:noProof/>
            <w:webHidden/>
          </w:rPr>
          <w:t>93</w:t>
        </w:r>
      </w:ins>
      <w:ins w:id="1048" w:author="kbatzer" w:date="2013-11-27T17:56:00Z">
        <w:r>
          <w:rPr>
            <w:noProof/>
            <w:webHidden/>
          </w:rPr>
          <w:fldChar w:fldCharType="end"/>
        </w:r>
        <w:r w:rsidRPr="00716570">
          <w:rPr>
            <w:rStyle w:val="Hyperlink"/>
            <w:noProof/>
          </w:rPr>
          <w:fldChar w:fldCharType="end"/>
        </w:r>
      </w:ins>
    </w:p>
    <w:p w:rsidR="000D4021" w:rsidRDefault="00571337">
      <w:pPr>
        <w:pStyle w:val="TOC1"/>
        <w:rPr>
          <w:ins w:id="1049" w:author="kbatzer" w:date="2013-11-27T17:56:00Z"/>
          <w:rFonts w:asciiTheme="minorHAnsi" w:eastAsiaTheme="minorEastAsia" w:hAnsiTheme="minorHAnsi" w:cstheme="minorBidi"/>
          <w:noProof/>
          <w:sz w:val="22"/>
        </w:rPr>
      </w:pPr>
      <w:ins w:id="1050"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9"</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Appendix H</w:t>
        </w:r>
        <w:r w:rsidR="00DC41AC">
          <w:rPr>
            <w:noProof/>
            <w:webHidden/>
          </w:rPr>
          <w:tab/>
        </w:r>
        <w:r>
          <w:rPr>
            <w:noProof/>
            <w:webHidden/>
          </w:rPr>
          <w:fldChar w:fldCharType="begin"/>
        </w:r>
        <w:r w:rsidR="00DC41AC">
          <w:rPr>
            <w:noProof/>
            <w:webHidden/>
          </w:rPr>
          <w:instrText xml:space="preserve"> PAGEREF _Toc373338299 \h </w:instrText>
        </w:r>
      </w:ins>
      <w:r>
        <w:rPr>
          <w:noProof/>
          <w:webHidden/>
        </w:rPr>
      </w:r>
      <w:r>
        <w:rPr>
          <w:noProof/>
          <w:webHidden/>
        </w:rPr>
        <w:fldChar w:fldCharType="separate"/>
      </w:r>
      <w:ins w:id="1051" w:author="kbatzer" w:date="2013-11-27T18:15:00Z">
        <w:r w:rsidR="006F0A39">
          <w:rPr>
            <w:noProof/>
            <w:webHidden/>
          </w:rPr>
          <w:t>240</w:t>
        </w:r>
      </w:ins>
      <w:ins w:id="1052" w:author="kbatzer" w:date="2013-11-27T17:56:00Z">
        <w:r>
          <w:rPr>
            <w:noProof/>
            <w:webHidden/>
          </w:rPr>
          <w:fldChar w:fldCharType="end"/>
        </w:r>
        <w:r w:rsidRPr="00716570">
          <w:rPr>
            <w:rStyle w:val="Hyperlink"/>
            <w:noProof/>
          </w:rPr>
          <w:fldChar w:fldCharType="end"/>
        </w:r>
      </w:ins>
    </w:p>
    <w:p w:rsidR="000D4021" w:rsidRDefault="00571337">
      <w:pPr>
        <w:pStyle w:val="TOC1"/>
        <w:ind w:firstLine="0"/>
        <w:rPr>
          <w:ins w:id="1053" w:author="kbatzer" w:date="2013-11-27T17:56:00Z"/>
          <w:rFonts w:asciiTheme="minorHAnsi" w:eastAsiaTheme="minorEastAsia" w:hAnsiTheme="minorHAnsi" w:cstheme="minorBidi"/>
          <w:noProof/>
          <w:sz w:val="22"/>
        </w:rPr>
      </w:pPr>
      <w:ins w:id="1054"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300"</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References</w:t>
        </w:r>
        <w:r w:rsidR="00DC41AC">
          <w:rPr>
            <w:noProof/>
            <w:webHidden/>
          </w:rPr>
          <w:tab/>
        </w:r>
        <w:r>
          <w:rPr>
            <w:noProof/>
            <w:webHidden/>
          </w:rPr>
          <w:fldChar w:fldCharType="begin"/>
        </w:r>
        <w:r w:rsidR="00DC41AC">
          <w:rPr>
            <w:noProof/>
            <w:webHidden/>
          </w:rPr>
          <w:instrText xml:space="preserve"> PAGEREF _Toc373338300 \h </w:instrText>
        </w:r>
      </w:ins>
      <w:r>
        <w:rPr>
          <w:noProof/>
          <w:webHidden/>
        </w:rPr>
      </w:r>
      <w:r>
        <w:rPr>
          <w:noProof/>
          <w:webHidden/>
        </w:rPr>
        <w:fldChar w:fldCharType="separate"/>
      </w:r>
      <w:ins w:id="1055" w:author="kbatzer" w:date="2013-11-27T18:15:00Z">
        <w:r w:rsidR="006F0A39">
          <w:rPr>
            <w:noProof/>
            <w:webHidden/>
          </w:rPr>
          <w:t>284</w:t>
        </w:r>
      </w:ins>
      <w:ins w:id="1056" w:author="kbatzer" w:date="2013-11-27T17:56:00Z">
        <w:r>
          <w:rPr>
            <w:noProof/>
            <w:webHidden/>
          </w:rPr>
          <w:fldChar w:fldCharType="end"/>
        </w:r>
        <w:r w:rsidRPr="00716570">
          <w:rPr>
            <w:rStyle w:val="Hyperlink"/>
            <w:noProof/>
          </w:rPr>
          <w:fldChar w:fldCharType="end"/>
        </w:r>
      </w:ins>
    </w:p>
    <w:p w:rsidR="0024654E" w:rsidRDefault="00571337" w:rsidP="0024654E">
      <w:pPr>
        <w:spacing w:after="240" w:line="360" w:lineRule="auto"/>
        <w:ind w:firstLine="0"/>
        <w:rPr>
          <w:ins w:id="1057" w:author="kbatzer" w:date="2013-11-27T17:06:00Z"/>
        </w:rPr>
        <w:sectPr w:rsidR="0024654E" w:rsidSect="009D47FA">
          <w:pgSz w:w="12240" w:h="15840" w:code="1"/>
          <w:pgMar w:top="1800" w:right="1440" w:bottom="1440" w:left="2160" w:header="720" w:footer="720" w:gutter="0"/>
          <w:pgNumType w:fmt="lowerRoman"/>
          <w:cols w:space="720"/>
          <w:docGrid w:linePitch="360"/>
          <w:sectPrChange w:id="1058" w:author="kbatzer" w:date="2013-11-27T17:07:00Z">
            <w:sectPr w:rsidR="0024654E" w:rsidSect="009D47FA">
              <w:pgMar w:top="2520"/>
            </w:sectPr>
          </w:sectPrChange>
        </w:sectPr>
      </w:pPr>
      <w:ins w:id="1059" w:author="kbatzer" w:date="2013-11-27T17:15:00Z">
        <w:r w:rsidRPr="0062317E">
          <w:rPr>
            <w:sz w:val="22"/>
            <w:szCs w:val="22"/>
          </w:rPr>
          <w:fldChar w:fldCharType="end"/>
        </w:r>
      </w:ins>
    </w:p>
    <w:p w:rsidR="00C57703" w:rsidDel="009D47FA" w:rsidRDefault="00C57703" w:rsidP="00B646BE">
      <w:pPr>
        <w:ind w:firstLine="0"/>
        <w:rPr>
          <w:del w:id="1060" w:author="kbatzer" w:date="2013-11-27T17:06:00Z"/>
          <w:sz w:val="22"/>
        </w:rPr>
      </w:pPr>
    </w:p>
    <w:p w:rsidR="000D4021" w:rsidRDefault="00571337">
      <w:pPr>
        <w:pStyle w:val="Heading1"/>
        <w:numPr>
          <w:ilvl w:val="0"/>
          <w:numId w:val="0"/>
        </w:numPr>
        <w:spacing w:before="0" w:line="720" w:lineRule="auto"/>
        <w:jc w:val="center"/>
        <w:rPr>
          <w:b w:val="0"/>
          <w:rPrChange w:id="1061" w:author="kbatzer" w:date="2013-11-27T16:10:00Z">
            <w:rPr>
              <w:b/>
            </w:rPr>
          </w:rPrChange>
        </w:rPr>
        <w:pPrChange w:id="1062" w:author="kbatzer" w:date="2013-11-27T17:06:00Z">
          <w:pPr>
            <w:pageBreakBefore/>
            <w:ind w:firstLine="0"/>
          </w:pPr>
        </w:pPrChange>
      </w:pPr>
      <w:del w:id="1063" w:author="kbatzer" w:date="2013-11-27T16:13:00Z">
        <w:r w:rsidRPr="00571337">
          <w:rPr>
            <w:b w:val="0"/>
            <w:rPrChange w:id="1064" w:author="kbatzer" w:date="2013-11-27T16:10:00Z">
              <w:rPr>
                <w:bCs/>
                <w:color w:val="0563C1" w:themeColor="hyperlink"/>
                <w:u w:val="single"/>
              </w:rPr>
            </w:rPrChange>
          </w:rPr>
          <w:delText>List of Figures</w:delText>
        </w:r>
      </w:del>
      <w:bookmarkStart w:id="1065" w:name="_Toc373335468"/>
      <w:ins w:id="1066" w:author="kbatzer" w:date="2013-11-27T16:13:00Z">
        <w:r w:rsidR="0073099A">
          <w:rPr>
            <w:b w:val="0"/>
          </w:rPr>
          <w:t>LIST OF FIGURES</w:t>
        </w:r>
      </w:ins>
      <w:bookmarkEnd w:id="1065"/>
    </w:p>
    <w:p w:rsidR="000D4021" w:rsidRDefault="00571337">
      <w:pPr>
        <w:pStyle w:val="TableofFigures"/>
        <w:tabs>
          <w:tab w:val="right" w:leader="dot" w:pos="8630"/>
        </w:tabs>
        <w:spacing w:after="240" w:line="240" w:lineRule="auto"/>
        <w:ind w:firstLine="0"/>
        <w:rPr>
          <w:ins w:id="1067" w:author="kbatzer" w:date="2013-11-27T17:09:00Z"/>
          <w:rFonts w:asciiTheme="minorHAnsi" w:eastAsiaTheme="minorEastAsia" w:hAnsiTheme="minorHAnsi" w:cstheme="minorBidi"/>
          <w:noProof/>
          <w:sz w:val="22"/>
          <w:szCs w:val="22"/>
        </w:rPr>
        <w:pPrChange w:id="1068" w:author="kbatzer" w:date="2013-11-27T18:01:00Z">
          <w:pPr>
            <w:pStyle w:val="TableofFigures"/>
            <w:tabs>
              <w:tab w:val="right" w:leader="dot" w:pos="8630"/>
            </w:tabs>
            <w:ind w:firstLine="0"/>
          </w:pPr>
        </w:pPrChange>
      </w:pPr>
      <w:r w:rsidRPr="00BC0EB9">
        <w:rPr>
          <w:sz w:val="22"/>
          <w:szCs w:val="22"/>
        </w:rPr>
        <w:fldChar w:fldCharType="begin"/>
      </w:r>
      <w:r w:rsidR="00214D04" w:rsidRPr="00BC0EB9">
        <w:rPr>
          <w:sz w:val="22"/>
          <w:szCs w:val="22"/>
        </w:rPr>
        <w:instrText xml:space="preserve"> TOC</w:instrText>
      </w:r>
      <w:ins w:id="1069" w:author="kbatzer" w:date="2013-11-27T16:22:00Z">
        <w:r w:rsidR="00F422F3">
          <w:rPr>
            <w:sz w:val="22"/>
            <w:szCs w:val="22"/>
          </w:rPr>
          <w:instrText xml:space="preserve"> \b "ListOfFigures_1"</w:instrText>
        </w:r>
      </w:ins>
      <w:r w:rsidR="00214D04" w:rsidRPr="00BC0EB9">
        <w:rPr>
          <w:sz w:val="22"/>
          <w:szCs w:val="22"/>
        </w:rPr>
        <w:instrText xml:space="preserve"> \h \z \c "Figure" </w:instrText>
      </w:r>
      <w:r w:rsidRPr="00BC0EB9">
        <w:rPr>
          <w:sz w:val="22"/>
          <w:szCs w:val="22"/>
        </w:rPr>
        <w:fldChar w:fldCharType="separate"/>
      </w:r>
      <w:ins w:id="1070"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18"</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1:  The Data Acquisition and Stimulation System</w:t>
        </w:r>
        <w:r w:rsidR="0024654E">
          <w:rPr>
            <w:noProof/>
            <w:webHidden/>
          </w:rPr>
          <w:tab/>
        </w:r>
        <w:r>
          <w:rPr>
            <w:noProof/>
            <w:webHidden/>
          </w:rPr>
          <w:fldChar w:fldCharType="begin"/>
        </w:r>
        <w:r w:rsidR="0024654E">
          <w:rPr>
            <w:noProof/>
            <w:webHidden/>
          </w:rPr>
          <w:instrText xml:space="preserve"> PAGEREF _Toc373335518 \h </w:instrText>
        </w:r>
      </w:ins>
      <w:r>
        <w:rPr>
          <w:noProof/>
          <w:webHidden/>
        </w:rPr>
      </w:r>
      <w:r>
        <w:rPr>
          <w:noProof/>
          <w:webHidden/>
        </w:rPr>
        <w:fldChar w:fldCharType="separate"/>
      </w:r>
      <w:ins w:id="1071" w:author="kbatzer" w:date="2013-11-27T18:15:00Z">
        <w:r w:rsidR="006F0A39">
          <w:rPr>
            <w:noProof/>
            <w:webHidden/>
          </w:rPr>
          <w:t>6</w:t>
        </w:r>
      </w:ins>
      <w:ins w:id="1072"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073" w:author="kbatzer" w:date="2013-11-27T17:09:00Z"/>
          <w:rFonts w:asciiTheme="minorHAnsi" w:eastAsiaTheme="minorEastAsia" w:hAnsiTheme="minorHAnsi" w:cstheme="minorBidi"/>
          <w:noProof/>
          <w:sz w:val="22"/>
          <w:szCs w:val="22"/>
        </w:rPr>
        <w:pPrChange w:id="1074" w:author="kbatzer" w:date="2013-11-27T18:01:00Z">
          <w:pPr>
            <w:pStyle w:val="TableofFigures"/>
            <w:tabs>
              <w:tab w:val="right" w:leader="dot" w:pos="8630"/>
            </w:tabs>
            <w:ind w:firstLine="0"/>
          </w:pPr>
        </w:pPrChange>
      </w:pPr>
      <w:ins w:id="1075"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19"</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2:  Acquisition Data Flow</w:t>
        </w:r>
        <w:r w:rsidR="0024654E">
          <w:rPr>
            <w:noProof/>
            <w:webHidden/>
          </w:rPr>
          <w:tab/>
        </w:r>
        <w:r>
          <w:rPr>
            <w:noProof/>
            <w:webHidden/>
          </w:rPr>
          <w:fldChar w:fldCharType="begin"/>
        </w:r>
        <w:r w:rsidR="0024654E">
          <w:rPr>
            <w:noProof/>
            <w:webHidden/>
          </w:rPr>
          <w:instrText xml:space="preserve"> PAGEREF _Toc373335519 \h </w:instrText>
        </w:r>
      </w:ins>
      <w:r>
        <w:rPr>
          <w:noProof/>
          <w:webHidden/>
        </w:rPr>
      </w:r>
      <w:r>
        <w:rPr>
          <w:noProof/>
          <w:webHidden/>
        </w:rPr>
        <w:fldChar w:fldCharType="separate"/>
      </w:r>
      <w:ins w:id="1076" w:author="kbatzer" w:date="2013-11-27T18:15:00Z">
        <w:r w:rsidR="006F0A39">
          <w:rPr>
            <w:noProof/>
            <w:webHidden/>
          </w:rPr>
          <w:t>7</w:t>
        </w:r>
      </w:ins>
      <w:ins w:id="1077"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078" w:author="kbatzer" w:date="2013-11-27T17:09:00Z"/>
          <w:rFonts w:asciiTheme="minorHAnsi" w:eastAsiaTheme="minorEastAsia" w:hAnsiTheme="minorHAnsi" w:cstheme="minorBidi"/>
          <w:noProof/>
          <w:sz w:val="22"/>
          <w:szCs w:val="22"/>
        </w:rPr>
        <w:pPrChange w:id="1079" w:author="kbatzer" w:date="2013-11-27T18:01:00Z">
          <w:pPr>
            <w:pStyle w:val="TableofFigures"/>
            <w:tabs>
              <w:tab w:val="right" w:leader="dot" w:pos="8630"/>
            </w:tabs>
            <w:ind w:firstLine="0"/>
          </w:pPr>
        </w:pPrChange>
      </w:pPr>
      <w:ins w:id="1080"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20"</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3:  Stimulation Data Flow</w:t>
        </w:r>
        <w:r w:rsidR="0024654E">
          <w:rPr>
            <w:noProof/>
            <w:webHidden/>
          </w:rPr>
          <w:tab/>
        </w:r>
        <w:r>
          <w:rPr>
            <w:noProof/>
            <w:webHidden/>
          </w:rPr>
          <w:fldChar w:fldCharType="begin"/>
        </w:r>
        <w:r w:rsidR="0024654E">
          <w:rPr>
            <w:noProof/>
            <w:webHidden/>
          </w:rPr>
          <w:instrText xml:space="preserve"> PAGEREF _Toc373335520 \h </w:instrText>
        </w:r>
      </w:ins>
      <w:r>
        <w:rPr>
          <w:noProof/>
          <w:webHidden/>
        </w:rPr>
      </w:r>
      <w:r>
        <w:rPr>
          <w:noProof/>
          <w:webHidden/>
        </w:rPr>
        <w:fldChar w:fldCharType="separate"/>
      </w:r>
      <w:ins w:id="1081" w:author="kbatzer" w:date="2013-11-27T18:15:00Z">
        <w:r w:rsidR="006F0A39">
          <w:rPr>
            <w:noProof/>
            <w:webHidden/>
          </w:rPr>
          <w:t>10</w:t>
        </w:r>
      </w:ins>
      <w:ins w:id="1082"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083" w:author="kbatzer" w:date="2013-11-27T17:09:00Z"/>
          <w:rFonts w:asciiTheme="minorHAnsi" w:eastAsiaTheme="minorEastAsia" w:hAnsiTheme="minorHAnsi" w:cstheme="minorBidi"/>
          <w:noProof/>
          <w:sz w:val="22"/>
          <w:szCs w:val="22"/>
        </w:rPr>
        <w:pPrChange w:id="1084" w:author="kbatzer" w:date="2013-11-27T18:01:00Z">
          <w:pPr>
            <w:pStyle w:val="TableofFigures"/>
            <w:tabs>
              <w:tab w:val="right" w:leader="dot" w:pos="8630"/>
            </w:tabs>
            <w:ind w:firstLine="0"/>
          </w:pPr>
        </w:pPrChange>
      </w:pPr>
      <w:ins w:id="1085"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21"</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4:  FPGA Top-Level Configuration</w:t>
        </w:r>
        <w:r w:rsidR="0024654E">
          <w:rPr>
            <w:noProof/>
            <w:webHidden/>
          </w:rPr>
          <w:tab/>
        </w:r>
        <w:r>
          <w:rPr>
            <w:noProof/>
            <w:webHidden/>
          </w:rPr>
          <w:fldChar w:fldCharType="begin"/>
        </w:r>
        <w:r w:rsidR="0024654E">
          <w:rPr>
            <w:noProof/>
            <w:webHidden/>
          </w:rPr>
          <w:instrText xml:space="preserve"> PAGEREF _Toc373335521 \h </w:instrText>
        </w:r>
      </w:ins>
      <w:r>
        <w:rPr>
          <w:noProof/>
          <w:webHidden/>
        </w:rPr>
      </w:r>
      <w:r>
        <w:rPr>
          <w:noProof/>
          <w:webHidden/>
        </w:rPr>
        <w:fldChar w:fldCharType="separate"/>
      </w:r>
      <w:ins w:id="1086" w:author="kbatzer" w:date="2013-11-27T18:15:00Z">
        <w:r w:rsidR="006F0A39">
          <w:rPr>
            <w:noProof/>
            <w:webHidden/>
          </w:rPr>
          <w:t>12</w:t>
        </w:r>
      </w:ins>
      <w:ins w:id="1087"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088" w:author="kbatzer" w:date="2013-11-27T17:09:00Z"/>
          <w:rFonts w:asciiTheme="minorHAnsi" w:eastAsiaTheme="minorEastAsia" w:hAnsiTheme="minorHAnsi" w:cstheme="minorBidi"/>
          <w:noProof/>
          <w:sz w:val="22"/>
          <w:szCs w:val="22"/>
        </w:rPr>
        <w:pPrChange w:id="1089" w:author="kbatzer" w:date="2013-11-27T18:01:00Z">
          <w:pPr>
            <w:pStyle w:val="TableofFigures"/>
            <w:tabs>
              <w:tab w:val="right" w:leader="dot" w:pos="8630"/>
            </w:tabs>
            <w:ind w:firstLine="0"/>
          </w:pPr>
        </w:pPrChange>
      </w:pPr>
      <w:ins w:id="1090"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22"</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5:  AD7606 Serial Read Operation (Figure 6 from [20])</w:t>
        </w:r>
        <w:r w:rsidR="0024654E">
          <w:rPr>
            <w:noProof/>
            <w:webHidden/>
          </w:rPr>
          <w:tab/>
        </w:r>
        <w:r>
          <w:rPr>
            <w:noProof/>
            <w:webHidden/>
          </w:rPr>
          <w:fldChar w:fldCharType="begin"/>
        </w:r>
        <w:r w:rsidR="0024654E">
          <w:rPr>
            <w:noProof/>
            <w:webHidden/>
          </w:rPr>
          <w:instrText xml:space="preserve"> PAGEREF _Toc373335522 \h </w:instrText>
        </w:r>
      </w:ins>
      <w:r>
        <w:rPr>
          <w:noProof/>
          <w:webHidden/>
        </w:rPr>
      </w:r>
      <w:r>
        <w:rPr>
          <w:noProof/>
          <w:webHidden/>
        </w:rPr>
        <w:fldChar w:fldCharType="separate"/>
      </w:r>
      <w:ins w:id="1091" w:author="kbatzer" w:date="2013-11-27T18:15:00Z">
        <w:r w:rsidR="006F0A39">
          <w:rPr>
            <w:noProof/>
            <w:webHidden/>
          </w:rPr>
          <w:t>14</w:t>
        </w:r>
      </w:ins>
      <w:ins w:id="1092"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093" w:author="kbatzer" w:date="2013-11-27T17:09:00Z"/>
          <w:rFonts w:asciiTheme="minorHAnsi" w:eastAsiaTheme="minorEastAsia" w:hAnsiTheme="minorHAnsi" w:cstheme="minorBidi"/>
          <w:noProof/>
          <w:sz w:val="22"/>
          <w:szCs w:val="22"/>
        </w:rPr>
        <w:pPrChange w:id="1094" w:author="kbatzer" w:date="2013-11-27T18:01:00Z">
          <w:pPr>
            <w:pStyle w:val="TableofFigures"/>
            <w:tabs>
              <w:tab w:val="right" w:leader="dot" w:pos="8630"/>
            </w:tabs>
            <w:ind w:firstLine="0"/>
          </w:pPr>
        </w:pPrChange>
      </w:pPr>
      <w:ins w:id="1095"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23"</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6: ADC Module Block Diagram</w:t>
        </w:r>
        <w:r w:rsidR="0024654E">
          <w:rPr>
            <w:noProof/>
            <w:webHidden/>
          </w:rPr>
          <w:tab/>
        </w:r>
        <w:r>
          <w:rPr>
            <w:noProof/>
            <w:webHidden/>
          </w:rPr>
          <w:fldChar w:fldCharType="begin"/>
        </w:r>
        <w:r w:rsidR="0024654E">
          <w:rPr>
            <w:noProof/>
            <w:webHidden/>
          </w:rPr>
          <w:instrText xml:space="preserve"> PAGEREF _Toc373335523 \h </w:instrText>
        </w:r>
      </w:ins>
      <w:r>
        <w:rPr>
          <w:noProof/>
          <w:webHidden/>
        </w:rPr>
      </w:r>
      <w:r>
        <w:rPr>
          <w:noProof/>
          <w:webHidden/>
        </w:rPr>
        <w:fldChar w:fldCharType="separate"/>
      </w:r>
      <w:ins w:id="1096" w:author="kbatzer" w:date="2013-11-27T18:15:00Z">
        <w:r w:rsidR="006F0A39">
          <w:rPr>
            <w:noProof/>
            <w:webHidden/>
          </w:rPr>
          <w:t>17</w:t>
        </w:r>
      </w:ins>
      <w:ins w:id="1097"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098" w:author="kbatzer" w:date="2013-11-27T17:09:00Z"/>
          <w:rFonts w:asciiTheme="minorHAnsi" w:eastAsiaTheme="minorEastAsia" w:hAnsiTheme="minorHAnsi" w:cstheme="minorBidi"/>
          <w:noProof/>
          <w:sz w:val="22"/>
          <w:szCs w:val="22"/>
        </w:rPr>
        <w:pPrChange w:id="1099" w:author="kbatzer" w:date="2013-11-27T18:01:00Z">
          <w:pPr>
            <w:pStyle w:val="TableofFigures"/>
            <w:tabs>
              <w:tab w:val="right" w:leader="dot" w:pos="8630"/>
            </w:tabs>
            <w:ind w:firstLine="0"/>
          </w:pPr>
        </w:pPrChange>
      </w:pPr>
      <w:ins w:id="1100"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24"</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7:  ADC Module Flow Chart</w:t>
        </w:r>
        <w:r w:rsidR="0024654E">
          <w:rPr>
            <w:noProof/>
            <w:webHidden/>
          </w:rPr>
          <w:tab/>
        </w:r>
        <w:r>
          <w:rPr>
            <w:noProof/>
            <w:webHidden/>
          </w:rPr>
          <w:fldChar w:fldCharType="begin"/>
        </w:r>
        <w:r w:rsidR="0024654E">
          <w:rPr>
            <w:noProof/>
            <w:webHidden/>
          </w:rPr>
          <w:instrText xml:space="preserve"> PAGEREF _Toc373335524 \h </w:instrText>
        </w:r>
      </w:ins>
      <w:r>
        <w:rPr>
          <w:noProof/>
          <w:webHidden/>
        </w:rPr>
      </w:r>
      <w:r>
        <w:rPr>
          <w:noProof/>
          <w:webHidden/>
        </w:rPr>
        <w:fldChar w:fldCharType="separate"/>
      </w:r>
      <w:ins w:id="1101" w:author="kbatzer" w:date="2013-11-27T18:15:00Z">
        <w:r w:rsidR="006F0A39">
          <w:rPr>
            <w:noProof/>
            <w:webHidden/>
          </w:rPr>
          <w:t>17</w:t>
        </w:r>
      </w:ins>
      <w:ins w:id="1102"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103" w:author="kbatzer" w:date="2013-11-27T17:09:00Z"/>
          <w:rFonts w:asciiTheme="minorHAnsi" w:eastAsiaTheme="minorEastAsia" w:hAnsiTheme="minorHAnsi" w:cstheme="minorBidi"/>
          <w:noProof/>
          <w:sz w:val="22"/>
          <w:szCs w:val="22"/>
        </w:rPr>
        <w:pPrChange w:id="1104" w:author="kbatzer" w:date="2013-11-27T18:01:00Z">
          <w:pPr>
            <w:pStyle w:val="TableofFigures"/>
            <w:tabs>
              <w:tab w:val="right" w:leader="dot" w:pos="8630"/>
            </w:tabs>
            <w:ind w:firstLine="0"/>
          </w:pPr>
        </w:pPrChange>
      </w:pPr>
      <w:ins w:id="1105"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25"</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8: ADC Capture Module Flow Chart</w:t>
        </w:r>
        <w:r w:rsidR="0024654E">
          <w:rPr>
            <w:noProof/>
            <w:webHidden/>
          </w:rPr>
          <w:tab/>
        </w:r>
        <w:r>
          <w:rPr>
            <w:noProof/>
            <w:webHidden/>
          </w:rPr>
          <w:fldChar w:fldCharType="begin"/>
        </w:r>
        <w:r w:rsidR="0024654E">
          <w:rPr>
            <w:noProof/>
            <w:webHidden/>
          </w:rPr>
          <w:instrText xml:space="preserve"> PAGEREF _Toc373335525 \h </w:instrText>
        </w:r>
      </w:ins>
      <w:r>
        <w:rPr>
          <w:noProof/>
          <w:webHidden/>
        </w:rPr>
      </w:r>
      <w:r>
        <w:rPr>
          <w:noProof/>
          <w:webHidden/>
        </w:rPr>
        <w:fldChar w:fldCharType="separate"/>
      </w:r>
      <w:ins w:id="1106" w:author="kbatzer" w:date="2013-11-27T18:15:00Z">
        <w:r w:rsidR="006F0A39">
          <w:rPr>
            <w:noProof/>
            <w:webHidden/>
          </w:rPr>
          <w:t>19</w:t>
        </w:r>
      </w:ins>
      <w:ins w:id="1107"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108" w:author="kbatzer" w:date="2013-11-27T17:09:00Z"/>
          <w:rFonts w:asciiTheme="minorHAnsi" w:eastAsiaTheme="minorEastAsia" w:hAnsiTheme="minorHAnsi" w:cstheme="minorBidi"/>
          <w:noProof/>
          <w:sz w:val="22"/>
          <w:szCs w:val="22"/>
        </w:rPr>
        <w:pPrChange w:id="1109" w:author="kbatzer" w:date="2013-11-27T18:01:00Z">
          <w:pPr>
            <w:pStyle w:val="TableofFigures"/>
            <w:tabs>
              <w:tab w:val="right" w:leader="dot" w:pos="8630"/>
            </w:tabs>
            <w:ind w:firstLine="0"/>
          </w:pPr>
        </w:pPrChange>
      </w:pPr>
      <w:ins w:id="1110"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26"</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9: AD5678 Serial Write (Figure 2 from [21])</w:t>
        </w:r>
        <w:r w:rsidR="0024654E">
          <w:rPr>
            <w:noProof/>
            <w:webHidden/>
          </w:rPr>
          <w:tab/>
        </w:r>
        <w:r>
          <w:rPr>
            <w:noProof/>
            <w:webHidden/>
          </w:rPr>
          <w:fldChar w:fldCharType="begin"/>
        </w:r>
        <w:r w:rsidR="0024654E">
          <w:rPr>
            <w:noProof/>
            <w:webHidden/>
          </w:rPr>
          <w:instrText xml:space="preserve"> PAGEREF _Toc373335526 \h </w:instrText>
        </w:r>
      </w:ins>
      <w:r>
        <w:rPr>
          <w:noProof/>
          <w:webHidden/>
        </w:rPr>
      </w:r>
      <w:r>
        <w:rPr>
          <w:noProof/>
          <w:webHidden/>
        </w:rPr>
        <w:fldChar w:fldCharType="separate"/>
      </w:r>
      <w:ins w:id="1111" w:author="kbatzer" w:date="2013-11-27T18:15:00Z">
        <w:r w:rsidR="006F0A39">
          <w:rPr>
            <w:noProof/>
            <w:webHidden/>
          </w:rPr>
          <w:t>21</w:t>
        </w:r>
      </w:ins>
      <w:ins w:id="1112"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113" w:author="kbatzer" w:date="2013-11-27T17:09:00Z"/>
          <w:rFonts w:asciiTheme="minorHAnsi" w:eastAsiaTheme="minorEastAsia" w:hAnsiTheme="minorHAnsi" w:cstheme="minorBidi"/>
          <w:noProof/>
          <w:sz w:val="22"/>
          <w:szCs w:val="22"/>
        </w:rPr>
        <w:pPrChange w:id="1114" w:author="kbatzer" w:date="2013-11-27T18:01:00Z">
          <w:pPr>
            <w:pStyle w:val="TableofFigures"/>
            <w:tabs>
              <w:tab w:val="right" w:leader="dot" w:pos="8630"/>
            </w:tabs>
            <w:ind w:firstLine="0"/>
          </w:pPr>
        </w:pPrChange>
      </w:pPr>
      <w:ins w:id="1115"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27"</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10: Block diagram of the DAC module IO and internal modules</w:t>
        </w:r>
        <w:r w:rsidR="0024654E">
          <w:rPr>
            <w:noProof/>
            <w:webHidden/>
          </w:rPr>
          <w:tab/>
        </w:r>
        <w:r>
          <w:rPr>
            <w:noProof/>
            <w:webHidden/>
          </w:rPr>
          <w:fldChar w:fldCharType="begin"/>
        </w:r>
        <w:r w:rsidR="0024654E">
          <w:rPr>
            <w:noProof/>
            <w:webHidden/>
          </w:rPr>
          <w:instrText xml:space="preserve"> PAGEREF _Toc373335527 \h </w:instrText>
        </w:r>
      </w:ins>
      <w:r>
        <w:rPr>
          <w:noProof/>
          <w:webHidden/>
        </w:rPr>
      </w:r>
      <w:r>
        <w:rPr>
          <w:noProof/>
          <w:webHidden/>
        </w:rPr>
        <w:fldChar w:fldCharType="separate"/>
      </w:r>
      <w:ins w:id="1116" w:author="kbatzer" w:date="2013-11-27T18:15:00Z">
        <w:r w:rsidR="006F0A39">
          <w:rPr>
            <w:noProof/>
            <w:webHidden/>
          </w:rPr>
          <w:t>23</w:t>
        </w:r>
      </w:ins>
      <w:ins w:id="1117"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118" w:author="kbatzer" w:date="2013-11-27T17:09:00Z"/>
          <w:rFonts w:asciiTheme="minorHAnsi" w:eastAsiaTheme="minorEastAsia" w:hAnsiTheme="minorHAnsi" w:cstheme="minorBidi"/>
          <w:noProof/>
          <w:sz w:val="22"/>
          <w:szCs w:val="22"/>
        </w:rPr>
        <w:pPrChange w:id="1119" w:author="kbatzer" w:date="2013-11-27T18:01:00Z">
          <w:pPr>
            <w:pStyle w:val="TableofFigures"/>
            <w:tabs>
              <w:tab w:val="right" w:leader="dot" w:pos="8630"/>
            </w:tabs>
            <w:ind w:firstLine="0"/>
          </w:pPr>
        </w:pPrChange>
      </w:pPr>
      <w:ins w:id="1120"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28"</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11: DAC_Init Flow Chart</w:t>
        </w:r>
        <w:r w:rsidR="0024654E">
          <w:rPr>
            <w:noProof/>
            <w:webHidden/>
          </w:rPr>
          <w:tab/>
        </w:r>
        <w:r>
          <w:rPr>
            <w:noProof/>
            <w:webHidden/>
          </w:rPr>
          <w:fldChar w:fldCharType="begin"/>
        </w:r>
        <w:r w:rsidR="0024654E">
          <w:rPr>
            <w:noProof/>
            <w:webHidden/>
          </w:rPr>
          <w:instrText xml:space="preserve"> PAGEREF _Toc373335528 \h </w:instrText>
        </w:r>
      </w:ins>
      <w:r>
        <w:rPr>
          <w:noProof/>
          <w:webHidden/>
        </w:rPr>
      </w:r>
      <w:r>
        <w:rPr>
          <w:noProof/>
          <w:webHidden/>
        </w:rPr>
        <w:fldChar w:fldCharType="separate"/>
      </w:r>
      <w:ins w:id="1121" w:author="kbatzer" w:date="2013-11-27T18:15:00Z">
        <w:r w:rsidR="006F0A39">
          <w:rPr>
            <w:noProof/>
            <w:webHidden/>
          </w:rPr>
          <w:t>24</w:t>
        </w:r>
      </w:ins>
      <w:ins w:id="1122"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123" w:author="kbatzer" w:date="2013-11-27T17:09:00Z"/>
          <w:rFonts w:asciiTheme="minorHAnsi" w:eastAsiaTheme="minorEastAsia" w:hAnsiTheme="minorHAnsi" w:cstheme="minorBidi"/>
          <w:noProof/>
          <w:sz w:val="22"/>
          <w:szCs w:val="22"/>
        </w:rPr>
        <w:pPrChange w:id="1124" w:author="kbatzer" w:date="2013-11-27T18:01:00Z">
          <w:pPr>
            <w:pStyle w:val="TableofFigures"/>
            <w:tabs>
              <w:tab w:val="right" w:leader="dot" w:pos="8630"/>
            </w:tabs>
            <w:ind w:firstLine="0"/>
          </w:pPr>
        </w:pPrChange>
      </w:pPr>
      <w:ins w:id="1125"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29"</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12:  DAC_Channel Flow Chart</w:t>
        </w:r>
        <w:r w:rsidR="0024654E">
          <w:rPr>
            <w:noProof/>
            <w:webHidden/>
          </w:rPr>
          <w:tab/>
        </w:r>
        <w:r>
          <w:rPr>
            <w:noProof/>
            <w:webHidden/>
          </w:rPr>
          <w:fldChar w:fldCharType="begin"/>
        </w:r>
        <w:r w:rsidR="0024654E">
          <w:rPr>
            <w:noProof/>
            <w:webHidden/>
          </w:rPr>
          <w:instrText xml:space="preserve"> PAGEREF _Toc373335529 \h </w:instrText>
        </w:r>
      </w:ins>
      <w:r>
        <w:rPr>
          <w:noProof/>
          <w:webHidden/>
        </w:rPr>
      </w:r>
      <w:r>
        <w:rPr>
          <w:noProof/>
          <w:webHidden/>
        </w:rPr>
        <w:fldChar w:fldCharType="separate"/>
      </w:r>
      <w:ins w:id="1126" w:author="kbatzer" w:date="2013-11-27T18:15:00Z">
        <w:r w:rsidR="006F0A39">
          <w:rPr>
            <w:noProof/>
            <w:webHidden/>
          </w:rPr>
          <w:t>26</w:t>
        </w:r>
      </w:ins>
      <w:ins w:id="1127"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128" w:author="kbatzer" w:date="2013-11-27T17:09:00Z"/>
          <w:rFonts w:asciiTheme="minorHAnsi" w:eastAsiaTheme="minorEastAsia" w:hAnsiTheme="minorHAnsi" w:cstheme="minorBidi"/>
          <w:noProof/>
          <w:sz w:val="22"/>
          <w:szCs w:val="22"/>
        </w:rPr>
        <w:pPrChange w:id="1129" w:author="kbatzer" w:date="2013-11-27T18:01:00Z">
          <w:pPr>
            <w:pStyle w:val="TableofFigures"/>
            <w:tabs>
              <w:tab w:val="right" w:leader="dot" w:pos="8630"/>
            </w:tabs>
            <w:ind w:firstLine="0"/>
          </w:pPr>
        </w:pPrChange>
      </w:pPr>
      <w:ins w:id="1130"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30"</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13:  SPI Transmit Flow Chart</w:t>
        </w:r>
        <w:r w:rsidR="0024654E">
          <w:rPr>
            <w:noProof/>
            <w:webHidden/>
          </w:rPr>
          <w:tab/>
        </w:r>
        <w:r>
          <w:rPr>
            <w:noProof/>
            <w:webHidden/>
          </w:rPr>
          <w:fldChar w:fldCharType="begin"/>
        </w:r>
        <w:r w:rsidR="0024654E">
          <w:rPr>
            <w:noProof/>
            <w:webHidden/>
          </w:rPr>
          <w:instrText xml:space="preserve"> PAGEREF _Toc373335530 \h </w:instrText>
        </w:r>
      </w:ins>
      <w:r>
        <w:rPr>
          <w:noProof/>
          <w:webHidden/>
        </w:rPr>
      </w:r>
      <w:r>
        <w:rPr>
          <w:noProof/>
          <w:webHidden/>
        </w:rPr>
        <w:fldChar w:fldCharType="separate"/>
      </w:r>
      <w:ins w:id="1131" w:author="kbatzer" w:date="2013-11-27T18:15:00Z">
        <w:r w:rsidR="006F0A39">
          <w:rPr>
            <w:noProof/>
            <w:webHidden/>
          </w:rPr>
          <w:t>28</w:t>
        </w:r>
      </w:ins>
      <w:ins w:id="1132"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133" w:author="kbatzer" w:date="2013-11-27T17:09:00Z"/>
          <w:rFonts w:asciiTheme="minorHAnsi" w:eastAsiaTheme="minorEastAsia" w:hAnsiTheme="minorHAnsi" w:cstheme="minorBidi"/>
          <w:noProof/>
          <w:sz w:val="22"/>
          <w:szCs w:val="22"/>
        </w:rPr>
        <w:pPrChange w:id="1134" w:author="kbatzer" w:date="2013-11-27T18:01:00Z">
          <w:pPr>
            <w:pStyle w:val="TableofFigures"/>
            <w:tabs>
              <w:tab w:val="right" w:leader="dot" w:pos="8630"/>
            </w:tabs>
            <w:ind w:firstLine="0"/>
          </w:pPr>
        </w:pPrChange>
      </w:pPr>
      <w:ins w:id="1135"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31"</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14:  RS232 8-bit Transaction</w:t>
        </w:r>
        <w:r w:rsidR="0024654E">
          <w:rPr>
            <w:noProof/>
            <w:webHidden/>
          </w:rPr>
          <w:tab/>
        </w:r>
        <w:r>
          <w:rPr>
            <w:noProof/>
            <w:webHidden/>
          </w:rPr>
          <w:fldChar w:fldCharType="begin"/>
        </w:r>
        <w:r w:rsidR="0024654E">
          <w:rPr>
            <w:noProof/>
            <w:webHidden/>
          </w:rPr>
          <w:instrText xml:space="preserve"> PAGEREF _Toc373335531 \h </w:instrText>
        </w:r>
      </w:ins>
      <w:r>
        <w:rPr>
          <w:noProof/>
          <w:webHidden/>
        </w:rPr>
      </w:r>
      <w:r>
        <w:rPr>
          <w:noProof/>
          <w:webHidden/>
        </w:rPr>
        <w:fldChar w:fldCharType="separate"/>
      </w:r>
      <w:ins w:id="1136" w:author="kbatzer" w:date="2013-11-27T18:15:00Z">
        <w:r w:rsidR="006F0A39">
          <w:rPr>
            <w:noProof/>
            <w:webHidden/>
          </w:rPr>
          <w:t>28</w:t>
        </w:r>
      </w:ins>
      <w:ins w:id="1137"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138" w:author="kbatzer" w:date="2013-11-27T17:09:00Z"/>
          <w:rFonts w:asciiTheme="minorHAnsi" w:eastAsiaTheme="minorEastAsia" w:hAnsiTheme="minorHAnsi" w:cstheme="minorBidi"/>
          <w:noProof/>
          <w:sz w:val="22"/>
          <w:szCs w:val="22"/>
        </w:rPr>
        <w:pPrChange w:id="1139" w:author="kbatzer" w:date="2013-11-27T18:01:00Z">
          <w:pPr>
            <w:pStyle w:val="TableofFigures"/>
            <w:tabs>
              <w:tab w:val="right" w:leader="dot" w:pos="8630"/>
            </w:tabs>
            <w:ind w:firstLine="0"/>
          </w:pPr>
        </w:pPrChange>
      </w:pPr>
      <w:ins w:id="1140"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32"</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15:  RS232 Block Diagram</w:t>
        </w:r>
        <w:r w:rsidR="0024654E">
          <w:rPr>
            <w:noProof/>
            <w:webHidden/>
          </w:rPr>
          <w:tab/>
        </w:r>
        <w:r>
          <w:rPr>
            <w:noProof/>
            <w:webHidden/>
          </w:rPr>
          <w:fldChar w:fldCharType="begin"/>
        </w:r>
        <w:r w:rsidR="0024654E">
          <w:rPr>
            <w:noProof/>
            <w:webHidden/>
          </w:rPr>
          <w:instrText xml:space="preserve"> PAGEREF _Toc373335532 \h </w:instrText>
        </w:r>
      </w:ins>
      <w:r>
        <w:rPr>
          <w:noProof/>
          <w:webHidden/>
        </w:rPr>
      </w:r>
      <w:r>
        <w:rPr>
          <w:noProof/>
          <w:webHidden/>
        </w:rPr>
        <w:fldChar w:fldCharType="separate"/>
      </w:r>
      <w:ins w:id="1141" w:author="kbatzer" w:date="2013-11-27T18:15:00Z">
        <w:r w:rsidR="006F0A39">
          <w:rPr>
            <w:noProof/>
            <w:webHidden/>
          </w:rPr>
          <w:t>29</w:t>
        </w:r>
      </w:ins>
      <w:ins w:id="1142"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143" w:author="kbatzer" w:date="2013-11-27T17:09:00Z"/>
          <w:rFonts w:asciiTheme="minorHAnsi" w:eastAsiaTheme="minorEastAsia" w:hAnsiTheme="minorHAnsi" w:cstheme="minorBidi"/>
          <w:noProof/>
          <w:sz w:val="22"/>
          <w:szCs w:val="22"/>
        </w:rPr>
        <w:pPrChange w:id="1144" w:author="kbatzer" w:date="2013-11-27T18:01:00Z">
          <w:pPr>
            <w:pStyle w:val="TableofFigures"/>
            <w:tabs>
              <w:tab w:val="right" w:leader="dot" w:pos="8630"/>
            </w:tabs>
            <w:ind w:firstLine="0"/>
          </w:pPr>
        </w:pPrChange>
      </w:pPr>
      <w:ins w:id="1145"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33"</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16:  TX Module Flow Chart</w:t>
        </w:r>
        <w:r w:rsidR="0024654E">
          <w:rPr>
            <w:noProof/>
            <w:webHidden/>
          </w:rPr>
          <w:tab/>
        </w:r>
        <w:r>
          <w:rPr>
            <w:noProof/>
            <w:webHidden/>
          </w:rPr>
          <w:fldChar w:fldCharType="begin"/>
        </w:r>
        <w:r w:rsidR="0024654E">
          <w:rPr>
            <w:noProof/>
            <w:webHidden/>
          </w:rPr>
          <w:instrText xml:space="preserve"> PAGEREF _Toc373335533 \h </w:instrText>
        </w:r>
      </w:ins>
      <w:r>
        <w:rPr>
          <w:noProof/>
          <w:webHidden/>
        </w:rPr>
      </w:r>
      <w:r>
        <w:rPr>
          <w:noProof/>
          <w:webHidden/>
        </w:rPr>
        <w:fldChar w:fldCharType="separate"/>
      </w:r>
      <w:ins w:id="1146" w:author="kbatzer" w:date="2013-11-27T18:15:00Z">
        <w:r w:rsidR="006F0A39">
          <w:rPr>
            <w:noProof/>
            <w:webHidden/>
          </w:rPr>
          <w:t>31</w:t>
        </w:r>
      </w:ins>
      <w:ins w:id="1147"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148" w:author="kbatzer" w:date="2013-11-27T17:09:00Z"/>
          <w:rFonts w:asciiTheme="minorHAnsi" w:eastAsiaTheme="minorEastAsia" w:hAnsiTheme="minorHAnsi" w:cstheme="minorBidi"/>
          <w:noProof/>
          <w:sz w:val="22"/>
          <w:szCs w:val="22"/>
        </w:rPr>
        <w:pPrChange w:id="1149" w:author="kbatzer" w:date="2013-11-27T18:01:00Z">
          <w:pPr>
            <w:pStyle w:val="TableofFigures"/>
            <w:tabs>
              <w:tab w:val="right" w:leader="dot" w:pos="8630"/>
            </w:tabs>
            <w:ind w:firstLine="0"/>
          </w:pPr>
        </w:pPrChange>
      </w:pPr>
      <w:ins w:id="1150"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34"</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17:  RX Module Flow Chart</w:t>
        </w:r>
        <w:r w:rsidR="0024654E">
          <w:rPr>
            <w:noProof/>
            <w:webHidden/>
          </w:rPr>
          <w:tab/>
        </w:r>
        <w:r>
          <w:rPr>
            <w:noProof/>
            <w:webHidden/>
          </w:rPr>
          <w:fldChar w:fldCharType="begin"/>
        </w:r>
        <w:r w:rsidR="0024654E">
          <w:rPr>
            <w:noProof/>
            <w:webHidden/>
          </w:rPr>
          <w:instrText xml:space="preserve"> PAGEREF _Toc373335534 \h </w:instrText>
        </w:r>
      </w:ins>
      <w:r>
        <w:rPr>
          <w:noProof/>
          <w:webHidden/>
        </w:rPr>
      </w:r>
      <w:r>
        <w:rPr>
          <w:noProof/>
          <w:webHidden/>
        </w:rPr>
        <w:fldChar w:fldCharType="separate"/>
      </w:r>
      <w:ins w:id="1151" w:author="kbatzer" w:date="2013-11-27T18:15:00Z">
        <w:r w:rsidR="006F0A39">
          <w:rPr>
            <w:noProof/>
            <w:webHidden/>
          </w:rPr>
          <w:t>32</w:t>
        </w:r>
      </w:ins>
      <w:ins w:id="1152"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ins w:id="1153" w:author="kbatzer" w:date="2013-11-27T17:09:00Z"/>
          <w:rFonts w:asciiTheme="minorHAnsi" w:eastAsiaTheme="minorEastAsia" w:hAnsiTheme="minorHAnsi" w:cstheme="minorBidi"/>
          <w:noProof/>
          <w:sz w:val="22"/>
          <w:szCs w:val="22"/>
        </w:rPr>
        <w:pPrChange w:id="1154" w:author="kbatzer" w:date="2013-11-27T18:01:00Z">
          <w:pPr>
            <w:pStyle w:val="TableofFigures"/>
            <w:tabs>
              <w:tab w:val="right" w:leader="dot" w:pos="8630"/>
            </w:tabs>
            <w:ind w:firstLine="0"/>
          </w:pPr>
        </w:pPrChange>
      </w:pPr>
      <w:ins w:id="1155" w:author="kbatzer" w:date="2013-11-27T17:09:00Z">
        <w:r w:rsidRPr="00653BC8">
          <w:rPr>
            <w:rStyle w:val="Hyperlink"/>
            <w:noProof/>
          </w:rPr>
          <w:fldChar w:fldCharType="begin"/>
        </w:r>
        <w:r w:rsidR="0024654E" w:rsidRPr="00653BC8">
          <w:rPr>
            <w:rStyle w:val="Hyperlink"/>
            <w:noProof/>
          </w:rPr>
          <w:instrText xml:space="preserve"> </w:instrText>
        </w:r>
        <w:r w:rsidR="0024654E">
          <w:rPr>
            <w:noProof/>
          </w:rPr>
          <w:instrText>HYPERLINK \l "_Toc373335535"</w:instrText>
        </w:r>
        <w:r w:rsidR="0024654E" w:rsidRPr="00653BC8">
          <w:rPr>
            <w:rStyle w:val="Hyperlink"/>
            <w:noProof/>
          </w:rPr>
          <w:instrText xml:space="preserve"> </w:instrText>
        </w:r>
        <w:r w:rsidRPr="00653BC8">
          <w:rPr>
            <w:rStyle w:val="Hyperlink"/>
            <w:noProof/>
          </w:rPr>
          <w:fldChar w:fldCharType="separate"/>
        </w:r>
        <w:r w:rsidR="0024654E" w:rsidRPr="00653BC8">
          <w:rPr>
            <w:rStyle w:val="Hyperlink"/>
            <w:noProof/>
          </w:rPr>
          <w:t>Figure 18:  MT45W8MW16BGX Asynchronous Read Operation (Figure 5 from [22])</w:t>
        </w:r>
        <w:r w:rsidR="0024654E">
          <w:rPr>
            <w:noProof/>
            <w:webHidden/>
          </w:rPr>
          <w:tab/>
        </w:r>
        <w:r>
          <w:rPr>
            <w:noProof/>
            <w:webHidden/>
          </w:rPr>
          <w:fldChar w:fldCharType="begin"/>
        </w:r>
        <w:r w:rsidR="0024654E">
          <w:rPr>
            <w:noProof/>
            <w:webHidden/>
          </w:rPr>
          <w:instrText xml:space="preserve"> PAGEREF _Toc373335535 \h </w:instrText>
        </w:r>
      </w:ins>
      <w:r>
        <w:rPr>
          <w:noProof/>
          <w:webHidden/>
        </w:rPr>
      </w:r>
      <w:r>
        <w:rPr>
          <w:noProof/>
          <w:webHidden/>
        </w:rPr>
        <w:fldChar w:fldCharType="separate"/>
      </w:r>
      <w:ins w:id="1156" w:author="kbatzer" w:date="2013-11-27T18:15:00Z">
        <w:r w:rsidR="006F0A39">
          <w:rPr>
            <w:noProof/>
            <w:webHidden/>
          </w:rPr>
          <w:t>33</w:t>
        </w:r>
      </w:ins>
      <w:ins w:id="1157" w:author="kbatzer" w:date="2013-11-27T17:09:00Z">
        <w:r>
          <w:rPr>
            <w:noProof/>
            <w:webHidden/>
          </w:rPr>
          <w:fldChar w:fldCharType="end"/>
        </w:r>
        <w:r w:rsidRPr="00653BC8">
          <w:rPr>
            <w:rStyle w:val="Hyperlink"/>
            <w:noProof/>
          </w:rPr>
          <w:fldChar w:fldCharType="end"/>
        </w:r>
      </w:ins>
    </w:p>
    <w:p w:rsidR="000D4021" w:rsidRDefault="00571337">
      <w:pPr>
        <w:pStyle w:val="TableofFigures"/>
        <w:tabs>
          <w:tab w:val="right" w:leader="dot" w:pos="8630"/>
        </w:tabs>
        <w:spacing w:after="240" w:line="240" w:lineRule="auto"/>
        <w:ind w:firstLine="0"/>
        <w:rPr>
          <w:del w:id="1158" w:author="kbatzer" w:date="2013-11-24T19:54:00Z"/>
          <w:rFonts w:asciiTheme="minorHAnsi" w:eastAsiaTheme="minorEastAsia" w:hAnsiTheme="minorHAnsi" w:cstheme="minorBidi"/>
          <w:noProof/>
          <w:sz w:val="22"/>
          <w:szCs w:val="22"/>
        </w:rPr>
      </w:pPr>
      <w:del w:id="1159" w:author="kbatzer" w:date="2013-11-24T19:54:00Z">
        <w:r w:rsidRPr="00571337">
          <w:rPr>
            <w:rPrChange w:id="1160" w:author="kbatzer" w:date="2013-11-24T19:54:00Z">
              <w:rPr>
                <w:rStyle w:val="Hyperlink"/>
                <w:noProof/>
              </w:rPr>
            </w:rPrChange>
          </w:rPr>
          <w:delText>Figure 1:  The Data Acquisition and Stimulation System</w:delText>
        </w:r>
        <w:r w:rsidR="00722F7E" w:rsidDel="00DC0366">
          <w:rPr>
            <w:noProof/>
            <w:webHidden/>
          </w:rPr>
          <w:tab/>
        </w:r>
      </w:del>
      <w:del w:id="1161" w:author="kbatzer" w:date="2013-11-24T19:40:00Z">
        <w:r w:rsidR="00A455A1" w:rsidDel="00361446">
          <w:rPr>
            <w:noProof/>
            <w:webHidden/>
          </w:rPr>
          <w:delText>7</w:delText>
        </w:r>
      </w:del>
    </w:p>
    <w:p w:rsidR="000D4021" w:rsidRDefault="00571337">
      <w:pPr>
        <w:pStyle w:val="TableofFigures"/>
        <w:tabs>
          <w:tab w:val="right" w:leader="dot" w:pos="8630"/>
        </w:tabs>
        <w:spacing w:after="240" w:line="240" w:lineRule="auto"/>
        <w:ind w:firstLine="0"/>
        <w:rPr>
          <w:del w:id="1162" w:author="kbatzer" w:date="2013-11-24T19:54:00Z"/>
          <w:rFonts w:asciiTheme="minorHAnsi" w:eastAsiaTheme="minorEastAsia" w:hAnsiTheme="minorHAnsi" w:cstheme="minorBidi"/>
          <w:noProof/>
          <w:sz w:val="22"/>
          <w:szCs w:val="22"/>
        </w:rPr>
      </w:pPr>
      <w:del w:id="1163" w:author="kbatzer" w:date="2013-11-24T19:54:00Z">
        <w:r w:rsidRPr="00571337">
          <w:rPr>
            <w:rPrChange w:id="1164" w:author="kbatzer" w:date="2013-11-24T19:54:00Z">
              <w:rPr>
                <w:rStyle w:val="Hyperlink"/>
                <w:noProof/>
              </w:rPr>
            </w:rPrChange>
          </w:rPr>
          <w:delText>Figure 2:  FPGA Top-Level Configuration</w:delText>
        </w:r>
        <w:r w:rsidR="00722F7E" w:rsidDel="00DC0366">
          <w:rPr>
            <w:noProof/>
            <w:webHidden/>
          </w:rPr>
          <w:tab/>
        </w:r>
      </w:del>
      <w:del w:id="1165" w:author="kbatzer" w:date="2013-11-24T19:40:00Z">
        <w:r w:rsidR="00A455A1" w:rsidDel="00361446">
          <w:rPr>
            <w:noProof/>
            <w:webHidden/>
          </w:rPr>
          <w:delText>9</w:delText>
        </w:r>
      </w:del>
    </w:p>
    <w:p w:rsidR="000D4021" w:rsidRDefault="00571337">
      <w:pPr>
        <w:pStyle w:val="TableofFigures"/>
        <w:tabs>
          <w:tab w:val="right" w:leader="dot" w:pos="8630"/>
        </w:tabs>
        <w:spacing w:after="240" w:line="240" w:lineRule="auto"/>
        <w:ind w:firstLine="0"/>
        <w:rPr>
          <w:del w:id="1166" w:author="kbatzer" w:date="2013-11-24T19:54:00Z"/>
          <w:rFonts w:asciiTheme="minorHAnsi" w:eastAsiaTheme="minorEastAsia" w:hAnsiTheme="minorHAnsi" w:cstheme="minorBidi"/>
          <w:noProof/>
          <w:sz w:val="22"/>
          <w:szCs w:val="22"/>
        </w:rPr>
      </w:pPr>
      <w:del w:id="1167" w:author="kbatzer" w:date="2013-11-24T19:54:00Z">
        <w:r w:rsidRPr="00571337">
          <w:rPr>
            <w:rPrChange w:id="1168" w:author="kbatzer" w:date="2013-11-24T19:54:00Z">
              <w:rPr>
                <w:rStyle w:val="Hyperlink"/>
                <w:noProof/>
              </w:rPr>
            </w:rPrChange>
          </w:rPr>
          <w:delText>Figure 3:  AD7606 Serial Read Operation (Figure 6 from [20])</w:delText>
        </w:r>
        <w:r w:rsidR="00722F7E" w:rsidDel="00DC0366">
          <w:rPr>
            <w:noProof/>
            <w:webHidden/>
          </w:rPr>
          <w:tab/>
        </w:r>
      </w:del>
      <w:del w:id="1169" w:author="kbatzer" w:date="2013-11-24T19:40:00Z">
        <w:r w:rsidR="00A455A1" w:rsidDel="00361446">
          <w:rPr>
            <w:noProof/>
            <w:webHidden/>
          </w:rPr>
          <w:delText>11</w:delText>
        </w:r>
      </w:del>
    </w:p>
    <w:p w:rsidR="000D4021" w:rsidRDefault="00571337">
      <w:pPr>
        <w:pStyle w:val="TableofFigures"/>
        <w:tabs>
          <w:tab w:val="right" w:leader="dot" w:pos="8630"/>
        </w:tabs>
        <w:spacing w:after="240" w:line="240" w:lineRule="auto"/>
        <w:ind w:firstLine="0"/>
        <w:rPr>
          <w:del w:id="1170" w:author="kbatzer" w:date="2013-11-24T19:54:00Z"/>
          <w:rFonts w:asciiTheme="minorHAnsi" w:eastAsiaTheme="minorEastAsia" w:hAnsiTheme="minorHAnsi" w:cstheme="minorBidi"/>
          <w:noProof/>
          <w:sz w:val="22"/>
          <w:szCs w:val="22"/>
        </w:rPr>
      </w:pPr>
      <w:del w:id="1171" w:author="kbatzer" w:date="2013-11-24T19:54:00Z">
        <w:r w:rsidRPr="00571337">
          <w:rPr>
            <w:rPrChange w:id="1172" w:author="kbatzer" w:date="2013-11-24T19:54:00Z">
              <w:rPr>
                <w:rStyle w:val="Hyperlink"/>
                <w:noProof/>
              </w:rPr>
            </w:rPrChange>
          </w:rPr>
          <w:delText>Figure 4: ADC Module Block Diagram</w:delText>
        </w:r>
        <w:r w:rsidR="00722F7E" w:rsidDel="00DC0366">
          <w:rPr>
            <w:noProof/>
            <w:webHidden/>
          </w:rPr>
          <w:tab/>
        </w:r>
      </w:del>
      <w:del w:id="1173" w:author="kbatzer" w:date="2013-11-24T19:40:00Z">
        <w:r w:rsidR="00A455A1" w:rsidDel="00361446">
          <w:rPr>
            <w:noProof/>
            <w:webHidden/>
          </w:rPr>
          <w:delText>14</w:delText>
        </w:r>
      </w:del>
    </w:p>
    <w:p w:rsidR="000D4021" w:rsidRDefault="00571337">
      <w:pPr>
        <w:pStyle w:val="TableofFigures"/>
        <w:tabs>
          <w:tab w:val="right" w:leader="dot" w:pos="8630"/>
        </w:tabs>
        <w:spacing w:after="240" w:line="240" w:lineRule="auto"/>
        <w:ind w:firstLine="0"/>
        <w:rPr>
          <w:del w:id="1174" w:author="kbatzer" w:date="2013-11-24T19:54:00Z"/>
          <w:rFonts w:asciiTheme="minorHAnsi" w:eastAsiaTheme="minorEastAsia" w:hAnsiTheme="minorHAnsi" w:cstheme="minorBidi"/>
          <w:noProof/>
          <w:sz w:val="22"/>
          <w:szCs w:val="22"/>
        </w:rPr>
      </w:pPr>
      <w:del w:id="1175" w:author="kbatzer" w:date="2013-11-24T19:54:00Z">
        <w:r w:rsidRPr="00571337">
          <w:rPr>
            <w:rPrChange w:id="1176" w:author="kbatzer" w:date="2013-11-24T19:54:00Z">
              <w:rPr>
                <w:rStyle w:val="Hyperlink"/>
                <w:noProof/>
              </w:rPr>
            </w:rPrChange>
          </w:rPr>
          <w:delText>Figure 5:  ADC Module Flow Chart</w:delText>
        </w:r>
        <w:r w:rsidR="00722F7E" w:rsidDel="00DC0366">
          <w:rPr>
            <w:noProof/>
            <w:webHidden/>
          </w:rPr>
          <w:tab/>
        </w:r>
      </w:del>
      <w:del w:id="1177" w:author="kbatzer" w:date="2013-11-24T19:40:00Z">
        <w:r w:rsidR="00A455A1" w:rsidDel="00361446">
          <w:rPr>
            <w:noProof/>
            <w:webHidden/>
          </w:rPr>
          <w:delText>14</w:delText>
        </w:r>
      </w:del>
    </w:p>
    <w:p w:rsidR="000D4021" w:rsidRDefault="00571337">
      <w:pPr>
        <w:pStyle w:val="TableofFigures"/>
        <w:tabs>
          <w:tab w:val="right" w:leader="dot" w:pos="8630"/>
        </w:tabs>
        <w:spacing w:after="240" w:line="240" w:lineRule="auto"/>
        <w:ind w:firstLine="0"/>
        <w:rPr>
          <w:del w:id="1178" w:author="kbatzer" w:date="2013-11-24T19:54:00Z"/>
          <w:rFonts w:asciiTheme="minorHAnsi" w:eastAsiaTheme="minorEastAsia" w:hAnsiTheme="minorHAnsi" w:cstheme="minorBidi"/>
          <w:noProof/>
          <w:sz w:val="22"/>
          <w:szCs w:val="22"/>
        </w:rPr>
      </w:pPr>
      <w:del w:id="1179" w:author="kbatzer" w:date="2013-11-24T19:54:00Z">
        <w:r w:rsidRPr="00571337">
          <w:rPr>
            <w:rPrChange w:id="1180" w:author="kbatzer" w:date="2013-11-24T19:54:00Z">
              <w:rPr>
                <w:rStyle w:val="Hyperlink"/>
                <w:noProof/>
              </w:rPr>
            </w:rPrChange>
          </w:rPr>
          <w:delText>Figure 6: ADC Capture Module Flow Chart</w:delText>
        </w:r>
        <w:r w:rsidR="00722F7E" w:rsidDel="00DC0366">
          <w:rPr>
            <w:noProof/>
            <w:webHidden/>
          </w:rPr>
          <w:tab/>
        </w:r>
      </w:del>
      <w:del w:id="1181" w:author="kbatzer" w:date="2013-11-24T19:40:00Z">
        <w:r w:rsidR="00A455A1" w:rsidDel="00361446">
          <w:rPr>
            <w:noProof/>
            <w:webHidden/>
          </w:rPr>
          <w:delText>16</w:delText>
        </w:r>
      </w:del>
    </w:p>
    <w:p w:rsidR="000D4021" w:rsidRDefault="00571337">
      <w:pPr>
        <w:pStyle w:val="TableofFigures"/>
        <w:tabs>
          <w:tab w:val="right" w:leader="dot" w:pos="8630"/>
        </w:tabs>
        <w:spacing w:after="240" w:line="240" w:lineRule="auto"/>
        <w:ind w:firstLine="0"/>
        <w:rPr>
          <w:del w:id="1182" w:author="kbatzer" w:date="2013-11-24T19:54:00Z"/>
          <w:rFonts w:asciiTheme="minorHAnsi" w:eastAsiaTheme="minorEastAsia" w:hAnsiTheme="minorHAnsi" w:cstheme="minorBidi"/>
          <w:noProof/>
          <w:sz w:val="22"/>
          <w:szCs w:val="22"/>
        </w:rPr>
      </w:pPr>
      <w:del w:id="1183" w:author="kbatzer" w:date="2013-11-24T19:54:00Z">
        <w:r w:rsidRPr="00571337">
          <w:rPr>
            <w:rPrChange w:id="1184" w:author="kbatzer" w:date="2013-11-24T19:54:00Z">
              <w:rPr>
                <w:rStyle w:val="Hyperlink"/>
                <w:noProof/>
              </w:rPr>
            </w:rPrChange>
          </w:rPr>
          <w:delText>Figure 7: AD5678 Serial Write (Figure 2 from [21])</w:delText>
        </w:r>
        <w:r w:rsidR="00722F7E" w:rsidDel="00DC0366">
          <w:rPr>
            <w:noProof/>
            <w:webHidden/>
          </w:rPr>
          <w:tab/>
        </w:r>
      </w:del>
      <w:del w:id="1185" w:author="kbatzer" w:date="2013-11-24T19:40:00Z">
        <w:r w:rsidR="00A455A1" w:rsidDel="00361446">
          <w:rPr>
            <w:noProof/>
            <w:webHidden/>
          </w:rPr>
          <w:delText>18</w:delText>
        </w:r>
      </w:del>
    </w:p>
    <w:p w:rsidR="000D4021" w:rsidRDefault="00571337">
      <w:pPr>
        <w:pStyle w:val="TableofFigures"/>
        <w:tabs>
          <w:tab w:val="right" w:leader="dot" w:pos="8630"/>
        </w:tabs>
        <w:spacing w:after="240" w:line="240" w:lineRule="auto"/>
        <w:ind w:firstLine="0"/>
        <w:rPr>
          <w:del w:id="1186" w:author="kbatzer" w:date="2013-11-24T19:54:00Z"/>
          <w:rFonts w:asciiTheme="minorHAnsi" w:eastAsiaTheme="minorEastAsia" w:hAnsiTheme="minorHAnsi" w:cstheme="minorBidi"/>
          <w:noProof/>
          <w:sz w:val="22"/>
          <w:szCs w:val="22"/>
        </w:rPr>
      </w:pPr>
      <w:del w:id="1187" w:author="kbatzer" w:date="2013-11-24T19:54:00Z">
        <w:r w:rsidRPr="00571337">
          <w:rPr>
            <w:rPrChange w:id="1188" w:author="kbatzer" w:date="2013-11-24T19:54:00Z">
              <w:rPr>
                <w:rStyle w:val="Hyperlink"/>
                <w:noProof/>
              </w:rPr>
            </w:rPrChange>
          </w:rPr>
          <w:delText>Figure 8: Block diagram of the DAC module IO and internal modules</w:delText>
        </w:r>
        <w:r w:rsidR="00722F7E" w:rsidDel="00DC0366">
          <w:rPr>
            <w:noProof/>
            <w:webHidden/>
          </w:rPr>
          <w:tab/>
        </w:r>
      </w:del>
      <w:del w:id="1189" w:author="kbatzer" w:date="2013-11-24T19:40:00Z">
        <w:r w:rsidR="00A455A1" w:rsidDel="00361446">
          <w:rPr>
            <w:noProof/>
            <w:webHidden/>
          </w:rPr>
          <w:delText>20</w:delText>
        </w:r>
      </w:del>
    </w:p>
    <w:p w:rsidR="000D4021" w:rsidRDefault="00571337">
      <w:pPr>
        <w:pStyle w:val="TableofFigures"/>
        <w:tabs>
          <w:tab w:val="right" w:leader="dot" w:pos="8630"/>
        </w:tabs>
        <w:spacing w:after="240" w:line="240" w:lineRule="auto"/>
        <w:ind w:firstLine="0"/>
        <w:rPr>
          <w:del w:id="1190" w:author="kbatzer" w:date="2013-11-24T19:54:00Z"/>
          <w:rFonts w:asciiTheme="minorHAnsi" w:eastAsiaTheme="minorEastAsia" w:hAnsiTheme="minorHAnsi" w:cstheme="minorBidi"/>
          <w:noProof/>
          <w:sz w:val="22"/>
          <w:szCs w:val="22"/>
        </w:rPr>
      </w:pPr>
      <w:del w:id="1191" w:author="kbatzer" w:date="2013-11-24T19:54:00Z">
        <w:r w:rsidRPr="00571337">
          <w:rPr>
            <w:rPrChange w:id="1192" w:author="kbatzer" w:date="2013-11-24T19:54:00Z">
              <w:rPr>
                <w:rStyle w:val="Hyperlink"/>
                <w:noProof/>
              </w:rPr>
            </w:rPrChange>
          </w:rPr>
          <w:delText>Figure 9: DAC_Init Flow Chart</w:delText>
        </w:r>
        <w:r w:rsidR="00722F7E" w:rsidDel="00DC0366">
          <w:rPr>
            <w:noProof/>
            <w:webHidden/>
          </w:rPr>
          <w:tab/>
        </w:r>
      </w:del>
      <w:del w:id="1193" w:author="kbatzer" w:date="2013-11-24T19:40:00Z">
        <w:r w:rsidR="00A455A1" w:rsidDel="00361446">
          <w:rPr>
            <w:noProof/>
            <w:webHidden/>
          </w:rPr>
          <w:delText>21</w:delText>
        </w:r>
      </w:del>
    </w:p>
    <w:p w:rsidR="000D4021" w:rsidRDefault="00571337">
      <w:pPr>
        <w:pStyle w:val="TableofFigures"/>
        <w:tabs>
          <w:tab w:val="right" w:leader="dot" w:pos="8630"/>
        </w:tabs>
        <w:spacing w:after="240" w:line="240" w:lineRule="auto"/>
        <w:ind w:firstLine="0"/>
        <w:rPr>
          <w:del w:id="1194" w:author="kbatzer" w:date="2013-11-24T19:54:00Z"/>
          <w:rFonts w:asciiTheme="minorHAnsi" w:eastAsiaTheme="minorEastAsia" w:hAnsiTheme="minorHAnsi" w:cstheme="minorBidi"/>
          <w:noProof/>
          <w:sz w:val="22"/>
          <w:szCs w:val="22"/>
        </w:rPr>
      </w:pPr>
      <w:del w:id="1195" w:author="kbatzer" w:date="2013-11-24T19:54:00Z">
        <w:r w:rsidRPr="00571337">
          <w:rPr>
            <w:rPrChange w:id="1196" w:author="kbatzer" w:date="2013-11-24T19:54:00Z">
              <w:rPr>
                <w:rStyle w:val="Hyperlink"/>
                <w:noProof/>
              </w:rPr>
            </w:rPrChange>
          </w:rPr>
          <w:delText>Figure 10:  DAC_Channel Flow Chart</w:delText>
        </w:r>
        <w:r w:rsidR="00722F7E" w:rsidDel="00DC0366">
          <w:rPr>
            <w:noProof/>
            <w:webHidden/>
          </w:rPr>
          <w:tab/>
        </w:r>
      </w:del>
      <w:del w:id="1197" w:author="kbatzer" w:date="2013-11-24T19:40:00Z">
        <w:r w:rsidR="00A455A1" w:rsidDel="00361446">
          <w:rPr>
            <w:noProof/>
            <w:webHidden/>
          </w:rPr>
          <w:delText>23</w:delText>
        </w:r>
      </w:del>
    </w:p>
    <w:p w:rsidR="000D4021" w:rsidRDefault="00571337">
      <w:pPr>
        <w:pStyle w:val="TableofFigures"/>
        <w:tabs>
          <w:tab w:val="right" w:leader="dot" w:pos="8630"/>
        </w:tabs>
        <w:spacing w:after="240" w:line="240" w:lineRule="auto"/>
        <w:ind w:firstLine="0"/>
        <w:rPr>
          <w:del w:id="1198" w:author="kbatzer" w:date="2013-11-24T19:54:00Z"/>
          <w:rFonts w:asciiTheme="minorHAnsi" w:eastAsiaTheme="minorEastAsia" w:hAnsiTheme="minorHAnsi" w:cstheme="minorBidi"/>
          <w:noProof/>
          <w:sz w:val="22"/>
          <w:szCs w:val="22"/>
        </w:rPr>
      </w:pPr>
      <w:del w:id="1199" w:author="kbatzer" w:date="2013-11-24T19:54:00Z">
        <w:r w:rsidRPr="00571337">
          <w:rPr>
            <w:rPrChange w:id="1200" w:author="kbatzer" w:date="2013-11-24T19:54:00Z">
              <w:rPr>
                <w:rStyle w:val="Hyperlink"/>
                <w:noProof/>
              </w:rPr>
            </w:rPrChange>
          </w:rPr>
          <w:delText>Figure 11:  SPI Transmit Flow Chart</w:delText>
        </w:r>
        <w:r w:rsidR="00722F7E" w:rsidDel="00DC0366">
          <w:rPr>
            <w:noProof/>
            <w:webHidden/>
          </w:rPr>
          <w:tab/>
        </w:r>
      </w:del>
      <w:del w:id="1201" w:author="kbatzer" w:date="2013-11-24T19:40:00Z">
        <w:r w:rsidR="00A455A1" w:rsidDel="00361446">
          <w:rPr>
            <w:noProof/>
            <w:webHidden/>
          </w:rPr>
          <w:delText>25</w:delText>
        </w:r>
      </w:del>
    </w:p>
    <w:p w:rsidR="000D4021" w:rsidRDefault="00571337">
      <w:pPr>
        <w:pStyle w:val="TableofFigures"/>
        <w:tabs>
          <w:tab w:val="right" w:leader="dot" w:pos="8630"/>
        </w:tabs>
        <w:spacing w:after="240" w:line="240" w:lineRule="auto"/>
        <w:ind w:firstLine="0"/>
        <w:rPr>
          <w:del w:id="1202" w:author="kbatzer" w:date="2013-11-24T19:54:00Z"/>
          <w:rFonts w:asciiTheme="minorHAnsi" w:eastAsiaTheme="minorEastAsia" w:hAnsiTheme="minorHAnsi" w:cstheme="minorBidi"/>
          <w:noProof/>
          <w:sz w:val="22"/>
          <w:szCs w:val="22"/>
        </w:rPr>
      </w:pPr>
      <w:del w:id="1203" w:author="kbatzer" w:date="2013-11-24T19:54:00Z">
        <w:r w:rsidRPr="00571337">
          <w:rPr>
            <w:rPrChange w:id="1204" w:author="kbatzer" w:date="2013-11-24T19:54:00Z">
              <w:rPr>
                <w:rStyle w:val="Hyperlink"/>
                <w:noProof/>
              </w:rPr>
            </w:rPrChange>
          </w:rPr>
          <w:delText>Figure 12:  RS232 8-bit Transaction</w:delText>
        </w:r>
        <w:r w:rsidR="00722F7E" w:rsidDel="00DC0366">
          <w:rPr>
            <w:noProof/>
            <w:webHidden/>
          </w:rPr>
          <w:tab/>
        </w:r>
      </w:del>
      <w:del w:id="1205" w:author="kbatzer" w:date="2013-11-24T19:40:00Z">
        <w:r w:rsidR="00A455A1" w:rsidDel="00361446">
          <w:rPr>
            <w:noProof/>
            <w:webHidden/>
          </w:rPr>
          <w:delText>25</w:delText>
        </w:r>
      </w:del>
    </w:p>
    <w:p w:rsidR="000D4021" w:rsidRDefault="00571337">
      <w:pPr>
        <w:pStyle w:val="TableofFigures"/>
        <w:tabs>
          <w:tab w:val="right" w:leader="dot" w:pos="8630"/>
        </w:tabs>
        <w:spacing w:after="240" w:line="240" w:lineRule="auto"/>
        <w:ind w:firstLine="0"/>
        <w:rPr>
          <w:del w:id="1206" w:author="kbatzer" w:date="2013-11-24T19:54:00Z"/>
          <w:rFonts w:asciiTheme="minorHAnsi" w:eastAsiaTheme="minorEastAsia" w:hAnsiTheme="minorHAnsi" w:cstheme="minorBidi"/>
          <w:noProof/>
          <w:sz w:val="22"/>
          <w:szCs w:val="22"/>
        </w:rPr>
      </w:pPr>
      <w:del w:id="1207" w:author="kbatzer" w:date="2013-11-24T19:54:00Z">
        <w:r w:rsidRPr="00571337">
          <w:rPr>
            <w:rPrChange w:id="1208" w:author="kbatzer" w:date="2013-11-24T19:54:00Z">
              <w:rPr>
                <w:rStyle w:val="Hyperlink"/>
                <w:noProof/>
              </w:rPr>
            </w:rPrChange>
          </w:rPr>
          <w:delText>Figure 13:  RS232 Block Diagram</w:delText>
        </w:r>
        <w:r w:rsidR="00722F7E" w:rsidDel="00DC0366">
          <w:rPr>
            <w:noProof/>
            <w:webHidden/>
          </w:rPr>
          <w:tab/>
        </w:r>
      </w:del>
      <w:del w:id="1209" w:author="kbatzer" w:date="2013-11-24T19:40:00Z">
        <w:r w:rsidR="00A455A1" w:rsidDel="00361446">
          <w:rPr>
            <w:noProof/>
            <w:webHidden/>
          </w:rPr>
          <w:delText>26</w:delText>
        </w:r>
      </w:del>
    </w:p>
    <w:p w:rsidR="000D4021" w:rsidRDefault="00571337">
      <w:pPr>
        <w:pStyle w:val="TableofFigures"/>
        <w:tabs>
          <w:tab w:val="right" w:leader="dot" w:pos="8630"/>
        </w:tabs>
        <w:spacing w:after="240" w:line="240" w:lineRule="auto"/>
        <w:ind w:firstLine="0"/>
        <w:rPr>
          <w:del w:id="1210" w:author="kbatzer" w:date="2013-11-24T19:54:00Z"/>
          <w:rFonts w:asciiTheme="minorHAnsi" w:eastAsiaTheme="minorEastAsia" w:hAnsiTheme="minorHAnsi" w:cstheme="minorBidi"/>
          <w:noProof/>
          <w:sz w:val="22"/>
          <w:szCs w:val="22"/>
        </w:rPr>
      </w:pPr>
      <w:del w:id="1211" w:author="kbatzer" w:date="2013-11-24T19:54:00Z">
        <w:r w:rsidRPr="00571337">
          <w:rPr>
            <w:rPrChange w:id="1212" w:author="kbatzer" w:date="2013-11-24T19:54:00Z">
              <w:rPr>
                <w:rStyle w:val="Hyperlink"/>
                <w:noProof/>
              </w:rPr>
            </w:rPrChange>
          </w:rPr>
          <w:delText>Figure 14:  TX Module Flow Chart</w:delText>
        </w:r>
        <w:r w:rsidR="00722F7E" w:rsidDel="00DC0366">
          <w:rPr>
            <w:noProof/>
            <w:webHidden/>
          </w:rPr>
          <w:tab/>
        </w:r>
      </w:del>
      <w:del w:id="1213" w:author="kbatzer" w:date="2013-11-24T19:40:00Z">
        <w:r w:rsidR="00A455A1" w:rsidDel="00361446">
          <w:rPr>
            <w:noProof/>
            <w:webHidden/>
          </w:rPr>
          <w:delText>28</w:delText>
        </w:r>
      </w:del>
    </w:p>
    <w:p w:rsidR="000D4021" w:rsidRDefault="00571337">
      <w:pPr>
        <w:pStyle w:val="TableofFigures"/>
        <w:tabs>
          <w:tab w:val="right" w:leader="dot" w:pos="8630"/>
        </w:tabs>
        <w:spacing w:after="240" w:line="240" w:lineRule="auto"/>
        <w:ind w:firstLine="0"/>
        <w:rPr>
          <w:del w:id="1214" w:author="kbatzer" w:date="2013-11-24T19:54:00Z"/>
          <w:rFonts w:asciiTheme="minorHAnsi" w:eastAsiaTheme="minorEastAsia" w:hAnsiTheme="minorHAnsi" w:cstheme="minorBidi"/>
          <w:noProof/>
          <w:sz w:val="22"/>
          <w:szCs w:val="22"/>
        </w:rPr>
      </w:pPr>
      <w:del w:id="1215" w:author="kbatzer" w:date="2013-11-24T19:54:00Z">
        <w:r w:rsidRPr="00571337">
          <w:rPr>
            <w:rPrChange w:id="1216" w:author="kbatzer" w:date="2013-11-24T19:54:00Z">
              <w:rPr>
                <w:rStyle w:val="Hyperlink"/>
                <w:noProof/>
              </w:rPr>
            </w:rPrChange>
          </w:rPr>
          <w:delText>Figure 15:  RX Module Flow Chart</w:delText>
        </w:r>
        <w:r w:rsidR="00722F7E" w:rsidDel="00DC0366">
          <w:rPr>
            <w:noProof/>
            <w:webHidden/>
          </w:rPr>
          <w:tab/>
        </w:r>
      </w:del>
      <w:del w:id="1217" w:author="kbatzer" w:date="2013-11-24T19:40:00Z">
        <w:r w:rsidR="00A455A1" w:rsidDel="00361446">
          <w:rPr>
            <w:noProof/>
            <w:webHidden/>
          </w:rPr>
          <w:delText>29</w:delText>
        </w:r>
      </w:del>
    </w:p>
    <w:p w:rsidR="000D4021" w:rsidRDefault="00571337">
      <w:pPr>
        <w:pStyle w:val="TableofFigures"/>
        <w:tabs>
          <w:tab w:val="right" w:leader="dot" w:pos="8630"/>
        </w:tabs>
        <w:spacing w:after="240" w:line="240" w:lineRule="auto"/>
        <w:ind w:firstLine="0"/>
        <w:rPr>
          <w:del w:id="1218" w:author="kbatzer" w:date="2013-11-24T19:54:00Z"/>
          <w:rFonts w:asciiTheme="minorHAnsi" w:eastAsiaTheme="minorEastAsia" w:hAnsiTheme="minorHAnsi" w:cstheme="minorBidi"/>
          <w:noProof/>
          <w:sz w:val="22"/>
          <w:szCs w:val="22"/>
        </w:rPr>
      </w:pPr>
      <w:del w:id="1219" w:author="kbatzer" w:date="2013-11-24T19:54:00Z">
        <w:r w:rsidRPr="00571337">
          <w:rPr>
            <w:rPrChange w:id="1220" w:author="kbatzer" w:date="2013-11-24T19:54:00Z">
              <w:rPr>
                <w:rStyle w:val="Hyperlink"/>
                <w:noProof/>
              </w:rPr>
            </w:rPrChange>
          </w:rPr>
          <w:delText>Figure 16:  MT45W8MW16BGX Asynchronous Read Operation (Figure 5 from [22])</w:delText>
        </w:r>
        <w:r w:rsidR="00722F7E" w:rsidDel="00DC0366">
          <w:rPr>
            <w:noProof/>
            <w:webHidden/>
          </w:rPr>
          <w:tab/>
        </w:r>
      </w:del>
      <w:del w:id="1221" w:author="kbatzer" w:date="2013-11-24T19:40:00Z">
        <w:r w:rsidR="00A455A1" w:rsidDel="00361446">
          <w:rPr>
            <w:noProof/>
            <w:webHidden/>
          </w:rPr>
          <w:delText>30</w:delText>
        </w:r>
      </w:del>
    </w:p>
    <w:p w:rsidR="000D4021" w:rsidRDefault="00571337">
      <w:pPr>
        <w:pStyle w:val="TableofFigures"/>
        <w:tabs>
          <w:tab w:val="right" w:leader="dot" w:pos="8630"/>
        </w:tabs>
        <w:spacing w:after="240" w:line="240" w:lineRule="auto"/>
        <w:ind w:firstLine="0"/>
        <w:rPr>
          <w:del w:id="1222" w:author="kbatzer" w:date="2013-11-24T19:54:00Z"/>
          <w:rFonts w:asciiTheme="minorHAnsi" w:eastAsiaTheme="minorEastAsia" w:hAnsiTheme="minorHAnsi" w:cstheme="minorBidi"/>
          <w:noProof/>
          <w:sz w:val="22"/>
          <w:szCs w:val="22"/>
        </w:rPr>
      </w:pPr>
      <w:del w:id="1223" w:author="kbatzer" w:date="2013-11-24T19:54:00Z">
        <w:r w:rsidRPr="00571337">
          <w:rPr>
            <w:rPrChange w:id="1224" w:author="kbatzer" w:date="2013-11-24T19:54:00Z">
              <w:rPr>
                <w:rStyle w:val="Hyperlink"/>
                <w:noProof/>
              </w:rPr>
            </w:rPrChange>
          </w:rPr>
          <w:delText>Figure 17:  MT45W8MW16BGX Asynchronous Write Operation (Figure 6 from [22])</w:delText>
        </w:r>
        <w:r w:rsidR="00722F7E" w:rsidDel="00DC0366">
          <w:rPr>
            <w:noProof/>
            <w:webHidden/>
          </w:rPr>
          <w:tab/>
        </w:r>
      </w:del>
      <w:del w:id="1225" w:author="kbatzer" w:date="2013-11-24T19:40:00Z">
        <w:r w:rsidR="00A455A1" w:rsidDel="00361446">
          <w:rPr>
            <w:noProof/>
            <w:webHidden/>
          </w:rPr>
          <w:delText>31</w:delText>
        </w:r>
      </w:del>
    </w:p>
    <w:p w:rsidR="000D4021" w:rsidRDefault="00571337">
      <w:pPr>
        <w:pStyle w:val="TableofFigures"/>
        <w:tabs>
          <w:tab w:val="right" w:leader="dot" w:pos="8630"/>
        </w:tabs>
        <w:spacing w:after="240" w:line="240" w:lineRule="auto"/>
        <w:ind w:firstLine="0"/>
        <w:rPr>
          <w:del w:id="1226" w:author="kbatzer" w:date="2013-11-24T19:54:00Z"/>
          <w:rFonts w:asciiTheme="minorHAnsi" w:eastAsiaTheme="minorEastAsia" w:hAnsiTheme="minorHAnsi" w:cstheme="minorBidi"/>
          <w:noProof/>
          <w:sz w:val="22"/>
          <w:szCs w:val="22"/>
        </w:rPr>
      </w:pPr>
      <w:del w:id="1227" w:author="kbatzer" w:date="2013-11-24T19:54:00Z">
        <w:r w:rsidRPr="00571337">
          <w:rPr>
            <w:rPrChange w:id="1228" w:author="kbatzer" w:date="2013-11-24T19:54:00Z">
              <w:rPr>
                <w:rStyle w:val="Hyperlink"/>
                <w:noProof/>
              </w:rPr>
            </w:rPrChange>
          </w:rPr>
          <w:delText>Figure 18: RAM Module Block Diagram</w:delText>
        </w:r>
        <w:r w:rsidR="00722F7E" w:rsidDel="00DC0366">
          <w:rPr>
            <w:noProof/>
            <w:webHidden/>
          </w:rPr>
          <w:tab/>
        </w:r>
      </w:del>
      <w:del w:id="1229" w:author="kbatzer" w:date="2013-11-24T19:40:00Z">
        <w:r w:rsidR="00A455A1" w:rsidDel="00361446">
          <w:rPr>
            <w:noProof/>
            <w:webHidden/>
          </w:rPr>
          <w:delText>32</w:delText>
        </w:r>
      </w:del>
    </w:p>
    <w:p w:rsidR="000D4021" w:rsidRDefault="00571337">
      <w:pPr>
        <w:pStyle w:val="TableofFigures"/>
        <w:tabs>
          <w:tab w:val="right" w:leader="dot" w:pos="8630"/>
        </w:tabs>
        <w:spacing w:after="240" w:line="240" w:lineRule="auto"/>
        <w:ind w:firstLine="0"/>
        <w:rPr>
          <w:del w:id="1230" w:author="kbatzer" w:date="2013-11-24T19:54:00Z"/>
          <w:rFonts w:asciiTheme="minorHAnsi" w:eastAsiaTheme="minorEastAsia" w:hAnsiTheme="minorHAnsi" w:cstheme="minorBidi"/>
          <w:noProof/>
          <w:sz w:val="22"/>
          <w:szCs w:val="22"/>
        </w:rPr>
      </w:pPr>
      <w:del w:id="1231" w:author="kbatzer" w:date="2013-11-24T19:54:00Z">
        <w:r w:rsidRPr="00571337">
          <w:rPr>
            <w:rPrChange w:id="1232" w:author="kbatzer" w:date="2013-11-24T19:54:00Z">
              <w:rPr>
                <w:rStyle w:val="Hyperlink"/>
                <w:noProof/>
              </w:rPr>
            </w:rPrChange>
          </w:rPr>
          <w:delText>Figure 19: RAM Module Flow Chart</w:delText>
        </w:r>
        <w:r w:rsidR="00722F7E" w:rsidDel="00DC0366">
          <w:rPr>
            <w:noProof/>
            <w:webHidden/>
          </w:rPr>
          <w:tab/>
        </w:r>
      </w:del>
      <w:del w:id="1233" w:author="kbatzer" w:date="2013-11-24T19:40:00Z">
        <w:r w:rsidR="00A455A1" w:rsidDel="00361446">
          <w:rPr>
            <w:noProof/>
            <w:webHidden/>
          </w:rPr>
          <w:delText>34</w:delText>
        </w:r>
      </w:del>
    </w:p>
    <w:p w:rsidR="000D4021" w:rsidRDefault="00571337">
      <w:pPr>
        <w:pStyle w:val="TableofFigures"/>
        <w:tabs>
          <w:tab w:val="right" w:leader="dot" w:pos="8630"/>
        </w:tabs>
        <w:spacing w:after="240" w:line="240" w:lineRule="auto"/>
        <w:ind w:firstLine="0"/>
        <w:rPr>
          <w:del w:id="1234" w:author="kbatzer" w:date="2013-11-24T19:54:00Z"/>
          <w:rFonts w:asciiTheme="minorHAnsi" w:eastAsiaTheme="minorEastAsia" w:hAnsiTheme="minorHAnsi" w:cstheme="minorBidi"/>
          <w:noProof/>
          <w:sz w:val="22"/>
          <w:szCs w:val="22"/>
        </w:rPr>
      </w:pPr>
      <w:del w:id="1235" w:author="kbatzer" w:date="2013-11-24T19:54:00Z">
        <w:r w:rsidRPr="00571337">
          <w:rPr>
            <w:rPrChange w:id="1236" w:author="kbatzer" w:date="2013-11-24T19:54:00Z">
              <w:rPr>
                <w:rStyle w:val="Hyperlink"/>
                <w:noProof/>
              </w:rPr>
            </w:rPrChange>
          </w:rPr>
          <w:delText>Figure 20: Synchronous Slave FIFO (as described in [23])</w:delText>
        </w:r>
        <w:r w:rsidR="00722F7E" w:rsidDel="00DC0366">
          <w:rPr>
            <w:noProof/>
            <w:webHidden/>
          </w:rPr>
          <w:tab/>
        </w:r>
      </w:del>
      <w:del w:id="1237" w:author="kbatzer" w:date="2013-11-24T19:40:00Z">
        <w:r w:rsidR="00A455A1" w:rsidDel="00361446">
          <w:rPr>
            <w:noProof/>
            <w:webHidden/>
          </w:rPr>
          <w:delText>35</w:delText>
        </w:r>
      </w:del>
    </w:p>
    <w:p w:rsidR="000D4021" w:rsidRDefault="00571337">
      <w:pPr>
        <w:pStyle w:val="TableofFigures"/>
        <w:tabs>
          <w:tab w:val="right" w:leader="dot" w:pos="8630"/>
        </w:tabs>
        <w:spacing w:after="240" w:line="240" w:lineRule="auto"/>
        <w:ind w:firstLine="0"/>
        <w:rPr>
          <w:del w:id="1238" w:author="kbatzer" w:date="2013-11-24T19:54:00Z"/>
          <w:rFonts w:asciiTheme="minorHAnsi" w:eastAsiaTheme="minorEastAsia" w:hAnsiTheme="minorHAnsi" w:cstheme="minorBidi"/>
          <w:noProof/>
          <w:sz w:val="22"/>
          <w:szCs w:val="22"/>
        </w:rPr>
      </w:pPr>
      <w:del w:id="1239" w:author="kbatzer" w:date="2013-11-24T19:54:00Z">
        <w:r w:rsidRPr="00571337">
          <w:rPr>
            <w:rPrChange w:id="1240" w:author="kbatzer" w:date="2013-11-24T19:54:00Z">
              <w:rPr>
                <w:rStyle w:val="Hyperlink"/>
                <w:noProof/>
              </w:rPr>
            </w:rPrChange>
          </w:rPr>
          <w:delText>Figure 21: USB Module Block Diagram</w:delText>
        </w:r>
        <w:r w:rsidR="00722F7E" w:rsidDel="00DC0366">
          <w:rPr>
            <w:noProof/>
            <w:webHidden/>
          </w:rPr>
          <w:tab/>
        </w:r>
      </w:del>
      <w:del w:id="1241" w:author="kbatzer" w:date="2013-11-24T19:40:00Z">
        <w:r w:rsidR="00A455A1" w:rsidDel="00361446">
          <w:rPr>
            <w:noProof/>
            <w:webHidden/>
          </w:rPr>
          <w:delText>36</w:delText>
        </w:r>
      </w:del>
    </w:p>
    <w:p w:rsidR="000D4021" w:rsidRDefault="00571337">
      <w:pPr>
        <w:pStyle w:val="TableofFigures"/>
        <w:tabs>
          <w:tab w:val="right" w:leader="dot" w:pos="8630"/>
        </w:tabs>
        <w:spacing w:after="240" w:line="240" w:lineRule="auto"/>
        <w:ind w:firstLine="0"/>
        <w:rPr>
          <w:del w:id="1242" w:author="kbatzer" w:date="2013-11-24T19:54:00Z"/>
          <w:rFonts w:asciiTheme="minorHAnsi" w:eastAsiaTheme="minorEastAsia" w:hAnsiTheme="minorHAnsi" w:cstheme="minorBidi"/>
          <w:noProof/>
          <w:sz w:val="22"/>
          <w:szCs w:val="22"/>
        </w:rPr>
      </w:pPr>
      <w:del w:id="1243" w:author="kbatzer" w:date="2013-11-24T19:54:00Z">
        <w:r w:rsidRPr="00571337">
          <w:rPr>
            <w:rPrChange w:id="1244" w:author="kbatzer" w:date="2013-11-24T19:54:00Z">
              <w:rPr>
                <w:rStyle w:val="Hyperlink"/>
                <w:noProof/>
              </w:rPr>
            </w:rPrChange>
          </w:rPr>
          <w:delText>Figure 22: USB Module Flow Chart</w:delText>
        </w:r>
        <w:r w:rsidR="00722F7E" w:rsidDel="00DC0366">
          <w:rPr>
            <w:noProof/>
            <w:webHidden/>
          </w:rPr>
          <w:tab/>
        </w:r>
      </w:del>
      <w:del w:id="1245" w:author="kbatzer" w:date="2013-11-24T19:40:00Z">
        <w:r w:rsidR="00A455A1" w:rsidDel="00361446">
          <w:rPr>
            <w:noProof/>
            <w:webHidden/>
          </w:rPr>
          <w:delText>38</w:delText>
        </w:r>
      </w:del>
    </w:p>
    <w:p w:rsidR="000D4021" w:rsidRDefault="00571337">
      <w:pPr>
        <w:pStyle w:val="TableofFigures"/>
        <w:tabs>
          <w:tab w:val="right" w:leader="dot" w:pos="8630"/>
        </w:tabs>
        <w:spacing w:after="240" w:line="240" w:lineRule="auto"/>
        <w:ind w:firstLine="0"/>
        <w:rPr>
          <w:del w:id="1246" w:author="kbatzer" w:date="2013-11-24T19:54:00Z"/>
          <w:rFonts w:asciiTheme="minorHAnsi" w:eastAsiaTheme="minorEastAsia" w:hAnsiTheme="minorHAnsi" w:cstheme="minorBidi"/>
          <w:noProof/>
          <w:sz w:val="22"/>
          <w:szCs w:val="22"/>
        </w:rPr>
      </w:pPr>
      <w:del w:id="1247" w:author="kbatzer" w:date="2013-11-24T19:54:00Z">
        <w:r w:rsidRPr="00571337">
          <w:rPr>
            <w:rPrChange w:id="1248" w:author="kbatzer" w:date="2013-11-24T19:54:00Z">
              <w:rPr>
                <w:rStyle w:val="Hyperlink"/>
                <w:noProof/>
              </w:rPr>
            </w:rPrChange>
          </w:rPr>
          <w:delText>Figure 23:  Command Handler Module Block Diagram</w:delText>
        </w:r>
        <w:r w:rsidR="00722F7E" w:rsidDel="00DC0366">
          <w:rPr>
            <w:noProof/>
            <w:webHidden/>
          </w:rPr>
          <w:tab/>
        </w:r>
      </w:del>
      <w:del w:id="1249" w:author="kbatzer" w:date="2013-11-24T19:40:00Z">
        <w:r w:rsidR="00A455A1" w:rsidDel="00361446">
          <w:rPr>
            <w:noProof/>
            <w:webHidden/>
          </w:rPr>
          <w:delText>40</w:delText>
        </w:r>
      </w:del>
    </w:p>
    <w:p w:rsidR="000D4021" w:rsidRDefault="00571337">
      <w:pPr>
        <w:pStyle w:val="TableofFigures"/>
        <w:tabs>
          <w:tab w:val="right" w:leader="dot" w:pos="8630"/>
        </w:tabs>
        <w:spacing w:after="240" w:line="240" w:lineRule="auto"/>
        <w:ind w:firstLine="0"/>
        <w:rPr>
          <w:del w:id="1250" w:author="kbatzer" w:date="2013-11-24T19:54:00Z"/>
          <w:rFonts w:asciiTheme="minorHAnsi" w:eastAsiaTheme="minorEastAsia" w:hAnsiTheme="minorHAnsi" w:cstheme="minorBidi"/>
          <w:noProof/>
          <w:sz w:val="22"/>
          <w:szCs w:val="22"/>
        </w:rPr>
      </w:pPr>
      <w:del w:id="1251" w:author="kbatzer" w:date="2013-11-24T19:54:00Z">
        <w:r w:rsidRPr="00571337">
          <w:rPr>
            <w:rPrChange w:id="1252" w:author="kbatzer" w:date="2013-11-24T19:54:00Z">
              <w:rPr>
                <w:rStyle w:val="Hyperlink"/>
                <w:noProof/>
              </w:rPr>
            </w:rPrChange>
          </w:rPr>
          <w:delText>Figure 24: Command Handler Flow Chart</w:delText>
        </w:r>
        <w:r w:rsidR="00722F7E" w:rsidDel="00DC0366">
          <w:rPr>
            <w:noProof/>
            <w:webHidden/>
          </w:rPr>
          <w:tab/>
        </w:r>
      </w:del>
      <w:del w:id="1253" w:author="kbatzer" w:date="2013-11-24T19:40:00Z">
        <w:r w:rsidR="00A455A1" w:rsidDel="00361446">
          <w:rPr>
            <w:noProof/>
            <w:webHidden/>
          </w:rPr>
          <w:delText>42</w:delText>
        </w:r>
      </w:del>
    </w:p>
    <w:p w:rsidR="000D4021" w:rsidRDefault="00571337">
      <w:pPr>
        <w:pStyle w:val="TableofFigures"/>
        <w:tabs>
          <w:tab w:val="right" w:leader="dot" w:pos="8630"/>
        </w:tabs>
        <w:spacing w:after="240" w:line="240" w:lineRule="auto"/>
        <w:ind w:firstLine="0"/>
        <w:rPr>
          <w:del w:id="1254" w:author="kbatzer" w:date="2013-11-24T19:54:00Z"/>
          <w:rFonts w:asciiTheme="minorHAnsi" w:eastAsiaTheme="minorEastAsia" w:hAnsiTheme="minorHAnsi" w:cstheme="minorBidi"/>
          <w:noProof/>
          <w:sz w:val="22"/>
          <w:szCs w:val="22"/>
        </w:rPr>
      </w:pPr>
      <w:del w:id="1255" w:author="kbatzer" w:date="2013-11-24T19:54:00Z">
        <w:r w:rsidRPr="00571337">
          <w:rPr>
            <w:rPrChange w:id="1256" w:author="kbatzer" w:date="2013-11-24T19:54:00Z">
              <w:rPr>
                <w:rStyle w:val="Hyperlink"/>
                <w:noProof/>
              </w:rPr>
            </w:rPrChange>
          </w:rPr>
          <w:delText>Figure 25: Data Acquisition and Stimulation Control Center</w:delText>
        </w:r>
        <w:r w:rsidR="00722F7E" w:rsidDel="00DC0366">
          <w:rPr>
            <w:noProof/>
            <w:webHidden/>
          </w:rPr>
          <w:tab/>
        </w:r>
      </w:del>
      <w:del w:id="1257" w:author="kbatzer" w:date="2013-11-24T19:40:00Z">
        <w:r w:rsidR="00A455A1" w:rsidDel="00361446">
          <w:rPr>
            <w:noProof/>
            <w:webHidden/>
          </w:rPr>
          <w:delText>45</w:delText>
        </w:r>
      </w:del>
    </w:p>
    <w:p w:rsidR="000D4021" w:rsidRDefault="00571337">
      <w:pPr>
        <w:pStyle w:val="TableofFigures"/>
        <w:tabs>
          <w:tab w:val="right" w:leader="dot" w:pos="8630"/>
        </w:tabs>
        <w:spacing w:after="240" w:line="240" w:lineRule="auto"/>
        <w:ind w:firstLine="0"/>
        <w:rPr>
          <w:del w:id="1258" w:author="kbatzer" w:date="2013-11-24T19:54:00Z"/>
          <w:rFonts w:asciiTheme="minorHAnsi" w:eastAsiaTheme="minorEastAsia" w:hAnsiTheme="minorHAnsi" w:cstheme="minorBidi"/>
          <w:noProof/>
          <w:sz w:val="22"/>
          <w:szCs w:val="22"/>
        </w:rPr>
      </w:pPr>
      <w:del w:id="1259" w:author="kbatzer" w:date="2013-11-24T19:54:00Z">
        <w:r w:rsidRPr="00571337">
          <w:rPr>
            <w:rPrChange w:id="1260" w:author="kbatzer" w:date="2013-11-24T19:54:00Z">
              <w:rPr>
                <w:rStyle w:val="Hyperlink"/>
                <w:noProof/>
              </w:rPr>
            </w:rPrChange>
          </w:rPr>
          <w:delText>Figure 26: DASCC class diagram</w:delText>
        </w:r>
        <w:r w:rsidR="00722F7E" w:rsidDel="00DC0366">
          <w:rPr>
            <w:noProof/>
            <w:webHidden/>
          </w:rPr>
          <w:tab/>
        </w:r>
      </w:del>
      <w:del w:id="1261" w:author="kbatzer" w:date="2013-11-24T19:40:00Z">
        <w:r w:rsidR="00A455A1" w:rsidDel="00361446">
          <w:rPr>
            <w:noProof/>
            <w:webHidden/>
          </w:rPr>
          <w:delText>46</w:delText>
        </w:r>
      </w:del>
    </w:p>
    <w:p w:rsidR="000D4021" w:rsidRDefault="00571337">
      <w:pPr>
        <w:pStyle w:val="TableofFigures"/>
        <w:tabs>
          <w:tab w:val="right" w:leader="dot" w:pos="8630"/>
        </w:tabs>
        <w:spacing w:after="240" w:line="240" w:lineRule="auto"/>
        <w:ind w:firstLine="0"/>
        <w:rPr>
          <w:del w:id="1262" w:author="kbatzer" w:date="2013-11-24T19:54:00Z"/>
          <w:rFonts w:asciiTheme="minorHAnsi" w:eastAsiaTheme="minorEastAsia" w:hAnsiTheme="minorHAnsi" w:cstheme="minorBidi"/>
          <w:noProof/>
          <w:sz w:val="22"/>
          <w:szCs w:val="22"/>
        </w:rPr>
      </w:pPr>
      <w:del w:id="1263" w:author="kbatzer" w:date="2013-11-24T19:54:00Z">
        <w:r w:rsidRPr="00571337">
          <w:rPr>
            <w:rPrChange w:id="1264" w:author="kbatzer" w:date="2013-11-24T19:54:00Z">
              <w:rPr>
                <w:rStyle w:val="Hyperlink"/>
                <w:noProof/>
              </w:rPr>
            </w:rPrChange>
          </w:rPr>
          <w:delText>Figure 27: DASCC Channel Configuration</w:delText>
        </w:r>
        <w:r w:rsidR="00722F7E" w:rsidDel="00DC0366">
          <w:rPr>
            <w:noProof/>
            <w:webHidden/>
          </w:rPr>
          <w:tab/>
        </w:r>
      </w:del>
      <w:del w:id="1265" w:author="kbatzer" w:date="2013-11-24T19:40:00Z">
        <w:r w:rsidR="00A455A1" w:rsidDel="00361446">
          <w:rPr>
            <w:noProof/>
            <w:webHidden/>
          </w:rPr>
          <w:delText>46</w:delText>
        </w:r>
      </w:del>
    </w:p>
    <w:p w:rsidR="000D4021" w:rsidRDefault="00571337">
      <w:pPr>
        <w:pStyle w:val="TableofFigures"/>
        <w:tabs>
          <w:tab w:val="right" w:leader="dot" w:pos="8630"/>
        </w:tabs>
        <w:spacing w:after="240" w:line="240" w:lineRule="auto"/>
        <w:ind w:firstLine="0"/>
        <w:rPr>
          <w:del w:id="1266" w:author="kbatzer" w:date="2013-11-24T19:54:00Z"/>
          <w:rFonts w:asciiTheme="minorHAnsi" w:eastAsiaTheme="minorEastAsia" w:hAnsiTheme="minorHAnsi" w:cstheme="minorBidi"/>
          <w:noProof/>
          <w:sz w:val="22"/>
          <w:szCs w:val="22"/>
        </w:rPr>
      </w:pPr>
      <w:del w:id="1267" w:author="kbatzer" w:date="2013-11-24T19:54:00Z">
        <w:r w:rsidRPr="00571337">
          <w:rPr>
            <w:rPrChange w:id="1268" w:author="kbatzer" w:date="2013-11-24T19:54:00Z">
              <w:rPr>
                <w:rStyle w:val="Hyperlink"/>
                <w:noProof/>
              </w:rPr>
            </w:rPrChange>
          </w:rPr>
          <w:delText>Figure 28: DASCC Graphing View</w:delText>
        </w:r>
        <w:r w:rsidR="00722F7E" w:rsidDel="00DC0366">
          <w:rPr>
            <w:noProof/>
            <w:webHidden/>
          </w:rPr>
          <w:tab/>
        </w:r>
      </w:del>
      <w:del w:id="1269" w:author="kbatzer" w:date="2013-11-24T19:40:00Z">
        <w:r w:rsidR="00A455A1" w:rsidDel="00361446">
          <w:rPr>
            <w:noProof/>
            <w:webHidden/>
          </w:rPr>
          <w:delText>47</w:delText>
        </w:r>
      </w:del>
    </w:p>
    <w:p w:rsidR="000D4021" w:rsidRDefault="00571337">
      <w:pPr>
        <w:pStyle w:val="TableofFigures"/>
        <w:tabs>
          <w:tab w:val="right" w:leader="dot" w:pos="8630"/>
        </w:tabs>
        <w:spacing w:after="240" w:line="240" w:lineRule="auto"/>
        <w:ind w:firstLine="0"/>
        <w:rPr>
          <w:del w:id="1270" w:author="kbatzer" w:date="2013-11-24T19:54:00Z"/>
          <w:rFonts w:asciiTheme="minorHAnsi" w:eastAsiaTheme="minorEastAsia" w:hAnsiTheme="minorHAnsi" w:cstheme="minorBidi"/>
          <w:noProof/>
          <w:sz w:val="22"/>
          <w:szCs w:val="22"/>
        </w:rPr>
      </w:pPr>
      <w:del w:id="1271" w:author="kbatzer" w:date="2013-11-24T19:54:00Z">
        <w:r w:rsidRPr="00571337">
          <w:rPr>
            <w:rPrChange w:id="1272" w:author="kbatzer" w:date="2013-11-24T19:54:00Z">
              <w:rPr>
                <w:rStyle w:val="Hyperlink"/>
                <w:noProof/>
              </w:rPr>
            </w:rPrChange>
          </w:rPr>
          <w:delText>Figure 29: DASCC Scripting View</w:delText>
        </w:r>
        <w:r w:rsidR="00722F7E" w:rsidDel="00DC0366">
          <w:rPr>
            <w:noProof/>
            <w:webHidden/>
          </w:rPr>
          <w:tab/>
        </w:r>
      </w:del>
      <w:del w:id="1273" w:author="kbatzer" w:date="2013-11-24T19:40:00Z">
        <w:r w:rsidR="00A455A1" w:rsidDel="00361446">
          <w:rPr>
            <w:noProof/>
            <w:webHidden/>
          </w:rPr>
          <w:delText>48</w:delText>
        </w:r>
      </w:del>
    </w:p>
    <w:p w:rsidR="000D4021" w:rsidRDefault="00571337">
      <w:pPr>
        <w:pStyle w:val="TableofFigures"/>
        <w:tabs>
          <w:tab w:val="right" w:leader="dot" w:pos="8630"/>
        </w:tabs>
        <w:spacing w:after="240" w:line="240" w:lineRule="auto"/>
        <w:ind w:firstLine="0"/>
        <w:rPr>
          <w:del w:id="1274" w:author="kbatzer" w:date="2013-11-24T19:54:00Z"/>
          <w:rFonts w:asciiTheme="minorHAnsi" w:eastAsiaTheme="minorEastAsia" w:hAnsiTheme="minorHAnsi" w:cstheme="minorBidi"/>
          <w:noProof/>
          <w:sz w:val="22"/>
          <w:szCs w:val="22"/>
        </w:rPr>
      </w:pPr>
      <w:del w:id="1275" w:author="kbatzer" w:date="2013-11-24T19:54:00Z">
        <w:r w:rsidRPr="00571337">
          <w:rPr>
            <w:rPrChange w:id="1276" w:author="kbatzer" w:date="2013-11-24T19:54:00Z">
              <w:rPr>
                <w:rStyle w:val="Hyperlink"/>
                <w:noProof/>
              </w:rPr>
            </w:rPrChange>
          </w:rPr>
          <w:delText>Figure 30: Cross section of an earthworm adapted from [13, 18]</w:delText>
        </w:r>
        <w:r w:rsidR="00722F7E" w:rsidDel="00DC0366">
          <w:rPr>
            <w:noProof/>
            <w:webHidden/>
          </w:rPr>
          <w:tab/>
        </w:r>
      </w:del>
      <w:del w:id="1277" w:author="kbatzer" w:date="2013-11-24T19:40:00Z">
        <w:r w:rsidR="00A455A1" w:rsidDel="00361446">
          <w:rPr>
            <w:noProof/>
            <w:webHidden/>
          </w:rPr>
          <w:delText>59</w:delText>
        </w:r>
      </w:del>
    </w:p>
    <w:p w:rsidR="000D4021" w:rsidRDefault="00571337">
      <w:pPr>
        <w:pStyle w:val="TableofFigures"/>
        <w:tabs>
          <w:tab w:val="right" w:leader="dot" w:pos="8630"/>
        </w:tabs>
        <w:spacing w:after="240" w:line="240" w:lineRule="auto"/>
        <w:ind w:firstLine="0"/>
        <w:rPr>
          <w:del w:id="1278" w:author="kbatzer" w:date="2013-11-24T19:54:00Z"/>
          <w:rFonts w:asciiTheme="minorHAnsi" w:eastAsiaTheme="minorEastAsia" w:hAnsiTheme="minorHAnsi" w:cstheme="minorBidi"/>
          <w:noProof/>
          <w:sz w:val="22"/>
          <w:szCs w:val="22"/>
        </w:rPr>
      </w:pPr>
      <w:del w:id="1279" w:author="kbatzer" w:date="2013-11-24T19:54:00Z">
        <w:r w:rsidRPr="00571337">
          <w:rPr>
            <w:rPrChange w:id="1280" w:author="kbatzer" w:date="2013-11-24T19:54:00Z">
              <w:rPr>
                <w:rStyle w:val="Hyperlink"/>
                <w:noProof/>
              </w:rPr>
            </w:rPrChange>
          </w:rPr>
          <w:delText>Figure 31: Connections between the DASS and an earthworm</w:delText>
        </w:r>
        <w:r w:rsidR="00722F7E" w:rsidDel="00DC0366">
          <w:rPr>
            <w:noProof/>
            <w:webHidden/>
          </w:rPr>
          <w:tab/>
        </w:r>
      </w:del>
      <w:del w:id="1281" w:author="kbatzer" w:date="2013-11-24T19:40:00Z">
        <w:r w:rsidR="00A455A1" w:rsidDel="00361446">
          <w:rPr>
            <w:noProof/>
            <w:webHidden/>
          </w:rPr>
          <w:delText>60</w:delText>
        </w:r>
      </w:del>
    </w:p>
    <w:p w:rsidR="000D4021" w:rsidRDefault="00571337">
      <w:pPr>
        <w:pStyle w:val="TableofFigures"/>
        <w:tabs>
          <w:tab w:val="right" w:leader="dot" w:pos="8630"/>
        </w:tabs>
        <w:spacing w:after="240" w:line="240" w:lineRule="auto"/>
        <w:ind w:firstLine="0"/>
        <w:rPr>
          <w:del w:id="1282" w:author="kbatzer" w:date="2013-11-24T19:54:00Z"/>
          <w:rFonts w:asciiTheme="minorHAnsi" w:eastAsiaTheme="minorEastAsia" w:hAnsiTheme="minorHAnsi" w:cstheme="minorBidi"/>
          <w:noProof/>
          <w:sz w:val="22"/>
          <w:szCs w:val="22"/>
        </w:rPr>
      </w:pPr>
      <w:del w:id="1283" w:author="kbatzer" w:date="2013-11-24T19:54:00Z">
        <w:r w:rsidRPr="00571337">
          <w:rPr>
            <w:rPrChange w:id="1284" w:author="kbatzer" w:date="2013-11-24T19:54:00Z">
              <w:rPr>
                <w:rStyle w:val="Hyperlink"/>
                <w:noProof/>
              </w:rPr>
            </w:rPrChange>
          </w:rPr>
          <w:delText>Figure 32: DASS connected in parallel with a previously validated recording system</w:delText>
        </w:r>
        <w:r w:rsidR="00722F7E" w:rsidDel="00DC0366">
          <w:rPr>
            <w:noProof/>
            <w:webHidden/>
          </w:rPr>
          <w:tab/>
        </w:r>
      </w:del>
      <w:del w:id="1285" w:author="kbatzer" w:date="2013-11-24T19:40:00Z">
        <w:r w:rsidR="00A455A1" w:rsidDel="00361446">
          <w:rPr>
            <w:noProof/>
            <w:webHidden/>
          </w:rPr>
          <w:delText>61</w:delText>
        </w:r>
      </w:del>
    </w:p>
    <w:p w:rsidR="000D4021" w:rsidRDefault="00571337">
      <w:pPr>
        <w:pStyle w:val="TableofFigures"/>
        <w:tabs>
          <w:tab w:val="right" w:leader="dot" w:pos="8630"/>
        </w:tabs>
        <w:spacing w:after="240" w:line="240" w:lineRule="auto"/>
        <w:ind w:firstLine="0"/>
        <w:rPr>
          <w:del w:id="1286" w:author="kbatzer" w:date="2013-11-24T19:54:00Z"/>
          <w:rFonts w:asciiTheme="minorHAnsi" w:eastAsiaTheme="minorEastAsia" w:hAnsiTheme="minorHAnsi" w:cstheme="minorBidi"/>
          <w:noProof/>
          <w:sz w:val="22"/>
          <w:szCs w:val="22"/>
        </w:rPr>
      </w:pPr>
      <w:del w:id="1287" w:author="kbatzer" w:date="2013-11-24T19:54:00Z">
        <w:r w:rsidRPr="00571337">
          <w:rPr>
            <w:rPrChange w:id="1288" w:author="kbatzer" w:date="2013-11-24T19:54:00Z">
              <w:rPr>
                <w:rStyle w:val="Hyperlink"/>
                <w:noProof/>
              </w:rPr>
            </w:rPrChange>
          </w:rPr>
          <w:delText>Figure 33: Picture of the Data Acquisition and Stimulation System connected in parallel with a previously validated recording system</w:delText>
        </w:r>
        <w:r w:rsidR="00722F7E" w:rsidDel="00DC0366">
          <w:rPr>
            <w:noProof/>
            <w:webHidden/>
          </w:rPr>
          <w:tab/>
        </w:r>
      </w:del>
      <w:del w:id="1289" w:author="kbatzer" w:date="2013-11-24T19:40:00Z">
        <w:r w:rsidR="00A455A1" w:rsidDel="00361446">
          <w:rPr>
            <w:noProof/>
            <w:webHidden/>
          </w:rPr>
          <w:delText>65</w:delText>
        </w:r>
      </w:del>
    </w:p>
    <w:p w:rsidR="000D4021" w:rsidRDefault="00571337">
      <w:pPr>
        <w:pStyle w:val="TableofFigures"/>
        <w:tabs>
          <w:tab w:val="right" w:leader="dot" w:pos="8630"/>
        </w:tabs>
        <w:spacing w:after="240" w:line="240" w:lineRule="auto"/>
        <w:ind w:firstLine="0"/>
        <w:rPr>
          <w:del w:id="1290" w:author="kbatzer" w:date="2013-11-24T19:54:00Z"/>
          <w:rFonts w:asciiTheme="minorHAnsi" w:eastAsiaTheme="minorEastAsia" w:hAnsiTheme="minorHAnsi" w:cstheme="minorBidi"/>
          <w:noProof/>
          <w:sz w:val="22"/>
          <w:szCs w:val="22"/>
        </w:rPr>
      </w:pPr>
      <w:del w:id="1291" w:author="kbatzer" w:date="2013-11-24T19:54:00Z">
        <w:r w:rsidRPr="00571337">
          <w:rPr>
            <w:rPrChange w:id="1292" w:author="kbatzer" w:date="2013-11-24T19:54:00Z">
              <w:rPr>
                <w:rStyle w:val="Hyperlink"/>
                <w:noProof/>
              </w:rPr>
            </w:rPrChange>
          </w:rPr>
          <w:delText>Figure 34: Earthworm response to 2.0V stimulation pulse with data recorded by an Oscilloscope and the Data Acquisition and Stimulation System</w:delText>
        </w:r>
        <w:r w:rsidR="00722F7E" w:rsidDel="00DC0366">
          <w:rPr>
            <w:noProof/>
            <w:webHidden/>
          </w:rPr>
          <w:tab/>
        </w:r>
      </w:del>
      <w:del w:id="1293" w:author="kbatzer" w:date="2013-11-24T19:40:00Z">
        <w:r w:rsidR="00A455A1" w:rsidDel="00361446">
          <w:rPr>
            <w:noProof/>
            <w:webHidden/>
          </w:rPr>
          <w:delText>66</w:delText>
        </w:r>
      </w:del>
    </w:p>
    <w:p w:rsidR="000D4021" w:rsidRDefault="00571337">
      <w:pPr>
        <w:pStyle w:val="TableofFigures"/>
        <w:tabs>
          <w:tab w:val="right" w:leader="dot" w:pos="8630"/>
        </w:tabs>
        <w:spacing w:after="240" w:line="240" w:lineRule="auto"/>
        <w:ind w:firstLine="0"/>
        <w:rPr>
          <w:del w:id="1294" w:author="kbatzer" w:date="2013-11-24T19:54:00Z"/>
          <w:rFonts w:asciiTheme="minorHAnsi" w:eastAsiaTheme="minorEastAsia" w:hAnsiTheme="minorHAnsi" w:cstheme="minorBidi"/>
          <w:noProof/>
          <w:sz w:val="22"/>
          <w:szCs w:val="22"/>
        </w:rPr>
      </w:pPr>
      <w:del w:id="1295" w:author="kbatzer" w:date="2013-11-24T19:54:00Z">
        <w:r w:rsidRPr="00571337">
          <w:rPr>
            <w:rPrChange w:id="1296" w:author="kbatzer" w:date="2013-11-24T19:54:00Z">
              <w:rPr>
                <w:rStyle w:val="Hyperlink"/>
                <w:noProof/>
              </w:rPr>
            </w:rPrChange>
          </w:rPr>
          <w:delText>Figure 35: Earthworm response to 3.5V stimulation pulse with data recorded by an Oscilloscope and the Data Acquisition and Stimulation System</w:delText>
        </w:r>
        <w:r w:rsidR="00722F7E" w:rsidDel="00DC0366">
          <w:rPr>
            <w:noProof/>
            <w:webHidden/>
          </w:rPr>
          <w:tab/>
        </w:r>
      </w:del>
      <w:del w:id="1297" w:author="kbatzer" w:date="2013-11-24T19:40:00Z">
        <w:r w:rsidR="00A455A1" w:rsidDel="00361446">
          <w:rPr>
            <w:noProof/>
            <w:webHidden/>
          </w:rPr>
          <w:delText>67</w:delText>
        </w:r>
      </w:del>
    </w:p>
    <w:p w:rsidR="000D4021" w:rsidRDefault="00571337">
      <w:pPr>
        <w:pStyle w:val="TableofFigures"/>
        <w:tabs>
          <w:tab w:val="right" w:leader="dot" w:pos="8630"/>
        </w:tabs>
        <w:spacing w:after="240" w:line="240" w:lineRule="auto"/>
        <w:ind w:firstLine="0"/>
        <w:rPr>
          <w:del w:id="1298" w:author="kbatzer" w:date="2013-11-24T19:54:00Z"/>
          <w:rFonts w:asciiTheme="minorHAnsi" w:eastAsiaTheme="minorEastAsia" w:hAnsiTheme="minorHAnsi" w:cstheme="minorBidi"/>
          <w:noProof/>
          <w:sz w:val="22"/>
          <w:szCs w:val="22"/>
        </w:rPr>
      </w:pPr>
      <w:del w:id="1299" w:author="kbatzer" w:date="2013-11-24T19:54:00Z">
        <w:r w:rsidRPr="00571337">
          <w:rPr>
            <w:rPrChange w:id="1300" w:author="kbatzer" w:date="2013-11-24T19:54:00Z">
              <w:rPr>
                <w:rStyle w:val="Hyperlink"/>
                <w:noProof/>
              </w:rPr>
            </w:rPrChange>
          </w:rPr>
          <w:delText>Figure 36: Digilent Adept software used for programming the FPGA</w:delText>
        </w:r>
        <w:r w:rsidR="00722F7E" w:rsidDel="00DC0366">
          <w:rPr>
            <w:noProof/>
            <w:webHidden/>
          </w:rPr>
          <w:tab/>
        </w:r>
      </w:del>
      <w:del w:id="1301" w:author="kbatzer" w:date="2013-11-24T19:40:00Z">
        <w:r w:rsidR="00A455A1" w:rsidDel="00361446">
          <w:rPr>
            <w:noProof/>
            <w:webHidden/>
          </w:rPr>
          <w:delText>76</w:delText>
        </w:r>
      </w:del>
    </w:p>
    <w:p w:rsidR="002452B5" w:rsidRDefault="00571337" w:rsidP="00F422F3">
      <w:pPr>
        <w:spacing w:after="240" w:line="240" w:lineRule="auto"/>
        <w:ind w:firstLine="0"/>
        <w:rPr>
          <w:ins w:id="1302" w:author="kbatzer" w:date="2013-11-27T16:34:00Z"/>
          <w:sz w:val="22"/>
          <w:szCs w:val="22"/>
        </w:rPr>
        <w:sectPr w:rsidR="002452B5" w:rsidSect="00B2428C">
          <w:pgSz w:w="12240" w:h="15840" w:code="1"/>
          <w:pgMar w:top="2520" w:right="1440" w:bottom="1440" w:left="2160" w:header="720" w:footer="720" w:gutter="0"/>
          <w:pgNumType w:fmt="lowerRoman"/>
          <w:cols w:space="720"/>
          <w:docGrid w:linePitch="360"/>
        </w:sectPr>
      </w:pPr>
      <w:r w:rsidRPr="00BC0EB9">
        <w:rPr>
          <w:sz w:val="22"/>
          <w:szCs w:val="22"/>
        </w:rPr>
        <w:fldChar w:fldCharType="end"/>
      </w:r>
    </w:p>
    <w:p w:rsidR="000D4021" w:rsidRDefault="00F422F3">
      <w:pPr>
        <w:spacing w:line="720" w:lineRule="auto"/>
        <w:ind w:firstLine="0"/>
        <w:jc w:val="center"/>
        <w:rPr>
          <w:ins w:id="1303" w:author="kbatzer" w:date="2013-11-27T16:24:00Z"/>
        </w:rPr>
        <w:pPrChange w:id="1304" w:author="kbatzer" w:date="2013-11-27T16:34:00Z">
          <w:pPr>
            <w:pStyle w:val="Heading1"/>
            <w:pageBreakBefore/>
            <w:numPr>
              <w:numId w:val="0"/>
            </w:numPr>
            <w:spacing w:before="0" w:line="720" w:lineRule="auto"/>
            <w:ind w:left="0" w:firstLine="0"/>
            <w:jc w:val="center"/>
          </w:pPr>
        </w:pPrChange>
      </w:pPr>
      <w:ins w:id="1305" w:author="kbatzer" w:date="2013-11-27T16:24:00Z">
        <w:r>
          <w:lastRenderedPageBreak/>
          <w:t xml:space="preserve">List </w:t>
        </w:r>
      </w:ins>
      <w:ins w:id="1306" w:author="kbatzer" w:date="2013-11-27T16:25:00Z">
        <w:r w:rsidR="00B750D6">
          <w:t>o</w:t>
        </w:r>
      </w:ins>
      <w:ins w:id="1307" w:author="kbatzer" w:date="2013-11-27T16:24:00Z">
        <w:r>
          <w:t>f Figures - Continued</w:t>
        </w:r>
      </w:ins>
    </w:p>
    <w:p w:rsidR="000D4021" w:rsidRDefault="00571337">
      <w:pPr>
        <w:pStyle w:val="TableofFigures"/>
        <w:tabs>
          <w:tab w:val="right" w:leader="dot" w:pos="8630"/>
        </w:tabs>
        <w:spacing w:after="240" w:line="240" w:lineRule="auto"/>
        <w:ind w:firstLine="0"/>
        <w:rPr>
          <w:ins w:id="1308" w:author="kbatzer" w:date="2013-11-27T17:09:00Z"/>
          <w:rFonts w:asciiTheme="minorHAnsi" w:eastAsiaTheme="minorEastAsia" w:hAnsiTheme="minorHAnsi" w:cstheme="minorBidi"/>
          <w:noProof/>
          <w:sz w:val="22"/>
          <w:szCs w:val="22"/>
        </w:rPr>
        <w:pPrChange w:id="1309" w:author="kbatzer" w:date="2013-11-27T18:02:00Z">
          <w:pPr>
            <w:pStyle w:val="TableofFigures"/>
            <w:tabs>
              <w:tab w:val="right" w:leader="dot" w:pos="8630"/>
            </w:tabs>
          </w:pPr>
        </w:pPrChange>
      </w:pPr>
      <w:ins w:id="1310" w:author="kbatzer" w:date="2013-11-27T16:24:00Z">
        <w:r w:rsidRPr="00571337">
          <w:rPr>
            <w:sz w:val="22"/>
            <w:szCs w:val="22"/>
          </w:rPr>
          <w:fldChar w:fldCharType="begin"/>
        </w:r>
        <w:r w:rsidR="00F422F3" w:rsidRPr="00BC0EB9">
          <w:rPr>
            <w:sz w:val="22"/>
            <w:szCs w:val="22"/>
          </w:rPr>
          <w:instrText xml:space="preserve"> TOC</w:instrText>
        </w:r>
        <w:r w:rsidR="00F422F3">
          <w:rPr>
            <w:sz w:val="22"/>
            <w:szCs w:val="22"/>
          </w:rPr>
          <w:instrText xml:space="preserve"> \b "ListOfFigures_</w:instrText>
        </w:r>
      </w:ins>
      <w:ins w:id="1311" w:author="kbatzer" w:date="2013-11-27T16:25:00Z">
        <w:r w:rsidR="00F422F3">
          <w:rPr>
            <w:sz w:val="22"/>
            <w:szCs w:val="22"/>
          </w:rPr>
          <w:instrText>2</w:instrText>
        </w:r>
      </w:ins>
      <w:ins w:id="1312" w:author="kbatzer" w:date="2013-11-27T16:24:00Z">
        <w:r w:rsidR="00F422F3">
          <w:rPr>
            <w:sz w:val="22"/>
            <w:szCs w:val="22"/>
          </w:rPr>
          <w:instrText>"</w:instrText>
        </w:r>
        <w:r w:rsidR="00F422F3" w:rsidRPr="00BC0EB9">
          <w:rPr>
            <w:sz w:val="22"/>
            <w:szCs w:val="22"/>
          </w:rPr>
          <w:instrText xml:space="preserve"> \h \z \c "Figure" </w:instrText>
        </w:r>
        <w:r w:rsidRPr="00571337">
          <w:rPr>
            <w:sz w:val="22"/>
            <w:szCs w:val="22"/>
          </w:rPr>
          <w:fldChar w:fldCharType="separate"/>
        </w:r>
      </w:ins>
      <w:ins w:id="1313"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36"</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19:  MT45W8MW16BGX Asynchronous Write Operation (Figure 6 from [22])</w:t>
        </w:r>
        <w:r w:rsidR="0024654E">
          <w:rPr>
            <w:noProof/>
            <w:webHidden/>
          </w:rPr>
          <w:tab/>
        </w:r>
        <w:r>
          <w:rPr>
            <w:noProof/>
            <w:webHidden/>
          </w:rPr>
          <w:fldChar w:fldCharType="begin"/>
        </w:r>
        <w:r w:rsidR="0024654E">
          <w:rPr>
            <w:noProof/>
            <w:webHidden/>
          </w:rPr>
          <w:instrText xml:space="preserve"> PAGEREF _Toc373335536 \h </w:instrText>
        </w:r>
      </w:ins>
      <w:r>
        <w:rPr>
          <w:noProof/>
          <w:webHidden/>
        </w:rPr>
      </w:r>
      <w:r>
        <w:rPr>
          <w:noProof/>
          <w:webHidden/>
        </w:rPr>
        <w:fldChar w:fldCharType="separate"/>
      </w:r>
      <w:ins w:id="1314" w:author="kbatzer" w:date="2013-11-27T18:15:00Z">
        <w:r w:rsidR="006F0A39">
          <w:rPr>
            <w:noProof/>
            <w:webHidden/>
          </w:rPr>
          <w:t>34</w:t>
        </w:r>
      </w:ins>
      <w:ins w:id="1315"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16" w:author="kbatzer" w:date="2013-11-27T17:09:00Z"/>
          <w:rFonts w:asciiTheme="minorHAnsi" w:eastAsiaTheme="minorEastAsia" w:hAnsiTheme="minorHAnsi" w:cstheme="minorBidi"/>
          <w:noProof/>
          <w:sz w:val="22"/>
          <w:szCs w:val="22"/>
        </w:rPr>
        <w:pPrChange w:id="1317" w:author="kbatzer" w:date="2013-11-27T18:02:00Z">
          <w:pPr>
            <w:pStyle w:val="TableofFigures"/>
            <w:tabs>
              <w:tab w:val="right" w:leader="dot" w:pos="8630"/>
            </w:tabs>
          </w:pPr>
        </w:pPrChange>
      </w:pPr>
      <w:ins w:id="1318"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37"</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20: RAM Module Block Diagram</w:t>
        </w:r>
        <w:r w:rsidR="0024654E">
          <w:rPr>
            <w:noProof/>
            <w:webHidden/>
          </w:rPr>
          <w:tab/>
        </w:r>
        <w:r>
          <w:rPr>
            <w:noProof/>
            <w:webHidden/>
          </w:rPr>
          <w:fldChar w:fldCharType="begin"/>
        </w:r>
        <w:r w:rsidR="0024654E">
          <w:rPr>
            <w:noProof/>
            <w:webHidden/>
          </w:rPr>
          <w:instrText xml:space="preserve"> PAGEREF _Toc373335537 \h </w:instrText>
        </w:r>
      </w:ins>
      <w:r>
        <w:rPr>
          <w:noProof/>
          <w:webHidden/>
        </w:rPr>
      </w:r>
      <w:r>
        <w:rPr>
          <w:noProof/>
          <w:webHidden/>
        </w:rPr>
        <w:fldChar w:fldCharType="separate"/>
      </w:r>
      <w:ins w:id="1319" w:author="kbatzer" w:date="2013-11-27T18:15:00Z">
        <w:r w:rsidR="006F0A39">
          <w:rPr>
            <w:noProof/>
            <w:webHidden/>
          </w:rPr>
          <w:t>35</w:t>
        </w:r>
      </w:ins>
      <w:ins w:id="1320"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21" w:author="kbatzer" w:date="2013-11-27T17:09:00Z"/>
          <w:rFonts w:asciiTheme="minorHAnsi" w:eastAsiaTheme="minorEastAsia" w:hAnsiTheme="minorHAnsi" w:cstheme="minorBidi"/>
          <w:noProof/>
          <w:sz w:val="22"/>
          <w:szCs w:val="22"/>
        </w:rPr>
        <w:pPrChange w:id="1322" w:author="kbatzer" w:date="2013-11-27T18:02:00Z">
          <w:pPr>
            <w:pStyle w:val="TableofFigures"/>
            <w:tabs>
              <w:tab w:val="right" w:leader="dot" w:pos="8630"/>
            </w:tabs>
          </w:pPr>
        </w:pPrChange>
      </w:pPr>
      <w:ins w:id="1323"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38"</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21: RAM Module Flow Chart</w:t>
        </w:r>
        <w:r w:rsidR="0024654E">
          <w:rPr>
            <w:noProof/>
            <w:webHidden/>
          </w:rPr>
          <w:tab/>
        </w:r>
        <w:r>
          <w:rPr>
            <w:noProof/>
            <w:webHidden/>
          </w:rPr>
          <w:fldChar w:fldCharType="begin"/>
        </w:r>
        <w:r w:rsidR="0024654E">
          <w:rPr>
            <w:noProof/>
            <w:webHidden/>
          </w:rPr>
          <w:instrText xml:space="preserve"> PAGEREF _Toc373335538 \h </w:instrText>
        </w:r>
      </w:ins>
      <w:r>
        <w:rPr>
          <w:noProof/>
          <w:webHidden/>
        </w:rPr>
      </w:r>
      <w:r>
        <w:rPr>
          <w:noProof/>
          <w:webHidden/>
        </w:rPr>
        <w:fldChar w:fldCharType="separate"/>
      </w:r>
      <w:ins w:id="1324" w:author="kbatzer" w:date="2013-11-27T18:15:00Z">
        <w:r w:rsidR="006F0A39">
          <w:rPr>
            <w:noProof/>
            <w:webHidden/>
          </w:rPr>
          <w:t>37</w:t>
        </w:r>
      </w:ins>
      <w:ins w:id="1325"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26" w:author="kbatzer" w:date="2013-11-27T17:09:00Z"/>
          <w:rFonts w:asciiTheme="minorHAnsi" w:eastAsiaTheme="minorEastAsia" w:hAnsiTheme="minorHAnsi" w:cstheme="minorBidi"/>
          <w:noProof/>
          <w:sz w:val="22"/>
          <w:szCs w:val="22"/>
        </w:rPr>
        <w:pPrChange w:id="1327" w:author="kbatzer" w:date="2013-11-27T18:02:00Z">
          <w:pPr>
            <w:pStyle w:val="TableofFigures"/>
            <w:tabs>
              <w:tab w:val="right" w:leader="dot" w:pos="8630"/>
            </w:tabs>
          </w:pPr>
        </w:pPrChange>
      </w:pPr>
      <w:ins w:id="1328"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39"</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22: Synchronous Slave FIFO (as described in [23])</w:t>
        </w:r>
        <w:r w:rsidR="0024654E">
          <w:rPr>
            <w:noProof/>
            <w:webHidden/>
          </w:rPr>
          <w:tab/>
        </w:r>
        <w:r>
          <w:rPr>
            <w:noProof/>
            <w:webHidden/>
          </w:rPr>
          <w:fldChar w:fldCharType="begin"/>
        </w:r>
        <w:r w:rsidR="0024654E">
          <w:rPr>
            <w:noProof/>
            <w:webHidden/>
          </w:rPr>
          <w:instrText xml:space="preserve"> PAGEREF _Toc373335539 \h </w:instrText>
        </w:r>
      </w:ins>
      <w:r>
        <w:rPr>
          <w:noProof/>
          <w:webHidden/>
        </w:rPr>
      </w:r>
      <w:r>
        <w:rPr>
          <w:noProof/>
          <w:webHidden/>
        </w:rPr>
        <w:fldChar w:fldCharType="separate"/>
      </w:r>
      <w:ins w:id="1329" w:author="kbatzer" w:date="2013-11-27T18:15:00Z">
        <w:r w:rsidR="006F0A39">
          <w:rPr>
            <w:noProof/>
            <w:webHidden/>
          </w:rPr>
          <w:t>38</w:t>
        </w:r>
      </w:ins>
      <w:ins w:id="1330"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31" w:author="kbatzer" w:date="2013-11-27T17:09:00Z"/>
          <w:rFonts w:asciiTheme="minorHAnsi" w:eastAsiaTheme="minorEastAsia" w:hAnsiTheme="minorHAnsi" w:cstheme="minorBidi"/>
          <w:noProof/>
          <w:sz w:val="22"/>
          <w:szCs w:val="22"/>
        </w:rPr>
        <w:pPrChange w:id="1332" w:author="kbatzer" w:date="2013-11-27T18:02:00Z">
          <w:pPr>
            <w:pStyle w:val="TableofFigures"/>
            <w:tabs>
              <w:tab w:val="right" w:leader="dot" w:pos="8630"/>
            </w:tabs>
          </w:pPr>
        </w:pPrChange>
      </w:pPr>
      <w:ins w:id="1333"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40"</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23: USB Module Block Diagram</w:t>
        </w:r>
        <w:r w:rsidR="0024654E">
          <w:rPr>
            <w:noProof/>
            <w:webHidden/>
          </w:rPr>
          <w:tab/>
        </w:r>
        <w:r>
          <w:rPr>
            <w:noProof/>
            <w:webHidden/>
          </w:rPr>
          <w:fldChar w:fldCharType="begin"/>
        </w:r>
        <w:r w:rsidR="0024654E">
          <w:rPr>
            <w:noProof/>
            <w:webHidden/>
          </w:rPr>
          <w:instrText xml:space="preserve"> PAGEREF _Toc373335540 \h </w:instrText>
        </w:r>
      </w:ins>
      <w:r>
        <w:rPr>
          <w:noProof/>
          <w:webHidden/>
        </w:rPr>
      </w:r>
      <w:r>
        <w:rPr>
          <w:noProof/>
          <w:webHidden/>
        </w:rPr>
        <w:fldChar w:fldCharType="separate"/>
      </w:r>
      <w:ins w:id="1334" w:author="kbatzer" w:date="2013-11-27T18:15:00Z">
        <w:r w:rsidR="006F0A39">
          <w:rPr>
            <w:noProof/>
            <w:webHidden/>
          </w:rPr>
          <w:t>39</w:t>
        </w:r>
      </w:ins>
      <w:ins w:id="1335"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36" w:author="kbatzer" w:date="2013-11-27T17:09:00Z"/>
          <w:rFonts w:asciiTheme="minorHAnsi" w:eastAsiaTheme="minorEastAsia" w:hAnsiTheme="minorHAnsi" w:cstheme="minorBidi"/>
          <w:noProof/>
          <w:sz w:val="22"/>
          <w:szCs w:val="22"/>
        </w:rPr>
        <w:pPrChange w:id="1337" w:author="kbatzer" w:date="2013-11-27T18:02:00Z">
          <w:pPr>
            <w:pStyle w:val="TableofFigures"/>
            <w:tabs>
              <w:tab w:val="right" w:leader="dot" w:pos="8630"/>
            </w:tabs>
          </w:pPr>
        </w:pPrChange>
      </w:pPr>
      <w:ins w:id="1338"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41"</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24: USB Module Flow Chart</w:t>
        </w:r>
        <w:r w:rsidR="0024654E">
          <w:rPr>
            <w:noProof/>
            <w:webHidden/>
          </w:rPr>
          <w:tab/>
        </w:r>
        <w:r>
          <w:rPr>
            <w:noProof/>
            <w:webHidden/>
          </w:rPr>
          <w:fldChar w:fldCharType="begin"/>
        </w:r>
        <w:r w:rsidR="0024654E">
          <w:rPr>
            <w:noProof/>
            <w:webHidden/>
          </w:rPr>
          <w:instrText xml:space="preserve"> PAGEREF _Toc373335541 \h </w:instrText>
        </w:r>
      </w:ins>
      <w:r>
        <w:rPr>
          <w:noProof/>
          <w:webHidden/>
        </w:rPr>
      </w:r>
      <w:r>
        <w:rPr>
          <w:noProof/>
          <w:webHidden/>
        </w:rPr>
        <w:fldChar w:fldCharType="separate"/>
      </w:r>
      <w:ins w:id="1339" w:author="kbatzer" w:date="2013-11-27T18:15:00Z">
        <w:r w:rsidR="006F0A39">
          <w:rPr>
            <w:noProof/>
            <w:webHidden/>
          </w:rPr>
          <w:t>41</w:t>
        </w:r>
      </w:ins>
      <w:ins w:id="1340"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41" w:author="kbatzer" w:date="2013-11-27T17:09:00Z"/>
          <w:rFonts w:asciiTheme="minorHAnsi" w:eastAsiaTheme="minorEastAsia" w:hAnsiTheme="minorHAnsi" w:cstheme="minorBidi"/>
          <w:noProof/>
          <w:sz w:val="22"/>
          <w:szCs w:val="22"/>
        </w:rPr>
        <w:pPrChange w:id="1342" w:author="kbatzer" w:date="2013-11-27T18:02:00Z">
          <w:pPr>
            <w:pStyle w:val="TableofFigures"/>
            <w:tabs>
              <w:tab w:val="right" w:leader="dot" w:pos="8630"/>
            </w:tabs>
          </w:pPr>
        </w:pPrChange>
      </w:pPr>
      <w:ins w:id="1343"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42"</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25:  Command Handler Module Block Diagram</w:t>
        </w:r>
        <w:r w:rsidR="0024654E">
          <w:rPr>
            <w:noProof/>
            <w:webHidden/>
          </w:rPr>
          <w:tab/>
        </w:r>
        <w:r>
          <w:rPr>
            <w:noProof/>
            <w:webHidden/>
          </w:rPr>
          <w:fldChar w:fldCharType="begin"/>
        </w:r>
        <w:r w:rsidR="0024654E">
          <w:rPr>
            <w:noProof/>
            <w:webHidden/>
          </w:rPr>
          <w:instrText xml:space="preserve"> PAGEREF _Toc373335542 \h </w:instrText>
        </w:r>
      </w:ins>
      <w:r>
        <w:rPr>
          <w:noProof/>
          <w:webHidden/>
        </w:rPr>
      </w:r>
      <w:r>
        <w:rPr>
          <w:noProof/>
          <w:webHidden/>
        </w:rPr>
        <w:fldChar w:fldCharType="separate"/>
      </w:r>
      <w:ins w:id="1344" w:author="kbatzer" w:date="2013-11-27T18:15:00Z">
        <w:r w:rsidR="006F0A39">
          <w:rPr>
            <w:noProof/>
            <w:webHidden/>
          </w:rPr>
          <w:t>43</w:t>
        </w:r>
      </w:ins>
      <w:ins w:id="1345"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46" w:author="kbatzer" w:date="2013-11-27T17:09:00Z"/>
          <w:rFonts w:asciiTheme="minorHAnsi" w:eastAsiaTheme="minorEastAsia" w:hAnsiTheme="minorHAnsi" w:cstheme="minorBidi"/>
          <w:noProof/>
          <w:sz w:val="22"/>
          <w:szCs w:val="22"/>
        </w:rPr>
        <w:pPrChange w:id="1347" w:author="kbatzer" w:date="2013-11-27T18:02:00Z">
          <w:pPr>
            <w:pStyle w:val="TableofFigures"/>
            <w:tabs>
              <w:tab w:val="right" w:leader="dot" w:pos="8630"/>
            </w:tabs>
          </w:pPr>
        </w:pPrChange>
      </w:pPr>
      <w:ins w:id="1348"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43"</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26: Command Handler Flow Chart</w:t>
        </w:r>
        <w:r w:rsidR="0024654E">
          <w:rPr>
            <w:noProof/>
            <w:webHidden/>
          </w:rPr>
          <w:tab/>
        </w:r>
        <w:r>
          <w:rPr>
            <w:noProof/>
            <w:webHidden/>
          </w:rPr>
          <w:fldChar w:fldCharType="begin"/>
        </w:r>
        <w:r w:rsidR="0024654E">
          <w:rPr>
            <w:noProof/>
            <w:webHidden/>
          </w:rPr>
          <w:instrText xml:space="preserve"> PAGEREF _Toc373335543 \h </w:instrText>
        </w:r>
      </w:ins>
      <w:r>
        <w:rPr>
          <w:noProof/>
          <w:webHidden/>
        </w:rPr>
      </w:r>
      <w:r>
        <w:rPr>
          <w:noProof/>
          <w:webHidden/>
        </w:rPr>
        <w:fldChar w:fldCharType="separate"/>
      </w:r>
      <w:ins w:id="1349" w:author="kbatzer" w:date="2013-11-27T18:15:00Z">
        <w:r w:rsidR="006F0A39">
          <w:rPr>
            <w:noProof/>
            <w:webHidden/>
          </w:rPr>
          <w:t>45</w:t>
        </w:r>
      </w:ins>
      <w:ins w:id="1350"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51" w:author="kbatzer" w:date="2013-11-27T17:09:00Z"/>
          <w:rFonts w:asciiTheme="minorHAnsi" w:eastAsiaTheme="minorEastAsia" w:hAnsiTheme="minorHAnsi" w:cstheme="minorBidi"/>
          <w:noProof/>
          <w:sz w:val="22"/>
          <w:szCs w:val="22"/>
        </w:rPr>
        <w:pPrChange w:id="1352" w:author="kbatzer" w:date="2013-11-27T18:02:00Z">
          <w:pPr>
            <w:pStyle w:val="TableofFigures"/>
            <w:tabs>
              <w:tab w:val="right" w:leader="dot" w:pos="8630"/>
            </w:tabs>
          </w:pPr>
        </w:pPrChange>
      </w:pPr>
      <w:ins w:id="1353"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44"</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27: Data Acquisition and Stimulation Control Center</w:t>
        </w:r>
        <w:r w:rsidR="0024654E">
          <w:rPr>
            <w:noProof/>
            <w:webHidden/>
          </w:rPr>
          <w:tab/>
        </w:r>
        <w:r>
          <w:rPr>
            <w:noProof/>
            <w:webHidden/>
          </w:rPr>
          <w:fldChar w:fldCharType="begin"/>
        </w:r>
        <w:r w:rsidR="0024654E">
          <w:rPr>
            <w:noProof/>
            <w:webHidden/>
          </w:rPr>
          <w:instrText xml:space="preserve"> PAGEREF _Toc373335544 \h </w:instrText>
        </w:r>
      </w:ins>
      <w:r>
        <w:rPr>
          <w:noProof/>
          <w:webHidden/>
        </w:rPr>
      </w:r>
      <w:r>
        <w:rPr>
          <w:noProof/>
          <w:webHidden/>
        </w:rPr>
        <w:fldChar w:fldCharType="separate"/>
      </w:r>
      <w:ins w:id="1354" w:author="kbatzer" w:date="2013-11-27T18:15:00Z">
        <w:r w:rsidR="006F0A39">
          <w:rPr>
            <w:noProof/>
            <w:webHidden/>
          </w:rPr>
          <w:t>48</w:t>
        </w:r>
      </w:ins>
      <w:ins w:id="1355"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56" w:author="kbatzer" w:date="2013-11-27T17:09:00Z"/>
          <w:rFonts w:asciiTheme="minorHAnsi" w:eastAsiaTheme="minorEastAsia" w:hAnsiTheme="minorHAnsi" w:cstheme="minorBidi"/>
          <w:noProof/>
          <w:sz w:val="22"/>
          <w:szCs w:val="22"/>
        </w:rPr>
        <w:pPrChange w:id="1357" w:author="kbatzer" w:date="2013-11-27T18:02:00Z">
          <w:pPr>
            <w:pStyle w:val="TableofFigures"/>
            <w:tabs>
              <w:tab w:val="right" w:leader="dot" w:pos="8630"/>
            </w:tabs>
          </w:pPr>
        </w:pPrChange>
      </w:pPr>
      <w:ins w:id="1358"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45"</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28: DASCC class diagram</w:t>
        </w:r>
        <w:r w:rsidR="0024654E">
          <w:rPr>
            <w:noProof/>
            <w:webHidden/>
          </w:rPr>
          <w:tab/>
        </w:r>
        <w:r>
          <w:rPr>
            <w:noProof/>
            <w:webHidden/>
          </w:rPr>
          <w:fldChar w:fldCharType="begin"/>
        </w:r>
        <w:r w:rsidR="0024654E">
          <w:rPr>
            <w:noProof/>
            <w:webHidden/>
          </w:rPr>
          <w:instrText xml:space="preserve"> PAGEREF _Toc373335545 \h </w:instrText>
        </w:r>
      </w:ins>
      <w:r>
        <w:rPr>
          <w:noProof/>
          <w:webHidden/>
        </w:rPr>
      </w:r>
      <w:r>
        <w:rPr>
          <w:noProof/>
          <w:webHidden/>
        </w:rPr>
        <w:fldChar w:fldCharType="separate"/>
      </w:r>
      <w:ins w:id="1359" w:author="kbatzer" w:date="2013-11-27T18:15:00Z">
        <w:r w:rsidR="006F0A39">
          <w:rPr>
            <w:noProof/>
            <w:webHidden/>
          </w:rPr>
          <w:t>49</w:t>
        </w:r>
      </w:ins>
      <w:ins w:id="1360"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61" w:author="kbatzer" w:date="2013-11-27T17:09:00Z"/>
          <w:rFonts w:asciiTheme="minorHAnsi" w:eastAsiaTheme="minorEastAsia" w:hAnsiTheme="minorHAnsi" w:cstheme="minorBidi"/>
          <w:noProof/>
          <w:sz w:val="22"/>
          <w:szCs w:val="22"/>
        </w:rPr>
        <w:pPrChange w:id="1362" w:author="kbatzer" w:date="2013-11-27T18:02:00Z">
          <w:pPr>
            <w:pStyle w:val="TableofFigures"/>
            <w:tabs>
              <w:tab w:val="right" w:leader="dot" w:pos="8630"/>
            </w:tabs>
          </w:pPr>
        </w:pPrChange>
      </w:pPr>
      <w:ins w:id="1363"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46"</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29: DASCC Channel Configuration</w:t>
        </w:r>
        <w:r w:rsidR="0024654E">
          <w:rPr>
            <w:noProof/>
            <w:webHidden/>
          </w:rPr>
          <w:tab/>
        </w:r>
        <w:r>
          <w:rPr>
            <w:noProof/>
            <w:webHidden/>
          </w:rPr>
          <w:fldChar w:fldCharType="begin"/>
        </w:r>
        <w:r w:rsidR="0024654E">
          <w:rPr>
            <w:noProof/>
            <w:webHidden/>
          </w:rPr>
          <w:instrText xml:space="preserve"> PAGEREF _Toc373335546 \h </w:instrText>
        </w:r>
      </w:ins>
      <w:r>
        <w:rPr>
          <w:noProof/>
          <w:webHidden/>
        </w:rPr>
      </w:r>
      <w:r>
        <w:rPr>
          <w:noProof/>
          <w:webHidden/>
        </w:rPr>
        <w:fldChar w:fldCharType="separate"/>
      </w:r>
      <w:ins w:id="1364" w:author="kbatzer" w:date="2013-11-27T18:15:00Z">
        <w:r w:rsidR="006F0A39">
          <w:rPr>
            <w:noProof/>
            <w:webHidden/>
          </w:rPr>
          <w:t>49</w:t>
        </w:r>
      </w:ins>
      <w:ins w:id="1365"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66" w:author="kbatzer" w:date="2013-11-27T17:09:00Z"/>
          <w:rFonts w:asciiTheme="minorHAnsi" w:eastAsiaTheme="minorEastAsia" w:hAnsiTheme="minorHAnsi" w:cstheme="minorBidi"/>
          <w:noProof/>
          <w:sz w:val="22"/>
          <w:szCs w:val="22"/>
        </w:rPr>
        <w:pPrChange w:id="1367" w:author="kbatzer" w:date="2013-11-27T18:02:00Z">
          <w:pPr>
            <w:pStyle w:val="TableofFigures"/>
            <w:tabs>
              <w:tab w:val="right" w:leader="dot" w:pos="8630"/>
            </w:tabs>
          </w:pPr>
        </w:pPrChange>
      </w:pPr>
      <w:ins w:id="1368"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47"</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30: DASCC Graphing View</w:t>
        </w:r>
        <w:r w:rsidR="0024654E">
          <w:rPr>
            <w:noProof/>
            <w:webHidden/>
          </w:rPr>
          <w:tab/>
        </w:r>
        <w:r>
          <w:rPr>
            <w:noProof/>
            <w:webHidden/>
          </w:rPr>
          <w:fldChar w:fldCharType="begin"/>
        </w:r>
        <w:r w:rsidR="0024654E">
          <w:rPr>
            <w:noProof/>
            <w:webHidden/>
          </w:rPr>
          <w:instrText xml:space="preserve"> PAGEREF _Toc373335547 \h </w:instrText>
        </w:r>
      </w:ins>
      <w:r>
        <w:rPr>
          <w:noProof/>
          <w:webHidden/>
        </w:rPr>
      </w:r>
      <w:r>
        <w:rPr>
          <w:noProof/>
          <w:webHidden/>
        </w:rPr>
        <w:fldChar w:fldCharType="separate"/>
      </w:r>
      <w:ins w:id="1369" w:author="kbatzer" w:date="2013-11-27T18:15:00Z">
        <w:r w:rsidR="006F0A39">
          <w:rPr>
            <w:noProof/>
            <w:webHidden/>
          </w:rPr>
          <w:t>50</w:t>
        </w:r>
      </w:ins>
      <w:ins w:id="1370"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71" w:author="kbatzer" w:date="2013-11-27T17:09:00Z"/>
          <w:rFonts w:asciiTheme="minorHAnsi" w:eastAsiaTheme="minorEastAsia" w:hAnsiTheme="minorHAnsi" w:cstheme="minorBidi"/>
          <w:noProof/>
          <w:sz w:val="22"/>
          <w:szCs w:val="22"/>
        </w:rPr>
        <w:pPrChange w:id="1372" w:author="kbatzer" w:date="2013-11-27T18:02:00Z">
          <w:pPr>
            <w:pStyle w:val="TableofFigures"/>
            <w:tabs>
              <w:tab w:val="right" w:leader="dot" w:pos="8630"/>
            </w:tabs>
          </w:pPr>
        </w:pPrChange>
      </w:pPr>
      <w:ins w:id="1373"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48"</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31: DASCC Scripting View</w:t>
        </w:r>
        <w:r w:rsidR="0024654E">
          <w:rPr>
            <w:noProof/>
            <w:webHidden/>
          </w:rPr>
          <w:tab/>
        </w:r>
        <w:r>
          <w:rPr>
            <w:noProof/>
            <w:webHidden/>
          </w:rPr>
          <w:fldChar w:fldCharType="begin"/>
        </w:r>
        <w:r w:rsidR="0024654E">
          <w:rPr>
            <w:noProof/>
            <w:webHidden/>
          </w:rPr>
          <w:instrText xml:space="preserve"> PAGEREF _Toc373335548 \h </w:instrText>
        </w:r>
      </w:ins>
      <w:r>
        <w:rPr>
          <w:noProof/>
          <w:webHidden/>
        </w:rPr>
      </w:r>
      <w:r>
        <w:rPr>
          <w:noProof/>
          <w:webHidden/>
        </w:rPr>
        <w:fldChar w:fldCharType="separate"/>
      </w:r>
      <w:ins w:id="1374" w:author="kbatzer" w:date="2013-11-27T18:15:00Z">
        <w:r w:rsidR="006F0A39">
          <w:rPr>
            <w:noProof/>
            <w:webHidden/>
          </w:rPr>
          <w:t>51</w:t>
        </w:r>
      </w:ins>
      <w:ins w:id="1375"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76" w:author="kbatzer" w:date="2013-11-27T17:09:00Z"/>
          <w:rFonts w:asciiTheme="minorHAnsi" w:eastAsiaTheme="minorEastAsia" w:hAnsiTheme="minorHAnsi" w:cstheme="minorBidi"/>
          <w:noProof/>
          <w:sz w:val="22"/>
          <w:szCs w:val="22"/>
        </w:rPr>
        <w:pPrChange w:id="1377" w:author="kbatzer" w:date="2013-11-27T18:02:00Z">
          <w:pPr>
            <w:pStyle w:val="TableofFigures"/>
            <w:tabs>
              <w:tab w:val="right" w:leader="dot" w:pos="8630"/>
            </w:tabs>
          </w:pPr>
        </w:pPrChange>
      </w:pPr>
      <w:ins w:id="1378"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49"</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32: Cross section of an earthworm adapted from [13, 18]</w:t>
        </w:r>
        <w:r w:rsidR="0024654E">
          <w:rPr>
            <w:noProof/>
            <w:webHidden/>
          </w:rPr>
          <w:tab/>
        </w:r>
        <w:r>
          <w:rPr>
            <w:noProof/>
            <w:webHidden/>
          </w:rPr>
          <w:fldChar w:fldCharType="begin"/>
        </w:r>
        <w:r w:rsidR="0024654E">
          <w:rPr>
            <w:noProof/>
            <w:webHidden/>
          </w:rPr>
          <w:instrText xml:space="preserve"> PAGEREF _Toc373335549 \h </w:instrText>
        </w:r>
      </w:ins>
      <w:r>
        <w:rPr>
          <w:noProof/>
          <w:webHidden/>
        </w:rPr>
      </w:r>
      <w:r>
        <w:rPr>
          <w:noProof/>
          <w:webHidden/>
        </w:rPr>
        <w:fldChar w:fldCharType="separate"/>
      </w:r>
      <w:ins w:id="1379" w:author="kbatzer" w:date="2013-11-27T18:15:00Z">
        <w:r w:rsidR="006F0A39">
          <w:rPr>
            <w:noProof/>
            <w:webHidden/>
          </w:rPr>
          <w:t>62</w:t>
        </w:r>
      </w:ins>
      <w:ins w:id="1380"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81" w:author="kbatzer" w:date="2013-11-27T17:09:00Z"/>
          <w:rFonts w:asciiTheme="minorHAnsi" w:eastAsiaTheme="minorEastAsia" w:hAnsiTheme="minorHAnsi" w:cstheme="minorBidi"/>
          <w:noProof/>
          <w:sz w:val="22"/>
          <w:szCs w:val="22"/>
        </w:rPr>
        <w:pPrChange w:id="1382" w:author="kbatzer" w:date="2013-11-27T18:02:00Z">
          <w:pPr>
            <w:pStyle w:val="TableofFigures"/>
            <w:tabs>
              <w:tab w:val="right" w:leader="dot" w:pos="8630"/>
            </w:tabs>
          </w:pPr>
        </w:pPrChange>
      </w:pPr>
      <w:ins w:id="1383"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50"</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33: Connections between the DASS and an earthworm</w:t>
        </w:r>
        <w:r w:rsidR="0024654E">
          <w:rPr>
            <w:noProof/>
            <w:webHidden/>
          </w:rPr>
          <w:tab/>
        </w:r>
        <w:r>
          <w:rPr>
            <w:noProof/>
            <w:webHidden/>
          </w:rPr>
          <w:fldChar w:fldCharType="begin"/>
        </w:r>
        <w:r w:rsidR="0024654E">
          <w:rPr>
            <w:noProof/>
            <w:webHidden/>
          </w:rPr>
          <w:instrText xml:space="preserve"> PAGEREF _Toc373335550 \h </w:instrText>
        </w:r>
      </w:ins>
      <w:r>
        <w:rPr>
          <w:noProof/>
          <w:webHidden/>
        </w:rPr>
      </w:r>
      <w:r>
        <w:rPr>
          <w:noProof/>
          <w:webHidden/>
        </w:rPr>
        <w:fldChar w:fldCharType="separate"/>
      </w:r>
      <w:ins w:id="1384" w:author="kbatzer" w:date="2013-11-27T18:15:00Z">
        <w:r w:rsidR="006F0A39">
          <w:rPr>
            <w:noProof/>
            <w:webHidden/>
          </w:rPr>
          <w:t>63</w:t>
        </w:r>
      </w:ins>
      <w:ins w:id="1385"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86" w:author="kbatzer" w:date="2013-11-27T17:09:00Z"/>
          <w:rFonts w:asciiTheme="minorHAnsi" w:eastAsiaTheme="minorEastAsia" w:hAnsiTheme="minorHAnsi" w:cstheme="minorBidi"/>
          <w:noProof/>
          <w:sz w:val="22"/>
          <w:szCs w:val="22"/>
        </w:rPr>
        <w:pPrChange w:id="1387" w:author="kbatzer" w:date="2013-11-27T18:02:00Z">
          <w:pPr>
            <w:pStyle w:val="TableofFigures"/>
            <w:tabs>
              <w:tab w:val="right" w:leader="dot" w:pos="8630"/>
            </w:tabs>
          </w:pPr>
        </w:pPrChange>
      </w:pPr>
      <w:ins w:id="1388"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51"</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34: DASS connected in parallel with a previously validated recording system</w:t>
        </w:r>
        <w:r w:rsidR="0024654E">
          <w:rPr>
            <w:noProof/>
            <w:webHidden/>
          </w:rPr>
          <w:tab/>
        </w:r>
        <w:r>
          <w:rPr>
            <w:noProof/>
            <w:webHidden/>
          </w:rPr>
          <w:fldChar w:fldCharType="begin"/>
        </w:r>
        <w:r w:rsidR="0024654E">
          <w:rPr>
            <w:noProof/>
            <w:webHidden/>
          </w:rPr>
          <w:instrText xml:space="preserve"> PAGEREF _Toc373335551 \h </w:instrText>
        </w:r>
      </w:ins>
      <w:r>
        <w:rPr>
          <w:noProof/>
          <w:webHidden/>
        </w:rPr>
      </w:r>
      <w:r>
        <w:rPr>
          <w:noProof/>
          <w:webHidden/>
        </w:rPr>
        <w:fldChar w:fldCharType="separate"/>
      </w:r>
      <w:ins w:id="1389" w:author="kbatzer" w:date="2013-11-27T18:15:00Z">
        <w:r w:rsidR="006F0A39">
          <w:rPr>
            <w:noProof/>
            <w:webHidden/>
          </w:rPr>
          <w:t>64</w:t>
        </w:r>
      </w:ins>
      <w:ins w:id="1390"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91" w:author="kbatzer" w:date="2013-11-27T17:09:00Z"/>
          <w:rFonts w:asciiTheme="minorHAnsi" w:eastAsiaTheme="minorEastAsia" w:hAnsiTheme="minorHAnsi" w:cstheme="minorBidi"/>
          <w:noProof/>
          <w:sz w:val="22"/>
          <w:szCs w:val="22"/>
        </w:rPr>
        <w:pPrChange w:id="1392" w:author="kbatzer" w:date="2013-11-27T18:02:00Z">
          <w:pPr>
            <w:pStyle w:val="TableofFigures"/>
            <w:tabs>
              <w:tab w:val="right" w:leader="dot" w:pos="8630"/>
            </w:tabs>
          </w:pPr>
        </w:pPrChange>
      </w:pPr>
      <w:ins w:id="1393"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52"</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35: Picture of the Data Acquisition and Stimulation System connected in parallel with a previously validated recording system</w:t>
        </w:r>
        <w:r w:rsidR="0024654E">
          <w:rPr>
            <w:noProof/>
            <w:webHidden/>
          </w:rPr>
          <w:tab/>
        </w:r>
        <w:r>
          <w:rPr>
            <w:noProof/>
            <w:webHidden/>
          </w:rPr>
          <w:fldChar w:fldCharType="begin"/>
        </w:r>
        <w:r w:rsidR="0024654E">
          <w:rPr>
            <w:noProof/>
            <w:webHidden/>
          </w:rPr>
          <w:instrText xml:space="preserve"> PAGEREF _Toc373335552 \h </w:instrText>
        </w:r>
      </w:ins>
      <w:r>
        <w:rPr>
          <w:noProof/>
          <w:webHidden/>
        </w:rPr>
      </w:r>
      <w:r>
        <w:rPr>
          <w:noProof/>
          <w:webHidden/>
        </w:rPr>
        <w:fldChar w:fldCharType="separate"/>
      </w:r>
      <w:ins w:id="1394" w:author="kbatzer" w:date="2013-11-27T18:15:00Z">
        <w:r w:rsidR="006F0A39">
          <w:rPr>
            <w:noProof/>
            <w:webHidden/>
          </w:rPr>
          <w:t>68</w:t>
        </w:r>
      </w:ins>
      <w:ins w:id="1395"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396" w:author="kbatzer" w:date="2013-11-27T17:09:00Z"/>
          <w:rFonts w:asciiTheme="minorHAnsi" w:eastAsiaTheme="minorEastAsia" w:hAnsiTheme="minorHAnsi" w:cstheme="minorBidi"/>
          <w:noProof/>
          <w:sz w:val="22"/>
          <w:szCs w:val="22"/>
        </w:rPr>
        <w:pPrChange w:id="1397" w:author="kbatzer" w:date="2013-11-27T18:02:00Z">
          <w:pPr>
            <w:pStyle w:val="TableofFigures"/>
            <w:tabs>
              <w:tab w:val="right" w:leader="dot" w:pos="8630"/>
            </w:tabs>
          </w:pPr>
        </w:pPrChange>
      </w:pPr>
      <w:ins w:id="1398"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53"</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36: Earthworm response to 2.0V stimulation pulse with data recorded by an Oscilloscope and the Data Acquisition and Stimulation System</w:t>
        </w:r>
        <w:r w:rsidR="0024654E">
          <w:rPr>
            <w:noProof/>
            <w:webHidden/>
          </w:rPr>
          <w:tab/>
        </w:r>
        <w:r>
          <w:rPr>
            <w:noProof/>
            <w:webHidden/>
          </w:rPr>
          <w:fldChar w:fldCharType="begin"/>
        </w:r>
        <w:r w:rsidR="0024654E">
          <w:rPr>
            <w:noProof/>
            <w:webHidden/>
          </w:rPr>
          <w:instrText xml:space="preserve"> PAGEREF _Toc373335553 \h </w:instrText>
        </w:r>
      </w:ins>
      <w:r>
        <w:rPr>
          <w:noProof/>
          <w:webHidden/>
        </w:rPr>
      </w:r>
      <w:r>
        <w:rPr>
          <w:noProof/>
          <w:webHidden/>
        </w:rPr>
        <w:fldChar w:fldCharType="separate"/>
      </w:r>
      <w:ins w:id="1399" w:author="kbatzer" w:date="2013-11-27T18:15:00Z">
        <w:r w:rsidR="006F0A39">
          <w:rPr>
            <w:noProof/>
            <w:webHidden/>
          </w:rPr>
          <w:t>69</w:t>
        </w:r>
      </w:ins>
      <w:ins w:id="1400"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401" w:author="kbatzer" w:date="2013-11-27T17:09:00Z"/>
          <w:rFonts w:asciiTheme="minorHAnsi" w:eastAsiaTheme="minorEastAsia" w:hAnsiTheme="minorHAnsi" w:cstheme="minorBidi"/>
          <w:noProof/>
          <w:sz w:val="22"/>
          <w:szCs w:val="22"/>
        </w:rPr>
        <w:pPrChange w:id="1402" w:author="kbatzer" w:date="2013-11-27T18:02:00Z">
          <w:pPr>
            <w:pStyle w:val="TableofFigures"/>
            <w:tabs>
              <w:tab w:val="right" w:leader="dot" w:pos="8630"/>
            </w:tabs>
          </w:pPr>
        </w:pPrChange>
      </w:pPr>
      <w:ins w:id="1403"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54"</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37: Earthworm response to 3.5V stimulation pulse with data recorded by an Oscilloscope and the Data Acquisition and Stimulation System</w:t>
        </w:r>
        <w:r w:rsidR="0024654E">
          <w:rPr>
            <w:noProof/>
            <w:webHidden/>
          </w:rPr>
          <w:tab/>
        </w:r>
        <w:r>
          <w:rPr>
            <w:noProof/>
            <w:webHidden/>
          </w:rPr>
          <w:fldChar w:fldCharType="begin"/>
        </w:r>
        <w:r w:rsidR="0024654E">
          <w:rPr>
            <w:noProof/>
            <w:webHidden/>
          </w:rPr>
          <w:instrText xml:space="preserve"> PAGEREF _Toc373335554 \h </w:instrText>
        </w:r>
      </w:ins>
      <w:r>
        <w:rPr>
          <w:noProof/>
          <w:webHidden/>
        </w:rPr>
      </w:r>
      <w:r>
        <w:rPr>
          <w:noProof/>
          <w:webHidden/>
        </w:rPr>
        <w:fldChar w:fldCharType="separate"/>
      </w:r>
      <w:ins w:id="1404" w:author="kbatzer" w:date="2013-11-27T18:15:00Z">
        <w:r w:rsidR="006F0A39">
          <w:rPr>
            <w:noProof/>
            <w:webHidden/>
          </w:rPr>
          <w:t>70</w:t>
        </w:r>
      </w:ins>
      <w:ins w:id="1405" w:author="kbatzer" w:date="2013-11-27T17:09:00Z">
        <w:r>
          <w:rPr>
            <w:noProof/>
            <w:webHidden/>
          </w:rPr>
          <w:fldChar w:fldCharType="end"/>
        </w:r>
        <w:r w:rsidRPr="002C67C4">
          <w:rPr>
            <w:rStyle w:val="Hyperlink"/>
            <w:noProof/>
          </w:rPr>
          <w:fldChar w:fldCharType="end"/>
        </w:r>
      </w:ins>
    </w:p>
    <w:p w:rsidR="000D4021" w:rsidRDefault="00571337">
      <w:pPr>
        <w:pStyle w:val="TableofFigures"/>
        <w:tabs>
          <w:tab w:val="right" w:leader="dot" w:pos="8630"/>
        </w:tabs>
        <w:spacing w:after="240" w:line="240" w:lineRule="auto"/>
        <w:ind w:firstLine="0"/>
        <w:rPr>
          <w:ins w:id="1406" w:author="kbatzer" w:date="2013-11-27T17:09:00Z"/>
          <w:rFonts w:asciiTheme="minorHAnsi" w:eastAsiaTheme="minorEastAsia" w:hAnsiTheme="minorHAnsi" w:cstheme="minorBidi"/>
          <w:noProof/>
          <w:sz w:val="22"/>
          <w:szCs w:val="22"/>
        </w:rPr>
        <w:pPrChange w:id="1407" w:author="kbatzer" w:date="2013-11-27T18:02:00Z">
          <w:pPr>
            <w:pStyle w:val="TableofFigures"/>
            <w:tabs>
              <w:tab w:val="right" w:leader="dot" w:pos="8630"/>
            </w:tabs>
          </w:pPr>
        </w:pPrChange>
      </w:pPr>
      <w:ins w:id="1408" w:author="kbatzer" w:date="2013-11-27T17:09:00Z">
        <w:r w:rsidRPr="002C67C4">
          <w:rPr>
            <w:rStyle w:val="Hyperlink"/>
            <w:noProof/>
          </w:rPr>
          <w:fldChar w:fldCharType="begin"/>
        </w:r>
        <w:r w:rsidR="0024654E" w:rsidRPr="002C67C4">
          <w:rPr>
            <w:rStyle w:val="Hyperlink"/>
            <w:noProof/>
          </w:rPr>
          <w:instrText xml:space="preserve"> </w:instrText>
        </w:r>
        <w:r w:rsidR="0024654E">
          <w:rPr>
            <w:noProof/>
          </w:rPr>
          <w:instrText>HYPERLINK \l "_Toc373335555"</w:instrText>
        </w:r>
        <w:r w:rsidR="0024654E" w:rsidRPr="002C67C4">
          <w:rPr>
            <w:rStyle w:val="Hyperlink"/>
            <w:noProof/>
          </w:rPr>
          <w:instrText xml:space="preserve"> </w:instrText>
        </w:r>
        <w:r w:rsidRPr="002C67C4">
          <w:rPr>
            <w:rStyle w:val="Hyperlink"/>
            <w:noProof/>
          </w:rPr>
          <w:fldChar w:fldCharType="separate"/>
        </w:r>
        <w:r w:rsidR="0024654E" w:rsidRPr="002C67C4">
          <w:rPr>
            <w:rStyle w:val="Hyperlink"/>
            <w:noProof/>
          </w:rPr>
          <w:t>Figure 38: Digilent Adept software used for programming the FPGA</w:t>
        </w:r>
        <w:r w:rsidR="0024654E">
          <w:rPr>
            <w:noProof/>
            <w:webHidden/>
          </w:rPr>
          <w:tab/>
        </w:r>
        <w:r>
          <w:rPr>
            <w:noProof/>
            <w:webHidden/>
          </w:rPr>
          <w:fldChar w:fldCharType="begin"/>
        </w:r>
        <w:r w:rsidR="0024654E">
          <w:rPr>
            <w:noProof/>
            <w:webHidden/>
          </w:rPr>
          <w:instrText xml:space="preserve"> PAGEREF _Toc373335555 \h </w:instrText>
        </w:r>
      </w:ins>
      <w:r>
        <w:rPr>
          <w:noProof/>
          <w:webHidden/>
        </w:rPr>
      </w:r>
      <w:r>
        <w:rPr>
          <w:noProof/>
          <w:webHidden/>
        </w:rPr>
        <w:fldChar w:fldCharType="separate"/>
      </w:r>
      <w:ins w:id="1409" w:author="kbatzer" w:date="2013-11-27T18:15:00Z">
        <w:r w:rsidR="006F0A39">
          <w:rPr>
            <w:noProof/>
            <w:webHidden/>
          </w:rPr>
          <w:t>82</w:t>
        </w:r>
      </w:ins>
      <w:ins w:id="1410" w:author="kbatzer" w:date="2013-11-27T17:09:00Z">
        <w:r>
          <w:rPr>
            <w:noProof/>
            <w:webHidden/>
          </w:rPr>
          <w:fldChar w:fldCharType="end"/>
        </w:r>
        <w:r w:rsidRPr="002C67C4">
          <w:rPr>
            <w:rStyle w:val="Hyperlink"/>
            <w:noProof/>
          </w:rPr>
          <w:fldChar w:fldCharType="end"/>
        </w:r>
      </w:ins>
    </w:p>
    <w:p w:rsidR="000D4021" w:rsidRDefault="00571337">
      <w:pPr>
        <w:pStyle w:val="Heading1"/>
        <w:numPr>
          <w:ilvl w:val="0"/>
          <w:numId w:val="0"/>
        </w:numPr>
        <w:spacing w:before="0" w:line="720" w:lineRule="auto"/>
        <w:jc w:val="center"/>
        <w:rPr>
          <w:del w:id="1411" w:author="kbatzer" w:date="2013-11-27T16:36:00Z"/>
        </w:rPr>
        <w:pPrChange w:id="1412" w:author="kbatzer" w:date="2013-11-27T16:37:00Z">
          <w:pPr>
            <w:spacing w:after="240" w:line="240" w:lineRule="auto"/>
            <w:ind w:firstLine="0"/>
          </w:pPr>
        </w:pPrChange>
      </w:pPr>
      <w:ins w:id="1413" w:author="kbatzer" w:date="2013-11-27T16:24:00Z">
        <w:r w:rsidRPr="00BC0EB9">
          <w:rPr>
            <w:b w:val="0"/>
            <w:bCs w:val="0"/>
            <w:szCs w:val="22"/>
          </w:rPr>
          <w:lastRenderedPageBreak/>
          <w:fldChar w:fldCharType="end"/>
        </w:r>
      </w:ins>
    </w:p>
    <w:p w:rsidR="000D4021" w:rsidRDefault="00571337">
      <w:pPr>
        <w:pStyle w:val="Heading1"/>
        <w:numPr>
          <w:ilvl w:val="0"/>
          <w:numId w:val="0"/>
        </w:numPr>
        <w:spacing w:before="0" w:line="720" w:lineRule="auto"/>
        <w:jc w:val="center"/>
        <w:rPr>
          <w:ins w:id="1414" w:author="kbatzer" w:date="2013-11-24T19:55:00Z"/>
        </w:rPr>
        <w:pPrChange w:id="1415" w:author="kbatzer" w:date="2013-11-27T16:37:00Z">
          <w:pPr>
            <w:pStyle w:val="TableofFigures"/>
            <w:tabs>
              <w:tab w:val="right" w:leader="dot" w:pos="8630"/>
            </w:tabs>
          </w:pPr>
        </w:pPrChange>
      </w:pPr>
      <w:del w:id="1416" w:author="kbatzer" w:date="2013-11-27T16:40:00Z">
        <w:r w:rsidRPr="00571337">
          <w:rPr>
            <w:b w:val="0"/>
            <w:rPrChange w:id="1417" w:author="kbatzer" w:date="2013-11-27T16:40:00Z">
              <w:rPr>
                <w:bCs/>
                <w:color w:val="0563C1" w:themeColor="hyperlink"/>
                <w:sz w:val="22"/>
                <w:u w:val="single"/>
              </w:rPr>
            </w:rPrChange>
          </w:rPr>
          <w:delText>List of Tables</w:delText>
        </w:r>
      </w:del>
      <w:bookmarkStart w:id="1418" w:name="_Toc373335469"/>
      <w:ins w:id="1419" w:author="kbatzer" w:date="2013-11-27T16:40:00Z">
        <w:r w:rsidR="00534155">
          <w:rPr>
            <w:b w:val="0"/>
          </w:rPr>
          <w:t>LIST OF TABLES</w:t>
        </w:r>
      </w:ins>
      <w:bookmarkEnd w:id="1418"/>
    </w:p>
    <w:p w:rsidR="0024654E" w:rsidRDefault="00571337" w:rsidP="00081099">
      <w:pPr>
        <w:pStyle w:val="TableofFigures"/>
        <w:tabs>
          <w:tab w:val="right" w:leader="dot" w:pos="8630"/>
        </w:tabs>
        <w:ind w:firstLine="0"/>
        <w:rPr>
          <w:ins w:id="1420" w:author="kbatzer" w:date="2013-11-27T17:09:00Z"/>
          <w:rFonts w:asciiTheme="minorHAnsi" w:eastAsiaTheme="minorEastAsia" w:hAnsiTheme="minorHAnsi" w:cstheme="minorBidi"/>
          <w:noProof/>
          <w:sz w:val="22"/>
          <w:szCs w:val="22"/>
        </w:rPr>
      </w:pPr>
      <w:r>
        <w:rPr>
          <w:b/>
          <w:sz w:val="22"/>
        </w:rPr>
        <w:fldChar w:fldCharType="begin"/>
      </w:r>
      <w:r w:rsidR="00F371CB">
        <w:rPr>
          <w:b/>
          <w:sz w:val="22"/>
        </w:rPr>
        <w:instrText xml:space="preserve"> TOC</w:instrText>
      </w:r>
      <w:ins w:id="1421" w:author="kbatzer" w:date="2013-11-27T16:38:00Z">
        <w:r w:rsidR="003643DB">
          <w:rPr>
            <w:b/>
            <w:sz w:val="22"/>
          </w:rPr>
          <w:instrText xml:space="preserve"> \b "ListOf</w:instrText>
        </w:r>
      </w:ins>
      <w:ins w:id="1422" w:author="kbatzer" w:date="2013-11-27T16:40:00Z">
        <w:r w:rsidR="003643DB">
          <w:rPr>
            <w:b/>
            <w:sz w:val="22"/>
          </w:rPr>
          <w:instrText>Tables</w:instrText>
        </w:r>
      </w:ins>
      <w:ins w:id="1423" w:author="kbatzer" w:date="2013-11-27T16:38:00Z">
        <w:r w:rsidR="003643DB">
          <w:rPr>
            <w:b/>
            <w:sz w:val="22"/>
          </w:rPr>
          <w:instrText>_1"</w:instrText>
        </w:r>
      </w:ins>
      <w:r w:rsidR="00F371CB">
        <w:rPr>
          <w:b/>
          <w:sz w:val="22"/>
        </w:rPr>
        <w:instrText xml:space="preserve"> \h \z \c "Table" </w:instrText>
      </w:r>
      <w:r>
        <w:rPr>
          <w:b/>
          <w:sz w:val="22"/>
        </w:rPr>
        <w:fldChar w:fldCharType="separate"/>
      </w:r>
      <w:ins w:id="1424"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6"</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  Channel Configuration Registers</w:t>
        </w:r>
        <w:r w:rsidR="0024654E">
          <w:rPr>
            <w:noProof/>
            <w:webHidden/>
          </w:rPr>
          <w:tab/>
        </w:r>
        <w:r>
          <w:rPr>
            <w:noProof/>
            <w:webHidden/>
          </w:rPr>
          <w:fldChar w:fldCharType="begin"/>
        </w:r>
        <w:r w:rsidR="0024654E">
          <w:rPr>
            <w:noProof/>
            <w:webHidden/>
          </w:rPr>
          <w:instrText xml:space="preserve"> PAGEREF _Toc373335556 \h </w:instrText>
        </w:r>
      </w:ins>
      <w:r>
        <w:rPr>
          <w:noProof/>
          <w:webHidden/>
        </w:rPr>
      </w:r>
      <w:r>
        <w:rPr>
          <w:noProof/>
          <w:webHidden/>
        </w:rPr>
        <w:fldChar w:fldCharType="separate"/>
      </w:r>
      <w:ins w:id="1425" w:author="kbatzer" w:date="2013-11-27T18:15:00Z">
        <w:r w:rsidR="006F0A39">
          <w:rPr>
            <w:noProof/>
            <w:webHidden/>
          </w:rPr>
          <w:t>13</w:t>
        </w:r>
      </w:ins>
      <w:ins w:id="1426" w:author="kbatzer" w:date="2013-11-27T17:09:00Z">
        <w:r>
          <w:rPr>
            <w:noProof/>
            <w:webHidden/>
          </w:rPr>
          <w:fldChar w:fldCharType="end"/>
        </w:r>
        <w:r w:rsidRPr="007D17B8">
          <w:rPr>
            <w:rStyle w:val="Hyperlink"/>
            <w:noProof/>
          </w:rPr>
          <w:fldChar w:fldCharType="end"/>
        </w:r>
      </w:ins>
    </w:p>
    <w:p w:rsidR="0024654E" w:rsidRDefault="00571337" w:rsidP="00081099">
      <w:pPr>
        <w:pStyle w:val="TableofFigures"/>
        <w:tabs>
          <w:tab w:val="right" w:leader="dot" w:pos="8630"/>
        </w:tabs>
        <w:ind w:firstLine="0"/>
        <w:rPr>
          <w:ins w:id="1427" w:author="kbatzer" w:date="2013-11-27T17:09:00Z"/>
          <w:rFonts w:asciiTheme="minorHAnsi" w:eastAsiaTheme="minorEastAsia" w:hAnsiTheme="minorHAnsi" w:cstheme="minorBidi"/>
          <w:noProof/>
          <w:sz w:val="22"/>
          <w:szCs w:val="22"/>
        </w:rPr>
      </w:pPr>
      <w:ins w:id="1428"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7"</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2:  Stimulation Register</w:t>
        </w:r>
        <w:r w:rsidR="0024654E">
          <w:rPr>
            <w:noProof/>
            <w:webHidden/>
          </w:rPr>
          <w:tab/>
        </w:r>
        <w:r>
          <w:rPr>
            <w:noProof/>
            <w:webHidden/>
          </w:rPr>
          <w:fldChar w:fldCharType="begin"/>
        </w:r>
        <w:r w:rsidR="0024654E">
          <w:rPr>
            <w:noProof/>
            <w:webHidden/>
          </w:rPr>
          <w:instrText xml:space="preserve"> PAGEREF _Toc373335557 \h </w:instrText>
        </w:r>
      </w:ins>
      <w:r>
        <w:rPr>
          <w:noProof/>
          <w:webHidden/>
        </w:rPr>
      </w:r>
      <w:r>
        <w:rPr>
          <w:noProof/>
          <w:webHidden/>
        </w:rPr>
        <w:fldChar w:fldCharType="separate"/>
      </w:r>
      <w:ins w:id="1429" w:author="kbatzer" w:date="2013-11-27T18:15:00Z">
        <w:r w:rsidR="006F0A39">
          <w:rPr>
            <w:noProof/>
            <w:webHidden/>
          </w:rPr>
          <w:t>13</w:t>
        </w:r>
      </w:ins>
      <w:ins w:id="1430" w:author="kbatzer" w:date="2013-11-27T17:09:00Z">
        <w:r>
          <w:rPr>
            <w:noProof/>
            <w:webHidden/>
          </w:rPr>
          <w:fldChar w:fldCharType="end"/>
        </w:r>
        <w:r w:rsidRPr="007D17B8">
          <w:rPr>
            <w:rStyle w:val="Hyperlink"/>
            <w:noProof/>
          </w:rPr>
          <w:fldChar w:fldCharType="end"/>
        </w:r>
      </w:ins>
    </w:p>
    <w:p w:rsidR="0024654E" w:rsidRDefault="00571337" w:rsidP="00081099">
      <w:pPr>
        <w:pStyle w:val="TableofFigures"/>
        <w:tabs>
          <w:tab w:val="right" w:leader="dot" w:pos="8630"/>
        </w:tabs>
        <w:ind w:firstLine="0"/>
        <w:rPr>
          <w:ins w:id="1431" w:author="kbatzer" w:date="2013-11-27T17:09:00Z"/>
          <w:rFonts w:asciiTheme="minorHAnsi" w:eastAsiaTheme="minorEastAsia" w:hAnsiTheme="minorHAnsi" w:cstheme="minorBidi"/>
          <w:noProof/>
          <w:sz w:val="22"/>
          <w:szCs w:val="22"/>
        </w:rPr>
      </w:pPr>
      <w:ins w:id="1432"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8"</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3:  Acquisition Register</w:t>
        </w:r>
        <w:r w:rsidR="0024654E">
          <w:rPr>
            <w:noProof/>
            <w:webHidden/>
          </w:rPr>
          <w:tab/>
        </w:r>
        <w:r>
          <w:rPr>
            <w:noProof/>
            <w:webHidden/>
          </w:rPr>
          <w:fldChar w:fldCharType="begin"/>
        </w:r>
        <w:r w:rsidR="0024654E">
          <w:rPr>
            <w:noProof/>
            <w:webHidden/>
          </w:rPr>
          <w:instrText xml:space="preserve"> PAGEREF _Toc373335558 \h </w:instrText>
        </w:r>
      </w:ins>
      <w:r>
        <w:rPr>
          <w:noProof/>
          <w:webHidden/>
        </w:rPr>
      </w:r>
      <w:r>
        <w:rPr>
          <w:noProof/>
          <w:webHidden/>
        </w:rPr>
        <w:fldChar w:fldCharType="separate"/>
      </w:r>
      <w:ins w:id="1433" w:author="kbatzer" w:date="2013-11-27T18:15:00Z">
        <w:r w:rsidR="006F0A39">
          <w:rPr>
            <w:noProof/>
            <w:webHidden/>
          </w:rPr>
          <w:t>13</w:t>
        </w:r>
      </w:ins>
      <w:ins w:id="1434" w:author="kbatzer" w:date="2013-11-27T17:09:00Z">
        <w:r>
          <w:rPr>
            <w:noProof/>
            <w:webHidden/>
          </w:rPr>
          <w:fldChar w:fldCharType="end"/>
        </w:r>
        <w:r w:rsidRPr="007D17B8">
          <w:rPr>
            <w:rStyle w:val="Hyperlink"/>
            <w:noProof/>
          </w:rPr>
          <w:fldChar w:fldCharType="end"/>
        </w:r>
      </w:ins>
    </w:p>
    <w:p w:rsidR="0024654E" w:rsidRDefault="00571337" w:rsidP="00081099">
      <w:pPr>
        <w:pStyle w:val="TableofFigures"/>
        <w:tabs>
          <w:tab w:val="right" w:leader="dot" w:pos="8630"/>
        </w:tabs>
        <w:ind w:firstLine="0"/>
        <w:rPr>
          <w:ins w:id="1435" w:author="kbatzer" w:date="2013-11-27T17:09:00Z"/>
          <w:rFonts w:asciiTheme="minorHAnsi" w:eastAsiaTheme="minorEastAsia" w:hAnsiTheme="minorHAnsi" w:cstheme="minorBidi"/>
          <w:noProof/>
          <w:sz w:val="22"/>
          <w:szCs w:val="22"/>
        </w:rPr>
      </w:pPr>
      <w:ins w:id="1436"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9"</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4:  Analog-to-Digital Converter Module Signals</w:t>
        </w:r>
        <w:r w:rsidR="0024654E">
          <w:rPr>
            <w:noProof/>
            <w:webHidden/>
          </w:rPr>
          <w:tab/>
        </w:r>
        <w:r>
          <w:rPr>
            <w:noProof/>
            <w:webHidden/>
          </w:rPr>
          <w:fldChar w:fldCharType="begin"/>
        </w:r>
        <w:r w:rsidR="0024654E">
          <w:rPr>
            <w:noProof/>
            <w:webHidden/>
          </w:rPr>
          <w:instrText xml:space="preserve"> PAGEREF _Toc373335559 \h </w:instrText>
        </w:r>
      </w:ins>
      <w:r>
        <w:rPr>
          <w:noProof/>
          <w:webHidden/>
        </w:rPr>
      </w:r>
      <w:r>
        <w:rPr>
          <w:noProof/>
          <w:webHidden/>
        </w:rPr>
        <w:fldChar w:fldCharType="separate"/>
      </w:r>
      <w:ins w:id="1437" w:author="kbatzer" w:date="2013-11-27T18:15:00Z">
        <w:r w:rsidR="006F0A39">
          <w:rPr>
            <w:noProof/>
            <w:webHidden/>
          </w:rPr>
          <w:t>16</w:t>
        </w:r>
      </w:ins>
      <w:ins w:id="1438" w:author="kbatzer" w:date="2013-11-27T17:09:00Z">
        <w:r>
          <w:rPr>
            <w:noProof/>
            <w:webHidden/>
          </w:rPr>
          <w:fldChar w:fldCharType="end"/>
        </w:r>
        <w:r w:rsidRPr="007D17B8">
          <w:rPr>
            <w:rStyle w:val="Hyperlink"/>
            <w:noProof/>
          </w:rPr>
          <w:fldChar w:fldCharType="end"/>
        </w:r>
      </w:ins>
    </w:p>
    <w:p w:rsidR="0024654E" w:rsidRDefault="00571337" w:rsidP="00081099">
      <w:pPr>
        <w:pStyle w:val="TableofFigures"/>
        <w:tabs>
          <w:tab w:val="right" w:leader="dot" w:pos="8630"/>
        </w:tabs>
        <w:ind w:firstLine="0"/>
        <w:rPr>
          <w:ins w:id="1439" w:author="kbatzer" w:date="2013-11-27T17:09:00Z"/>
          <w:rFonts w:asciiTheme="minorHAnsi" w:eastAsiaTheme="minorEastAsia" w:hAnsiTheme="minorHAnsi" w:cstheme="minorBidi"/>
          <w:noProof/>
          <w:sz w:val="22"/>
          <w:szCs w:val="22"/>
        </w:rPr>
      </w:pPr>
      <w:ins w:id="1440"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0"</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5: Acquisition Packet Structu</w:t>
        </w:r>
        <w:r w:rsidR="0024654E" w:rsidRPr="007D17B8">
          <w:rPr>
            <w:rStyle w:val="Hyperlink"/>
            <w:noProof/>
          </w:rPr>
          <w:t>r</w:t>
        </w:r>
        <w:r w:rsidR="0024654E" w:rsidRPr="007D17B8">
          <w:rPr>
            <w:rStyle w:val="Hyperlink"/>
            <w:noProof/>
          </w:rPr>
          <w:t>e</w:t>
        </w:r>
        <w:r w:rsidR="0024654E">
          <w:rPr>
            <w:noProof/>
            <w:webHidden/>
          </w:rPr>
          <w:tab/>
        </w:r>
        <w:r>
          <w:rPr>
            <w:noProof/>
            <w:webHidden/>
          </w:rPr>
          <w:fldChar w:fldCharType="begin"/>
        </w:r>
        <w:r w:rsidR="0024654E">
          <w:rPr>
            <w:noProof/>
            <w:webHidden/>
          </w:rPr>
          <w:instrText xml:space="preserve"> PAGEREF _Toc373335560 \h </w:instrText>
        </w:r>
      </w:ins>
      <w:r>
        <w:rPr>
          <w:noProof/>
          <w:webHidden/>
        </w:rPr>
      </w:r>
      <w:r>
        <w:rPr>
          <w:noProof/>
          <w:webHidden/>
        </w:rPr>
        <w:fldChar w:fldCharType="separate"/>
      </w:r>
      <w:ins w:id="1441" w:author="kbatzer" w:date="2013-11-27T18:15:00Z">
        <w:r w:rsidR="006F0A39">
          <w:rPr>
            <w:noProof/>
            <w:webHidden/>
          </w:rPr>
          <w:t>18</w:t>
        </w:r>
      </w:ins>
      <w:ins w:id="1442" w:author="kbatzer" w:date="2013-11-27T17:09:00Z">
        <w:r>
          <w:rPr>
            <w:noProof/>
            <w:webHidden/>
          </w:rPr>
          <w:fldChar w:fldCharType="end"/>
        </w:r>
        <w:r w:rsidRPr="007D17B8">
          <w:rPr>
            <w:rStyle w:val="Hyperlink"/>
            <w:noProof/>
          </w:rPr>
          <w:fldChar w:fldCharType="end"/>
        </w:r>
      </w:ins>
    </w:p>
    <w:p w:rsidR="0024654E" w:rsidRDefault="00571337" w:rsidP="00081099">
      <w:pPr>
        <w:pStyle w:val="TableofFigures"/>
        <w:tabs>
          <w:tab w:val="right" w:leader="dot" w:pos="8630"/>
        </w:tabs>
        <w:ind w:firstLine="0"/>
        <w:rPr>
          <w:ins w:id="1443" w:author="kbatzer" w:date="2013-11-27T17:09:00Z"/>
          <w:rFonts w:asciiTheme="minorHAnsi" w:eastAsiaTheme="minorEastAsia" w:hAnsiTheme="minorHAnsi" w:cstheme="minorBidi"/>
          <w:noProof/>
          <w:sz w:val="22"/>
          <w:szCs w:val="22"/>
        </w:rPr>
      </w:pPr>
      <w:ins w:id="1444"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1"</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6: DAC Module Signals</w:t>
        </w:r>
        <w:r w:rsidR="0024654E">
          <w:rPr>
            <w:noProof/>
            <w:webHidden/>
          </w:rPr>
          <w:tab/>
        </w:r>
        <w:r>
          <w:rPr>
            <w:noProof/>
            <w:webHidden/>
          </w:rPr>
          <w:fldChar w:fldCharType="begin"/>
        </w:r>
        <w:r w:rsidR="0024654E">
          <w:rPr>
            <w:noProof/>
            <w:webHidden/>
          </w:rPr>
          <w:instrText xml:space="preserve"> PAGEREF _Toc373335561 \h </w:instrText>
        </w:r>
      </w:ins>
      <w:r>
        <w:rPr>
          <w:noProof/>
          <w:webHidden/>
        </w:rPr>
      </w:r>
      <w:r>
        <w:rPr>
          <w:noProof/>
          <w:webHidden/>
        </w:rPr>
        <w:fldChar w:fldCharType="separate"/>
      </w:r>
      <w:ins w:id="1445" w:author="kbatzer" w:date="2013-11-27T18:15:00Z">
        <w:r w:rsidR="006F0A39">
          <w:rPr>
            <w:noProof/>
            <w:webHidden/>
          </w:rPr>
          <w:t>22</w:t>
        </w:r>
      </w:ins>
      <w:ins w:id="1446" w:author="kbatzer" w:date="2013-11-27T17:09:00Z">
        <w:r>
          <w:rPr>
            <w:noProof/>
            <w:webHidden/>
          </w:rPr>
          <w:fldChar w:fldCharType="end"/>
        </w:r>
        <w:r w:rsidRPr="007D17B8">
          <w:rPr>
            <w:rStyle w:val="Hyperlink"/>
            <w:noProof/>
          </w:rPr>
          <w:fldChar w:fldCharType="end"/>
        </w:r>
      </w:ins>
    </w:p>
    <w:p w:rsidR="0024654E" w:rsidRDefault="00571337" w:rsidP="00081099">
      <w:pPr>
        <w:pStyle w:val="TableofFigures"/>
        <w:tabs>
          <w:tab w:val="right" w:leader="dot" w:pos="8630"/>
        </w:tabs>
        <w:ind w:firstLine="0"/>
        <w:rPr>
          <w:ins w:id="1447" w:author="kbatzer" w:date="2013-11-27T17:09:00Z"/>
          <w:rFonts w:asciiTheme="minorHAnsi" w:eastAsiaTheme="minorEastAsia" w:hAnsiTheme="minorHAnsi" w:cstheme="minorBidi"/>
          <w:noProof/>
          <w:sz w:val="22"/>
          <w:szCs w:val="22"/>
        </w:rPr>
      </w:pPr>
      <w:ins w:id="1448"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2"</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7:  Memory Locations for Stimulation Waveforms</w:t>
        </w:r>
        <w:r w:rsidR="0024654E">
          <w:rPr>
            <w:noProof/>
            <w:webHidden/>
          </w:rPr>
          <w:tab/>
        </w:r>
        <w:r>
          <w:rPr>
            <w:noProof/>
            <w:webHidden/>
          </w:rPr>
          <w:fldChar w:fldCharType="begin"/>
        </w:r>
        <w:r w:rsidR="0024654E">
          <w:rPr>
            <w:noProof/>
            <w:webHidden/>
          </w:rPr>
          <w:instrText xml:space="preserve"> PAGEREF _Toc373335562 \h </w:instrText>
        </w:r>
      </w:ins>
      <w:r>
        <w:rPr>
          <w:noProof/>
          <w:webHidden/>
        </w:rPr>
      </w:r>
      <w:r>
        <w:rPr>
          <w:noProof/>
          <w:webHidden/>
        </w:rPr>
        <w:fldChar w:fldCharType="separate"/>
      </w:r>
      <w:ins w:id="1449" w:author="kbatzer" w:date="2013-11-27T18:15:00Z">
        <w:r w:rsidR="006F0A39">
          <w:rPr>
            <w:noProof/>
            <w:webHidden/>
          </w:rPr>
          <w:t>27</w:t>
        </w:r>
      </w:ins>
      <w:ins w:id="1450" w:author="kbatzer" w:date="2013-11-27T17:09:00Z">
        <w:r>
          <w:rPr>
            <w:noProof/>
            <w:webHidden/>
          </w:rPr>
          <w:fldChar w:fldCharType="end"/>
        </w:r>
        <w:r w:rsidRPr="007D17B8">
          <w:rPr>
            <w:rStyle w:val="Hyperlink"/>
            <w:noProof/>
          </w:rPr>
          <w:fldChar w:fldCharType="end"/>
        </w:r>
      </w:ins>
    </w:p>
    <w:p w:rsidR="0024654E" w:rsidRDefault="00571337" w:rsidP="00081099">
      <w:pPr>
        <w:pStyle w:val="TableofFigures"/>
        <w:tabs>
          <w:tab w:val="right" w:leader="dot" w:pos="8630"/>
        </w:tabs>
        <w:ind w:firstLine="0"/>
        <w:rPr>
          <w:ins w:id="1451" w:author="kbatzer" w:date="2013-11-27T17:09:00Z"/>
          <w:rFonts w:asciiTheme="minorHAnsi" w:eastAsiaTheme="minorEastAsia" w:hAnsiTheme="minorHAnsi" w:cstheme="minorBidi"/>
          <w:noProof/>
          <w:sz w:val="22"/>
          <w:szCs w:val="22"/>
        </w:rPr>
      </w:pPr>
      <w:ins w:id="1452"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3"</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8:  RS232 Module Signals</w:t>
        </w:r>
        <w:r w:rsidR="0024654E">
          <w:rPr>
            <w:noProof/>
            <w:webHidden/>
          </w:rPr>
          <w:tab/>
        </w:r>
        <w:r>
          <w:rPr>
            <w:noProof/>
            <w:webHidden/>
          </w:rPr>
          <w:fldChar w:fldCharType="begin"/>
        </w:r>
        <w:r w:rsidR="0024654E">
          <w:rPr>
            <w:noProof/>
            <w:webHidden/>
          </w:rPr>
          <w:instrText xml:space="preserve"> PAGEREF _Toc373335563 \h </w:instrText>
        </w:r>
      </w:ins>
      <w:r>
        <w:rPr>
          <w:noProof/>
          <w:webHidden/>
        </w:rPr>
      </w:r>
      <w:r>
        <w:rPr>
          <w:noProof/>
          <w:webHidden/>
        </w:rPr>
        <w:fldChar w:fldCharType="separate"/>
      </w:r>
      <w:ins w:id="1453" w:author="kbatzer" w:date="2013-11-27T18:15:00Z">
        <w:r w:rsidR="006F0A39">
          <w:rPr>
            <w:noProof/>
            <w:webHidden/>
          </w:rPr>
          <w:t>30</w:t>
        </w:r>
      </w:ins>
      <w:ins w:id="1454" w:author="kbatzer" w:date="2013-11-27T17:09:00Z">
        <w:r>
          <w:rPr>
            <w:noProof/>
            <w:webHidden/>
          </w:rPr>
          <w:fldChar w:fldCharType="end"/>
        </w:r>
        <w:r w:rsidRPr="007D17B8">
          <w:rPr>
            <w:rStyle w:val="Hyperlink"/>
            <w:noProof/>
          </w:rPr>
          <w:fldChar w:fldCharType="end"/>
        </w:r>
      </w:ins>
    </w:p>
    <w:p w:rsidR="0024654E" w:rsidRDefault="00571337" w:rsidP="00081099">
      <w:pPr>
        <w:pStyle w:val="TableofFigures"/>
        <w:tabs>
          <w:tab w:val="right" w:leader="dot" w:pos="8630"/>
        </w:tabs>
        <w:ind w:firstLine="0"/>
        <w:rPr>
          <w:ins w:id="1455" w:author="kbatzer" w:date="2013-11-27T17:09:00Z"/>
          <w:rFonts w:asciiTheme="minorHAnsi" w:eastAsiaTheme="minorEastAsia" w:hAnsiTheme="minorHAnsi" w:cstheme="minorBidi"/>
          <w:noProof/>
          <w:sz w:val="22"/>
          <w:szCs w:val="22"/>
        </w:rPr>
      </w:pPr>
      <w:ins w:id="1456"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4"</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9:  RAM Module Signals</w:t>
        </w:r>
        <w:r w:rsidR="0024654E">
          <w:rPr>
            <w:noProof/>
            <w:webHidden/>
          </w:rPr>
          <w:tab/>
        </w:r>
        <w:r>
          <w:rPr>
            <w:noProof/>
            <w:webHidden/>
          </w:rPr>
          <w:fldChar w:fldCharType="begin"/>
        </w:r>
        <w:r w:rsidR="0024654E">
          <w:rPr>
            <w:noProof/>
            <w:webHidden/>
          </w:rPr>
          <w:instrText xml:space="preserve"> PAGEREF _Toc373335564 \h </w:instrText>
        </w:r>
      </w:ins>
      <w:r>
        <w:rPr>
          <w:noProof/>
          <w:webHidden/>
        </w:rPr>
      </w:r>
      <w:r>
        <w:rPr>
          <w:noProof/>
          <w:webHidden/>
        </w:rPr>
        <w:fldChar w:fldCharType="separate"/>
      </w:r>
      <w:ins w:id="1457" w:author="kbatzer" w:date="2013-11-27T18:15:00Z">
        <w:r w:rsidR="006F0A39">
          <w:rPr>
            <w:noProof/>
            <w:webHidden/>
          </w:rPr>
          <w:t>36</w:t>
        </w:r>
      </w:ins>
      <w:ins w:id="1458" w:author="kbatzer" w:date="2013-11-27T17:09:00Z">
        <w:r>
          <w:rPr>
            <w:noProof/>
            <w:webHidden/>
          </w:rPr>
          <w:fldChar w:fldCharType="end"/>
        </w:r>
        <w:r w:rsidRPr="007D17B8">
          <w:rPr>
            <w:rStyle w:val="Hyperlink"/>
            <w:noProof/>
          </w:rPr>
          <w:fldChar w:fldCharType="end"/>
        </w:r>
      </w:ins>
    </w:p>
    <w:p w:rsidR="0024654E" w:rsidRDefault="00571337" w:rsidP="00081099">
      <w:pPr>
        <w:pStyle w:val="TableofFigures"/>
        <w:tabs>
          <w:tab w:val="right" w:leader="dot" w:pos="8630"/>
        </w:tabs>
        <w:ind w:firstLine="0"/>
        <w:rPr>
          <w:ins w:id="1459" w:author="kbatzer" w:date="2013-11-27T17:09:00Z"/>
          <w:rFonts w:asciiTheme="minorHAnsi" w:eastAsiaTheme="minorEastAsia" w:hAnsiTheme="minorHAnsi" w:cstheme="minorBidi"/>
          <w:noProof/>
          <w:sz w:val="22"/>
          <w:szCs w:val="22"/>
        </w:rPr>
      </w:pPr>
      <w:ins w:id="1460"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5"</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0:  USB Module Signals</w:t>
        </w:r>
        <w:r w:rsidR="0024654E">
          <w:rPr>
            <w:noProof/>
            <w:webHidden/>
          </w:rPr>
          <w:tab/>
        </w:r>
        <w:r>
          <w:rPr>
            <w:noProof/>
            <w:webHidden/>
          </w:rPr>
          <w:fldChar w:fldCharType="begin"/>
        </w:r>
        <w:r w:rsidR="0024654E">
          <w:rPr>
            <w:noProof/>
            <w:webHidden/>
          </w:rPr>
          <w:instrText xml:space="preserve"> PAGEREF _Toc373335565 \h </w:instrText>
        </w:r>
      </w:ins>
      <w:r>
        <w:rPr>
          <w:noProof/>
          <w:webHidden/>
        </w:rPr>
      </w:r>
      <w:r>
        <w:rPr>
          <w:noProof/>
          <w:webHidden/>
        </w:rPr>
        <w:fldChar w:fldCharType="separate"/>
      </w:r>
      <w:ins w:id="1461" w:author="kbatzer" w:date="2013-11-27T18:15:00Z">
        <w:r w:rsidR="006F0A39">
          <w:rPr>
            <w:noProof/>
            <w:webHidden/>
          </w:rPr>
          <w:t>40</w:t>
        </w:r>
      </w:ins>
      <w:ins w:id="1462" w:author="kbatzer" w:date="2013-11-27T17:09:00Z">
        <w:r>
          <w:rPr>
            <w:noProof/>
            <w:webHidden/>
          </w:rPr>
          <w:fldChar w:fldCharType="end"/>
        </w:r>
        <w:r w:rsidRPr="007D17B8">
          <w:rPr>
            <w:rStyle w:val="Hyperlink"/>
            <w:noProof/>
          </w:rPr>
          <w:fldChar w:fldCharType="end"/>
        </w:r>
      </w:ins>
    </w:p>
    <w:p w:rsidR="0024654E" w:rsidRDefault="00571337" w:rsidP="00081099">
      <w:pPr>
        <w:pStyle w:val="TableofFigures"/>
        <w:tabs>
          <w:tab w:val="right" w:leader="dot" w:pos="8630"/>
        </w:tabs>
        <w:ind w:firstLine="0"/>
        <w:rPr>
          <w:ins w:id="1463" w:author="kbatzer" w:date="2013-11-27T17:09:00Z"/>
          <w:rFonts w:asciiTheme="minorHAnsi" w:eastAsiaTheme="minorEastAsia" w:hAnsiTheme="minorHAnsi" w:cstheme="minorBidi"/>
          <w:noProof/>
          <w:sz w:val="22"/>
          <w:szCs w:val="22"/>
        </w:rPr>
      </w:pPr>
      <w:ins w:id="1464"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6"</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1:  Command Handler Module Signals</w:t>
        </w:r>
        <w:r w:rsidR="0024654E">
          <w:rPr>
            <w:noProof/>
            <w:webHidden/>
          </w:rPr>
          <w:tab/>
        </w:r>
        <w:r>
          <w:rPr>
            <w:noProof/>
            <w:webHidden/>
          </w:rPr>
          <w:fldChar w:fldCharType="begin"/>
        </w:r>
        <w:r w:rsidR="0024654E">
          <w:rPr>
            <w:noProof/>
            <w:webHidden/>
          </w:rPr>
          <w:instrText xml:space="preserve"> PAGEREF _Toc373335566 \h </w:instrText>
        </w:r>
      </w:ins>
      <w:r>
        <w:rPr>
          <w:noProof/>
          <w:webHidden/>
        </w:rPr>
      </w:r>
      <w:r>
        <w:rPr>
          <w:noProof/>
          <w:webHidden/>
        </w:rPr>
        <w:fldChar w:fldCharType="separate"/>
      </w:r>
      <w:ins w:id="1465" w:author="kbatzer" w:date="2013-11-27T18:15:00Z">
        <w:r w:rsidR="006F0A39">
          <w:rPr>
            <w:noProof/>
            <w:webHidden/>
          </w:rPr>
          <w:t>44</w:t>
        </w:r>
      </w:ins>
      <w:ins w:id="1466" w:author="kbatzer" w:date="2013-11-27T17:09:00Z">
        <w:r>
          <w:rPr>
            <w:noProof/>
            <w:webHidden/>
          </w:rPr>
          <w:fldChar w:fldCharType="end"/>
        </w:r>
        <w:r w:rsidRPr="007D17B8">
          <w:rPr>
            <w:rStyle w:val="Hyperlink"/>
            <w:noProof/>
          </w:rPr>
          <w:fldChar w:fldCharType="end"/>
        </w:r>
      </w:ins>
    </w:p>
    <w:p w:rsidR="0024654E" w:rsidRDefault="00571337" w:rsidP="00081099">
      <w:pPr>
        <w:pStyle w:val="TableofFigures"/>
        <w:tabs>
          <w:tab w:val="right" w:leader="dot" w:pos="8630"/>
        </w:tabs>
        <w:ind w:firstLine="0"/>
        <w:rPr>
          <w:ins w:id="1467" w:author="kbatzer" w:date="2013-11-27T17:09:00Z"/>
          <w:rFonts w:asciiTheme="minorHAnsi" w:eastAsiaTheme="minorEastAsia" w:hAnsiTheme="minorHAnsi" w:cstheme="minorBidi"/>
          <w:noProof/>
          <w:sz w:val="22"/>
          <w:szCs w:val="22"/>
        </w:rPr>
      </w:pPr>
      <w:ins w:id="1468"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7"</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2: Digilent Firmware Vs. Custom Firmware USB Configuration</w:t>
        </w:r>
        <w:r w:rsidR="0024654E">
          <w:rPr>
            <w:noProof/>
            <w:webHidden/>
          </w:rPr>
          <w:tab/>
        </w:r>
        <w:r>
          <w:rPr>
            <w:noProof/>
            <w:webHidden/>
          </w:rPr>
          <w:fldChar w:fldCharType="begin"/>
        </w:r>
        <w:r w:rsidR="0024654E">
          <w:rPr>
            <w:noProof/>
            <w:webHidden/>
          </w:rPr>
          <w:instrText xml:space="preserve"> PAGEREF _Toc373335567 \h </w:instrText>
        </w:r>
      </w:ins>
      <w:r>
        <w:rPr>
          <w:noProof/>
          <w:webHidden/>
        </w:rPr>
      </w:r>
      <w:r>
        <w:rPr>
          <w:noProof/>
          <w:webHidden/>
        </w:rPr>
        <w:fldChar w:fldCharType="separate"/>
      </w:r>
      <w:ins w:id="1469" w:author="kbatzer" w:date="2013-11-27T18:15:00Z">
        <w:r w:rsidR="006F0A39">
          <w:rPr>
            <w:noProof/>
            <w:webHidden/>
          </w:rPr>
          <w:t>47</w:t>
        </w:r>
      </w:ins>
      <w:ins w:id="1470" w:author="kbatzer" w:date="2013-11-27T17:09:00Z">
        <w:r>
          <w:rPr>
            <w:noProof/>
            <w:webHidden/>
          </w:rPr>
          <w:fldChar w:fldCharType="end"/>
        </w:r>
        <w:r w:rsidRPr="007D17B8">
          <w:rPr>
            <w:rStyle w:val="Hyperlink"/>
            <w:noProof/>
          </w:rPr>
          <w:fldChar w:fldCharType="end"/>
        </w:r>
      </w:ins>
    </w:p>
    <w:p w:rsidR="000D4021" w:rsidRDefault="000D4021">
      <w:pPr>
        <w:pageBreakBefore/>
        <w:rPr>
          <w:del w:id="1471" w:author="kbatzer" w:date="2013-11-24T19:54:00Z"/>
          <w:noProof/>
        </w:rPr>
        <w:pPrChange w:id="1472" w:author="kbatzer" w:date="2013-11-27T16:41:00Z">
          <w:pPr>
            <w:pageBreakBefore/>
            <w:spacing w:after="240" w:line="240" w:lineRule="auto"/>
            <w:ind w:firstLine="0"/>
          </w:pPr>
        </w:pPrChange>
      </w:pPr>
    </w:p>
    <w:p w:rsidR="00722F7E" w:rsidDel="00DC0366" w:rsidRDefault="00722F7E" w:rsidP="00B93E13">
      <w:pPr>
        <w:pageBreakBefore/>
        <w:spacing w:after="240" w:line="240" w:lineRule="auto"/>
        <w:ind w:firstLine="0"/>
        <w:rPr>
          <w:del w:id="1473" w:author="kbatzer" w:date="2013-11-24T19:54:00Z"/>
          <w:noProof/>
        </w:rPr>
      </w:pPr>
    </w:p>
    <w:p w:rsidR="00722F7E" w:rsidDel="00DC0366" w:rsidRDefault="00571337" w:rsidP="00CE57B2">
      <w:pPr>
        <w:pStyle w:val="TableofFigures"/>
        <w:tabs>
          <w:tab w:val="right" w:leader="dot" w:pos="8630"/>
        </w:tabs>
        <w:spacing w:after="240" w:line="240" w:lineRule="auto"/>
        <w:ind w:firstLine="0"/>
        <w:rPr>
          <w:del w:id="1474" w:author="kbatzer" w:date="2013-11-24T19:54:00Z"/>
          <w:rFonts w:asciiTheme="minorHAnsi" w:eastAsiaTheme="minorEastAsia" w:hAnsiTheme="minorHAnsi" w:cstheme="minorBidi"/>
          <w:noProof/>
          <w:sz w:val="22"/>
          <w:szCs w:val="22"/>
        </w:rPr>
      </w:pPr>
      <w:del w:id="1475" w:author="kbatzer" w:date="2013-11-24T19:54:00Z">
        <w:r w:rsidRPr="00571337">
          <w:rPr>
            <w:rPrChange w:id="1476" w:author="kbatzer" w:date="2013-11-24T19:54:00Z">
              <w:rPr>
                <w:rStyle w:val="Hyperlink"/>
                <w:noProof/>
              </w:rPr>
            </w:rPrChange>
          </w:rPr>
          <w:delText>Table 1:  Channel Configuration Registers</w:delText>
        </w:r>
        <w:r w:rsidR="00722F7E" w:rsidDel="00DC0366">
          <w:rPr>
            <w:noProof/>
            <w:webHidden/>
          </w:rPr>
          <w:tab/>
        </w:r>
      </w:del>
      <w:del w:id="1477" w:author="kbatzer" w:date="2013-11-24T19:40:00Z">
        <w:r w:rsidR="00A455A1" w:rsidDel="00361446">
          <w:rPr>
            <w:noProof/>
            <w:webHidden/>
          </w:rPr>
          <w:delText>10</w:delText>
        </w:r>
      </w:del>
    </w:p>
    <w:p w:rsidR="00722F7E" w:rsidDel="00DC0366" w:rsidRDefault="00571337" w:rsidP="00CE57B2">
      <w:pPr>
        <w:pStyle w:val="TableofFigures"/>
        <w:tabs>
          <w:tab w:val="right" w:leader="dot" w:pos="8630"/>
        </w:tabs>
        <w:spacing w:after="240" w:line="240" w:lineRule="auto"/>
        <w:ind w:firstLine="0"/>
        <w:rPr>
          <w:del w:id="1478" w:author="kbatzer" w:date="2013-11-24T19:54:00Z"/>
          <w:rFonts w:asciiTheme="minorHAnsi" w:eastAsiaTheme="minorEastAsia" w:hAnsiTheme="minorHAnsi" w:cstheme="minorBidi"/>
          <w:noProof/>
          <w:sz w:val="22"/>
          <w:szCs w:val="22"/>
        </w:rPr>
      </w:pPr>
      <w:del w:id="1479" w:author="kbatzer" w:date="2013-11-24T19:54:00Z">
        <w:r w:rsidRPr="00571337">
          <w:rPr>
            <w:rPrChange w:id="1480" w:author="kbatzer" w:date="2013-11-24T19:54:00Z">
              <w:rPr>
                <w:rStyle w:val="Hyperlink"/>
                <w:noProof/>
              </w:rPr>
            </w:rPrChange>
          </w:rPr>
          <w:delText>Table 2:  Stimulation Register</w:delText>
        </w:r>
        <w:r w:rsidR="00722F7E" w:rsidDel="00DC0366">
          <w:rPr>
            <w:noProof/>
            <w:webHidden/>
          </w:rPr>
          <w:tab/>
        </w:r>
      </w:del>
      <w:del w:id="1481" w:author="kbatzer" w:date="2013-11-24T19:40:00Z">
        <w:r w:rsidR="00A455A1" w:rsidDel="00361446">
          <w:rPr>
            <w:noProof/>
            <w:webHidden/>
          </w:rPr>
          <w:delText>10</w:delText>
        </w:r>
      </w:del>
    </w:p>
    <w:p w:rsidR="00722F7E" w:rsidDel="00DC0366" w:rsidRDefault="00571337" w:rsidP="00CE57B2">
      <w:pPr>
        <w:pStyle w:val="TableofFigures"/>
        <w:tabs>
          <w:tab w:val="right" w:leader="dot" w:pos="8630"/>
        </w:tabs>
        <w:spacing w:after="240" w:line="240" w:lineRule="auto"/>
        <w:ind w:firstLine="0"/>
        <w:rPr>
          <w:del w:id="1482" w:author="kbatzer" w:date="2013-11-24T19:54:00Z"/>
          <w:rFonts w:asciiTheme="minorHAnsi" w:eastAsiaTheme="minorEastAsia" w:hAnsiTheme="minorHAnsi" w:cstheme="minorBidi"/>
          <w:noProof/>
          <w:sz w:val="22"/>
          <w:szCs w:val="22"/>
        </w:rPr>
      </w:pPr>
      <w:del w:id="1483" w:author="kbatzer" w:date="2013-11-24T19:54:00Z">
        <w:r w:rsidRPr="00571337">
          <w:rPr>
            <w:rPrChange w:id="1484" w:author="kbatzer" w:date="2013-11-24T19:54:00Z">
              <w:rPr>
                <w:rStyle w:val="Hyperlink"/>
                <w:noProof/>
              </w:rPr>
            </w:rPrChange>
          </w:rPr>
          <w:delText>Table 3:  Acquisition Register</w:delText>
        </w:r>
        <w:r w:rsidR="00722F7E" w:rsidDel="00DC0366">
          <w:rPr>
            <w:noProof/>
            <w:webHidden/>
          </w:rPr>
          <w:tab/>
        </w:r>
      </w:del>
      <w:del w:id="1485" w:author="kbatzer" w:date="2013-11-24T19:40:00Z">
        <w:r w:rsidR="00A455A1" w:rsidDel="00361446">
          <w:rPr>
            <w:noProof/>
            <w:webHidden/>
          </w:rPr>
          <w:delText>10</w:delText>
        </w:r>
      </w:del>
    </w:p>
    <w:p w:rsidR="00722F7E" w:rsidDel="00DC0366" w:rsidRDefault="00571337" w:rsidP="00CE57B2">
      <w:pPr>
        <w:pStyle w:val="TableofFigures"/>
        <w:tabs>
          <w:tab w:val="right" w:leader="dot" w:pos="8630"/>
        </w:tabs>
        <w:spacing w:after="240" w:line="240" w:lineRule="auto"/>
        <w:ind w:firstLine="0"/>
        <w:rPr>
          <w:del w:id="1486" w:author="kbatzer" w:date="2013-11-24T19:54:00Z"/>
          <w:rFonts w:asciiTheme="minorHAnsi" w:eastAsiaTheme="minorEastAsia" w:hAnsiTheme="minorHAnsi" w:cstheme="minorBidi"/>
          <w:noProof/>
          <w:sz w:val="22"/>
          <w:szCs w:val="22"/>
        </w:rPr>
      </w:pPr>
      <w:del w:id="1487" w:author="kbatzer" w:date="2013-11-24T19:54:00Z">
        <w:r w:rsidRPr="00571337">
          <w:rPr>
            <w:rPrChange w:id="1488" w:author="kbatzer" w:date="2013-11-24T19:54:00Z">
              <w:rPr>
                <w:rStyle w:val="Hyperlink"/>
                <w:noProof/>
              </w:rPr>
            </w:rPrChange>
          </w:rPr>
          <w:delText>Table 4:  Analog-to-Digital Converter Module Signals</w:delText>
        </w:r>
        <w:r w:rsidR="00722F7E" w:rsidDel="00DC0366">
          <w:rPr>
            <w:noProof/>
            <w:webHidden/>
          </w:rPr>
          <w:tab/>
        </w:r>
      </w:del>
      <w:del w:id="1489" w:author="kbatzer" w:date="2013-11-24T19:40:00Z">
        <w:r w:rsidR="00A455A1" w:rsidDel="00361446">
          <w:rPr>
            <w:noProof/>
            <w:webHidden/>
          </w:rPr>
          <w:delText>13</w:delText>
        </w:r>
      </w:del>
    </w:p>
    <w:p w:rsidR="00722F7E" w:rsidDel="00DC0366" w:rsidRDefault="00571337" w:rsidP="00CE57B2">
      <w:pPr>
        <w:pStyle w:val="TableofFigures"/>
        <w:tabs>
          <w:tab w:val="right" w:leader="dot" w:pos="8630"/>
        </w:tabs>
        <w:spacing w:after="240" w:line="240" w:lineRule="auto"/>
        <w:ind w:firstLine="0"/>
        <w:rPr>
          <w:del w:id="1490" w:author="kbatzer" w:date="2013-11-24T19:54:00Z"/>
          <w:rFonts w:asciiTheme="minorHAnsi" w:eastAsiaTheme="minorEastAsia" w:hAnsiTheme="minorHAnsi" w:cstheme="minorBidi"/>
          <w:noProof/>
          <w:sz w:val="22"/>
          <w:szCs w:val="22"/>
        </w:rPr>
      </w:pPr>
      <w:del w:id="1491" w:author="kbatzer" w:date="2013-11-24T19:54:00Z">
        <w:r w:rsidRPr="00571337">
          <w:rPr>
            <w:rPrChange w:id="1492" w:author="kbatzer" w:date="2013-11-24T19:54:00Z">
              <w:rPr>
                <w:rStyle w:val="Hyperlink"/>
                <w:noProof/>
              </w:rPr>
            </w:rPrChange>
          </w:rPr>
          <w:delText>Table 5: Acquisition Packet Structure</w:delText>
        </w:r>
        <w:r w:rsidR="00722F7E" w:rsidDel="00DC0366">
          <w:rPr>
            <w:noProof/>
            <w:webHidden/>
          </w:rPr>
          <w:tab/>
        </w:r>
      </w:del>
      <w:del w:id="1493" w:author="kbatzer" w:date="2013-11-24T19:40:00Z">
        <w:r w:rsidR="00A455A1" w:rsidDel="00361446">
          <w:rPr>
            <w:noProof/>
            <w:webHidden/>
          </w:rPr>
          <w:delText>15</w:delText>
        </w:r>
      </w:del>
    </w:p>
    <w:p w:rsidR="00722F7E" w:rsidDel="00DC0366" w:rsidRDefault="00571337" w:rsidP="00CE57B2">
      <w:pPr>
        <w:pStyle w:val="TableofFigures"/>
        <w:tabs>
          <w:tab w:val="right" w:leader="dot" w:pos="8630"/>
        </w:tabs>
        <w:spacing w:after="240" w:line="240" w:lineRule="auto"/>
        <w:ind w:firstLine="0"/>
        <w:rPr>
          <w:del w:id="1494" w:author="kbatzer" w:date="2013-11-24T19:54:00Z"/>
          <w:rFonts w:asciiTheme="minorHAnsi" w:eastAsiaTheme="minorEastAsia" w:hAnsiTheme="minorHAnsi" w:cstheme="minorBidi"/>
          <w:noProof/>
          <w:sz w:val="22"/>
          <w:szCs w:val="22"/>
        </w:rPr>
      </w:pPr>
      <w:del w:id="1495" w:author="kbatzer" w:date="2013-11-24T19:54:00Z">
        <w:r w:rsidRPr="00571337">
          <w:rPr>
            <w:rPrChange w:id="1496" w:author="kbatzer" w:date="2013-11-24T19:54:00Z">
              <w:rPr>
                <w:rStyle w:val="Hyperlink"/>
                <w:noProof/>
              </w:rPr>
            </w:rPrChange>
          </w:rPr>
          <w:delText>Table 6: DAC Module Signals</w:delText>
        </w:r>
        <w:r w:rsidR="00722F7E" w:rsidDel="00DC0366">
          <w:rPr>
            <w:noProof/>
            <w:webHidden/>
          </w:rPr>
          <w:tab/>
        </w:r>
      </w:del>
      <w:del w:id="1497" w:author="kbatzer" w:date="2013-11-24T19:40:00Z">
        <w:r w:rsidR="00A455A1" w:rsidDel="00361446">
          <w:rPr>
            <w:noProof/>
            <w:webHidden/>
          </w:rPr>
          <w:delText>19</w:delText>
        </w:r>
      </w:del>
    </w:p>
    <w:p w:rsidR="00722F7E" w:rsidDel="00DC0366" w:rsidRDefault="00571337" w:rsidP="00CE57B2">
      <w:pPr>
        <w:pStyle w:val="TableofFigures"/>
        <w:tabs>
          <w:tab w:val="right" w:leader="dot" w:pos="8630"/>
        </w:tabs>
        <w:spacing w:after="240" w:line="240" w:lineRule="auto"/>
        <w:ind w:firstLine="0"/>
        <w:rPr>
          <w:del w:id="1498" w:author="kbatzer" w:date="2013-11-24T19:54:00Z"/>
          <w:rFonts w:asciiTheme="minorHAnsi" w:eastAsiaTheme="minorEastAsia" w:hAnsiTheme="minorHAnsi" w:cstheme="minorBidi"/>
          <w:noProof/>
          <w:sz w:val="22"/>
          <w:szCs w:val="22"/>
        </w:rPr>
      </w:pPr>
      <w:del w:id="1499" w:author="kbatzer" w:date="2013-11-24T19:54:00Z">
        <w:r w:rsidRPr="00571337">
          <w:rPr>
            <w:rPrChange w:id="1500" w:author="kbatzer" w:date="2013-11-24T19:54:00Z">
              <w:rPr>
                <w:rStyle w:val="Hyperlink"/>
                <w:noProof/>
              </w:rPr>
            </w:rPrChange>
          </w:rPr>
          <w:delText>Table 7:  Memory Locations for Stimulation Waveforms</w:delText>
        </w:r>
        <w:r w:rsidR="00722F7E" w:rsidDel="00DC0366">
          <w:rPr>
            <w:noProof/>
            <w:webHidden/>
          </w:rPr>
          <w:tab/>
        </w:r>
      </w:del>
      <w:del w:id="1501" w:author="kbatzer" w:date="2013-11-24T19:40:00Z">
        <w:r w:rsidR="00A455A1" w:rsidDel="00361446">
          <w:rPr>
            <w:noProof/>
            <w:webHidden/>
          </w:rPr>
          <w:delText>24</w:delText>
        </w:r>
      </w:del>
    </w:p>
    <w:p w:rsidR="00722F7E" w:rsidDel="00DC0366" w:rsidRDefault="00571337" w:rsidP="00CE57B2">
      <w:pPr>
        <w:pStyle w:val="TableofFigures"/>
        <w:tabs>
          <w:tab w:val="right" w:leader="dot" w:pos="8630"/>
        </w:tabs>
        <w:spacing w:after="240" w:line="240" w:lineRule="auto"/>
        <w:ind w:firstLine="0"/>
        <w:rPr>
          <w:del w:id="1502" w:author="kbatzer" w:date="2013-11-24T19:54:00Z"/>
          <w:rFonts w:asciiTheme="minorHAnsi" w:eastAsiaTheme="minorEastAsia" w:hAnsiTheme="minorHAnsi" w:cstheme="minorBidi"/>
          <w:noProof/>
          <w:sz w:val="22"/>
          <w:szCs w:val="22"/>
        </w:rPr>
      </w:pPr>
      <w:del w:id="1503" w:author="kbatzer" w:date="2013-11-24T19:54:00Z">
        <w:r w:rsidRPr="00571337">
          <w:rPr>
            <w:rPrChange w:id="1504" w:author="kbatzer" w:date="2013-11-24T19:54:00Z">
              <w:rPr>
                <w:rStyle w:val="Hyperlink"/>
                <w:noProof/>
              </w:rPr>
            </w:rPrChange>
          </w:rPr>
          <w:delText>Table 8:  RS232 Module Signals</w:delText>
        </w:r>
        <w:r w:rsidR="00722F7E" w:rsidDel="00DC0366">
          <w:rPr>
            <w:noProof/>
            <w:webHidden/>
          </w:rPr>
          <w:tab/>
        </w:r>
      </w:del>
      <w:del w:id="1505" w:author="kbatzer" w:date="2013-11-24T19:40:00Z">
        <w:r w:rsidR="00A455A1" w:rsidDel="00361446">
          <w:rPr>
            <w:noProof/>
            <w:webHidden/>
          </w:rPr>
          <w:delText>27</w:delText>
        </w:r>
      </w:del>
    </w:p>
    <w:p w:rsidR="00722F7E" w:rsidDel="00DC0366" w:rsidRDefault="00571337" w:rsidP="00CE57B2">
      <w:pPr>
        <w:pStyle w:val="TableofFigures"/>
        <w:tabs>
          <w:tab w:val="right" w:leader="dot" w:pos="8630"/>
        </w:tabs>
        <w:spacing w:after="240" w:line="240" w:lineRule="auto"/>
        <w:ind w:firstLine="0"/>
        <w:rPr>
          <w:del w:id="1506" w:author="kbatzer" w:date="2013-11-24T19:54:00Z"/>
          <w:rFonts w:asciiTheme="minorHAnsi" w:eastAsiaTheme="minorEastAsia" w:hAnsiTheme="minorHAnsi" w:cstheme="minorBidi"/>
          <w:noProof/>
          <w:sz w:val="22"/>
          <w:szCs w:val="22"/>
        </w:rPr>
      </w:pPr>
      <w:del w:id="1507" w:author="kbatzer" w:date="2013-11-24T19:54:00Z">
        <w:r w:rsidRPr="00571337">
          <w:rPr>
            <w:rPrChange w:id="1508" w:author="kbatzer" w:date="2013-11-24T19:54:00Z">
              <w:rPr>
                <w:rStyle w:val="Hyperlink"/>
                <w:noProof/>
              </w:rPr>
            </w:rPrChange>
          </w:rPr>
          <w:delText>Table 9:  RAM Module Signals</w:delText>
        </w:r>
        <w:r w:rsidR="00722F7E" w:rsidDel="00DC0366">
          <w:rPr>
            <w:noProof/>
            <w:webHidden/>
          </w:rPr>
          <w:tab/>
        </w:r>
      </w:del>
      <w:del w:id="1509" w:author="kbatzer" w:date="2013-11-24T19:40:00Z">
        <w:r w:rsidR="00A455A1" w:rsidDel="00361446">
          <w:rPr>
            <w:noProof/>
            <w:webHidden/>
          </w:rPr>
          <w:delText>33</w:delText>
        </w:r>
      </w:del>
    </w:p>
    <w:p w:rsidR="00722F7E" w:rsidDel="00DC0366" w:rsidRDefault="00571337" w:rsidP="00CE57B2">
      <w:pPr>
        <w:pStyle w:val="TableofFigures"/>
        <w:tabs>
          <w:tab w:val="right" w:leader="dot" w:pos="8630"/>
        </w:tabs>
        <w:spacing w:after="240" w:line="240" w:lineRule="auto"/>
        <w:ind w:firstLine="0"/>
        <w:rPr>
          <w:del w:id="1510" w:author="kbatzer" w:date="2013-11-24T19:54:00Z"/>
          <w:rFonts w:asciiTheme="minorHAnsi" w:eastAsiaTheme="minorEastAsia" w:hAnsiTheme="minorHAnsi" w:cstheme="minorBidi"/>
          <w:noProof/>
          <w:sz w:val="22"/>
          <w:szCs w:val="22"/>
        </w:rPr>
      </w:pPr>
      <w:del w:id="1511" w:author="kbatzer" w:date="2013-11-24T19:54:00Z">
        <w:r w:rsidRPr="00571337">
          <w:rPr>
            <w:rPrChange w:id="1512" w:author="kbatzer" w:date="2013-11-24T19:54:00Z">
              <w:rPr>
                <w:rStyle w:val="Hyperlink"/>
                <w:noProof/>
              </w:rPr>
            </w:rPrChange>
          </w:rPr>
          <w:delText>Table 10:  USB Module Signals</w:delText>
        </w:r>
        <w:r w:rsidR="00722F7E" w:rsidDel="00DC0366">
          <w:rPr>
            <w:noProof/>
            <w:webHidden/>
          </w:rPr>
          <w:tab/>
        </w:r>
      </w:del>
      <w:del w:id="1513" w:author="kbatzer" w:date="2013-11-24T19:40:00Z">
        <w:r w:rsidR="00A455A1" w:rsidDel="00361446">
          <w:rPr>
            <w:noProof/>
            <w:webHidden/>
          </w:rPr>
          <w:delText>37</w:delText>
        </w:r>
      </w:del>
    </w:p>
    <w:p w:rsidR="00722F7E" w:rsidDel="00DC0366" w:rsidRDefault="00571337" w:rsidP="00CE57B2">
      <w:pPr>
        <w:pStyle w:val="TableofFigures"/>
        <w:tabs>
          <w:tab w:val="right" w:leader="dot" w:pos="8630"/>
        </w:tabs>
        <w:spacing w:after="240" w:line="240" w:lineRule="auto"/>
        <w:ind w:firstLine="0"/>
        <w:rPr>
          <w:del w:id="1514" w:author="kbatzer" w:date="2013-11-24T19:54:00Z"/>
          <w:rFonts w:asciiTheme="minorHAnsi" w:eastAsiaTheme="minorEastAsia" w:hAnsiTheme="minorHAnsi" w:cstheme="minorBidi"/>
          <w:noProof/>
          <w:sz w:val="22"/>
          <w:szCs w:val="22"/>
        </w:rPr>
      </w:pPr>
      <w:del w:id="1515" w:author="kbatzer" w:date="2013-11-24T19:54:00Z">
        <w:r w:rsidRPr="00571337">
          <w:rPr>
            <w:rPrChange w:id="1516" w:author="kbatzer" w:date="2013-11-24T19:54:00Z">
              <w:rPr>
                <w:rStyle w:val="Hyperlink"/>
                <w:noProof/>
              </w:rPr>
            </w:rPrChange>
          </w:rPr>
          <w:delText>Table 11:  Command Handler Module Signals</w:delText>
        </w:r>
        <w:r w:rsidR="00722F7E" w:rsidDel="00DC0366">
          <w:rPr>
            <w:noProof/>
            <w:webHidden/>
          </w:rPr>
          <w:tab/>
        </w:r>
      </w:del>
      <w:del w:id="1517" w:author="kbatzer" w:date="2013-11-24T19:40:00Z">
        <w:r w:rsidR="00A455A1" w:rsidDel="00361446">
          <w:rPr>
            <w:noProof/>
            <w:webHidden/>
          </w:rPr>
          <w:delText>41</w:delText>
        </w:r>
      </w:del>
    </w:p>
    <w:p w:rsidR="00722F7E" w:rsidDel="00DC0366" w:rsidRDefault="00571337" w:rsidP="00CE57B2">
      <w:pPr>
        <w:pStyle w:val="TableofFigures"/>
        <w:tabs>
          <w:tab w:val="right" w:leader="dot" w:pos="8630"/>
        </w:tabs>
        <w:spacing w:after="240" w:line="240" w:lineRule="auto"/>
        <w:ind w:firstLine="0"/>
        <w:rPr>
          <w:del w:id="1518" w:author="kbatzer" w:date="2013-11-24T19:54:00Z"/>
          <w:rFonts w:asciiTheme="minorHAnsi" w:eastAsiaTheme="minorEastAsia" w:hAnsiTheme="minorHAnsi" w:cstheme="minorBidi"/>
          <w:noProof/>
          <w:sz w:val="22"/>
          <w:szCs w:val="22"/>
        </w:rPr>
      </w:pPr>
      <w:del w:id="1519" w:author="kbatzer" w:date="2013-11-24T19:54:00Z">
        <w:r w:rsidRPr="00571337">
          <w:rPr>
            <w:rPrChange w:id="1520" w:author="kbatzer" w:date="2013-11-24T19:54:00Z">
              <w:rPr>
                <w:rStyle w:val="Hyperlink"/>
                <w:noProof/>
              </w:rPr>
            </w:rPrChange>
          </w:rPr>
          <w:delText>Table 12: Digilent Firmware Vs. Custom Firmware USB Configuration</w:delText>
        </w:r>
        <w:r w:rsidR="00722F7E" w:rsidDel="00DC0366">
          <w:rPr>
            <w:noProof/>
            <w:webHidden/>
          </w:rPr>
          <w:tab/>
        </w:r>
      </w:del>
      <w:del w:id="1521" w:author="kbatzer" w:date="2013-11-24T19:40:00Z">
        <w:r w:rsidR="00A455A1" w:rsidDel="00361446">
          <w:rPr>
            <w:noProof/>
            <w:webHidden/>
          </w:rPr>
          <w:delText>44</w:delText>
        </w:r>
      </w:del>
    </w:p>
    <w:p w:rsidR="00722F7E" w:rsidDel="00DC0366" w:rsidRDefault="00571337" w:rsidP="00CE57B2">
      <w:pPr>
        <w:pStyle w:val="TableofFigures"/>
        <w:tabs>
          <w:tab w:val="right" w:leader="dot" w:pos="8630"/>
        </w:tabs>
        <w:spacing w:after="240" w:line="240" w:lineRule="auto"/>
        <w:ind w:firstLine="0"/>
        <w:rPr>
          <w:del w:id="1522" w:author="kbatzer" w:date="2013-11-24T19:54:00Z"/>
          <w:rFonts w:asciiTheme="minorHAnsi" w:eastAsiaTheme="minorEastAsia" w:hAnsiTheme="minorHAnsi" w:cstheme="minorBidi"/>
          <w:noProof/>
          <w:sz w:val="22"/>
          <w:szCs w:val="22"/>
        </w:rPr>
      </w:pPr>
      <w:del w:id="1523" w:author="kbatzer" w:date="2013-11-24T19:54:00Z">
        <w:r w:rsidRPr="00571337">
          <w:rPr>
            <w:rPrChange w:id="1524" w:author="kbatzer" w:date="2013-11-24T19:54:00Z">
              <w:rPr>
                <w:rStyle w:val="Hyperlink"/>
                <w:noProof/>
              </w:rPr>
            </w:rPrChange>
          </w:rPr>
          <w:delText>Table 13:  Set Channel Configuration Request</w:delText>
        </w:r>
        <w:r w:rsidR="00722F7E" w:rsidDel="00DC0366">
          <w:rPr>
            <w:noProof/>
            <w:webHidden/>
          </w:rPr>
          <w:tab/>
        </w:r>
      </w:del>
      <w:del w:id="1525" w:author="kbatzer" w:date="2013-11-24T19:40:00Z">
        <w:r w:rsidR="00A455A1" w:rsidDel="00361446">
          <w:rPr>
            <w:noProof/>
            <w:webHidden/>
          </w:rPr>
          <w:delText>50</w:delText>
        </w:r>
      </w:del>
    </w:p>
    <w:p w:rsidR="00722F7E" w:rsidDel="00DC0366" w:rsidRDefault="00571337" w:rsidP="00CE57B2">
      <w:pPr>
        <w:pStyle w:val="TableofFigures"/>
        <w:tabs>
          <w:tab w:val="right" w:leader="dot" w:pos="8630"/>
        </w:tabs>
        <w:spacing w:after="240" w:line="240" w:lineRule="auto"/>
        <w:ind w:firstLine="0"/>
        <w:rPr>
          <w:del w:id="1526" w:author="kbatzer" w:date="2013-11-24T19:54:00Z"/>
          <w:rFonts w:asciiTheme="minorHAnsi" w:eastAsiaTheme="minorEastAsia" w:hAnsiTheme="minorHAnsi" w:cstheme="minorBidi"/>
          <w:noProof/>
          <w:sz w:val="22"/>
          <w:szCs w:val="22"/>
        </w:rPr>
      </w:pPr>
      <w:del w:id="1527" w:author="kbatzer" w:date="2013-11-24T19:54:00Z">
        <w:r w:rsidRPr="00571337">
          <w:rPr>
            <w:rPrChange w:id="1528" w:author="kbatzer" w:date="2013-11-24T19:54:00Z">
              <w:rPr>
                <w:rStyle w:val="Hyperlink"/>
                <w:noProof/>
              </w:rPr>
            </w:rPrChange>
          </w:rPr>
          <w:delText>Table 14:  Set Channel Configuration Reply</w:delText>
        </w:r>
        <w:r w:rsidR="00722F7E" w:rsidDel="00DC0366">
          <w:rPr>
            <w:noProof/>
            <w:webHidden/>
          </w:rPr>
          <w:tab/>
        </w:r>
      </w:del>
      <w:del w:id="1529" w:author="kbatzer" w:date="2013-11-24T19:40:00Z">
        <w:r w:rsidR="00A455A1" w:rsidDel="00361446">
          <w:rPr>
            <w:noProof/>
            <w:webHidden/>
          </w:rPr>
          <w:delText>51</w:delText>
        </w:r>
      </w:del>
    </w:p>
    <w:p w:rsidR="00722F7E" w:rsidDel="00DC0366" w:rsidRDefault="00571337" w:rsidP="00CE57B2">
      <w:pPr>
        <w:pStyle w:val="TableofFigures"/>
        <w:tabs>
          <w:tab w:val="right" w:leader="dot" w:pos="8630"/>
        </w:tabs>
        <w:spacing w:after="240" w:line="240" w:lineRule="auto"/>
        <w:ind w:firstLine="0"/>
        <w:rPr>
          <w:del w:id="1530" w:author="kbatzer" w:date="2013-11-24T19:54:00Z"/>
          <w:rFonts w:asciiTheme="minorHAnsi" w:eastAsiaTheme="minorEastAsia" w:hAnsiTheme="minorHAnsi" w:cstheme="minorBidi"/>
          <w:noProof/>
          <w:sz w:val="22"/>
          <w:szCs w:val="22"/>
        </w:rPr>
      </w:pPr>
      <w:del w:id="1531" w:author="kbatzer" w:date="2013-11-24T19:54:00Z">
        <w:r w:rsidRPr="00571337">
          <w:rPr>
            <w:rPrChange w:id="1532" w:author="kbatzer" w:date="2013-11-24T19:54:00Z">
              <w:rPr>
                <w:rStyle w:val="Hyperlink"/>
                <w:noProof/>
              </w:rPr>
            </w:rPrChange>
          </w:rPr>
          <w:delText>Table 15:  Get Channel Configuration Request</w:delText>
        </w:r>
        <w:r w:rsidR="00722F7E" w:rsidDel="00DC0366">
          <w:rPr>
            <w:noProof/>
            <w:webHidden/>
          </w:rPr>
          <w:tab/>
        </w:r>
      </w:del>
      <w:del w:id="1533" w:author="kbatzer" w:date="2013-11-24T19:40:00Z">
        <w:r w:rsidR="00A455A1" w:rsidDel="00361446">
          <w:rPr>
            <w:noProof/>
            <w:webHidden/>
          </w:rPr>
          <w:delText>51</w:delText>
        </w:r>
      </w:del>
    </w:p>
    <w:p w:rsidR="00722F7E" w:rsidDel="00DC0366" w:rsidRDefault="00571337" w:rsidP="00CE57B2">
      <w:pPr>
        <w:pStyle w:val="TableofFigures"/>
        <w:tabs>
          <w:tab w:val="right" w:leader="dot" w:pos="8630"/>
        </w:tabs>
        <w:spacing w:after="240" w:line="240" w:lineRule="auto"/>
        <w:ind w:firstLine="0"/>
        <w:rPr>
          <w:del w:id="1534" w:author="kbatzer" w:date="2013-11-24T19:54:00Z"/>
          <w:rFonts w:asciiTheme="minorHAnsi" w:eastAsiaTheme="minorEastAsia" w:hAnsiTheme="minorHAnsi" w:cstheme="minorBidi"/>
          <w:noProof/>
          <w:sz w:val="22"/>
          <w:szCs w:val="22"/>
        </w:rPr>
      </w:pPr>
      <w:del w:id="1535" w:author="kbatzer" w:date="2013-11-24T19:54:00Z">
        <w:r w:rsidRPr="00571337">
          <w:rPr>
            <w:rPrChange w:id="1536" w:author="kbatzer" w:date="2013-11-24T19:54:00Z">
              <w:rPr>
                <w:rStyle w:val="Hyperlink"/>
                <w:noProof/>
              </w:rPr>
            </w:rPrChange>
          </w:rPr>
          <w:delText>Table 16:  Get Channel Configuration Reply</w:delText>
        </w:r>
        <w:r w:rsidR="00722F7E" w:rsidDel="00DC0366">
          <w:rPr>
            <w:noProof/>
            <w:webHidden/>
          </w:rPr>
          <w:tab/>
        </w:r>
      </w:del>
      <w:del w:id="1537" w:author="kbatzer" w:date="2013-11-24T19:40:00Z">
        <w:r w:rsidR="00A455A1" w:rsidDel="00361446">
          <w:rPr>
            <w:noProof/>
            <w:webHidden/>
          </w:rPr>
          <w:delText>51</w:delText>
        </w:r>
      </w:del>
    </w:p>
    <w:p w:rsidR="00722F7E" w:rsidDel="00DC0366" w:rsidRDefault="00571337" w:rsidP="00CE57B2">
      <w:pPr>
        <w:pStyle w:val="TableofFigures"/>
        <w:tabs>
          <w:tab w:val="right" w:leader="dot" w:pos="8630"/>
        </w:tabs>
        <w:spacing w:after="240" w:line="240" w:lineRule="auto"/>
        <w:ind w:firstLine="0"/>
        <w:rPr>
          <w:del w:id="1538" w:author="kbatzer" w:date="2013-11-24T19:54:00Z"/>
          <w:rFonts w:asciiTheme="minorHAnsi" w:eastAsiaTheme="minorEastAsia" w:hAnsiTheme="minorHAnsi" w:cstheme="minorBidi"/>
          <w:noProof/>
          <w:sz w:val="22"/>
          <w:szCs w:val="22"/>
        </w:rPr>
      </w:pPr>
      <w:del w:id="1539" w:author="kbatzer" w:date="2013-11-24T19:54:00Z">
        <w:r w:rsidRPr="00571337">
          <w:rPr>
            <w:rPrChange w:id="1540" w:author="kbatzer" w:date="2013-11-24T19:54:00Z">
              <w:rPr>
                <w:rStyle w:val="Hyperlink"/>
                <w:noProof/>
              </w:rPr>
            </w:rPrChange>
          </w:rPr>
          <w:delText>Table 17:  Set Acquisition Register Request</w:delText>
        </w:r>
        <w:r w:rsidR="00722F7E" w:rsidDel="00DC0366">
          <w:rPr>
            <w:noProof/>
            <w:webHidden/>
          </w:rPr>
          <w:tab/>
        </w:r>
      </w:del>
      <w:del w:id="1541" w:author="kbatzer" w:date="2013-11-24T19:40:00Z">
        <w:r w:rsidR="00A455A1" w:rsidDel="00361446">
          <w:rPr>
            <w:noProof/>
            <w:webHidden/>
          </w:rPr>
          <w:delText>52</w:delText>
        </w:r>
      </w:del>
    </w:p>
    <w:p w:rsidR="00722F7E" w:rsidDel="00DC0366" w:rsidRDefault="00571337" w:rsidP="00CE57B2">
      <w:pPr>
        <w:pStyle w:val="TableofFigures"/>
        <w:tabs>
          <w:tab w:val="right" w:leader="dot" w:pos="8630"/>
        </w:tabs>
        <w:spacing w:after="240" w:line="240" w:lineRule="auto"/>
        <w:ind w:firstLine="0"/>
        <w:rPr>
          <w:del w:id="1542" w:author="kbatzer" w:date="2013-11-24T19:54:00Z"/>
          <w:rFonts w:asciiTheme="minorHAnsi" w:eastAsiaTheme="minorEastAsia" w:hAnsiTheme="minorHAnsi" w:cstheme="minorBidi"/>
          <w:noProof/>
          <w:sz w:val="22"/>
          <w:szCs w:val="22"/>
        </w:rPr>
      </w:pPr>
      <w:del w:id="1543" w:author="kbatzer" w:date="2013-11-24T19:54:00Z">
        <w:r w:rsidRPr="00571337">
          <w:rPr>
            <w:rPrChange w:id="1544" w:author="kbatzer" w:date="2013-11-24T19:54:00Z">
              <w:rPr>
                <w:rStyle w:val="Hyperlink"/>
                <w:noProof/>
              </w:rPr>
            </w:rPrChange>
          </w:rPr>
          <w:delText>Table 18:  Set Acquisition Register Reply</w:delText>
        </w:r>
        <w:r w:rsidR="00722F7E" w:rsidDel="00DC0366">
          <w:rPr>
            <w:noProof/>
            <w:webHidden/>
          </w:rPr>
          <w:tab/>
        </w:r>
      </w:del>
      <w:del w:id="1545" w:author="kbatzer" w:date="2013-11-24T19:40:00Z">
        <w:r w:rsidR="00A455A1" w:rsidDel="00361446">
          <w:rPr>
            <w:noProof/>
            <w:webHidden/>
          </w:rPr>
          <w:delText>52</w:delText>
        </w:r>
      </w:del>
    </w:p>
    <w:p w:rsidR="00722F7E" w:rsidDel="00DC0366" w:rsidRDefault="00571337" w:rsidP="00CE57B2">
      <w:pPr>
        <w:pStyle w:val="TableofFigures"/>
        <w:tabs>
          <w:tab w:val="right" w:leader="dot" w:pos="8630"/>
        </w:tabs>
        <w:spacing w:after="240" w:line="240" w:lineRule="auto"/>
        <w:ind w:firstLine="0"/>
        <w:rPr>
          <w:del w:id="1546" w:author="kbatzer" w:date="2013-11-24T19:54:00Z"/>
          <w:rFonts w:asciiTheme="minorHAnsi" w:eastAsiaTheme="minorEastAsia" w:hAnsiTheme="minorHAnsi" w:cstheme="minorBidi"/>
          <w:noProof/>
          <w:sz w:val="22"/>
          <w:szCs w:val="22"/>
        </w:rPr>
      </w:pPr>
      <w:del w:id="1547" w:author="kbatzer" w:date="2013-11-24T19:54:00Z">
        <w:r w:rsidRPr="00571337">
          <w:rPr>
            <w:rPrChange w:id="1548" w:author="kbatzer" w:date="2013-11-24T19:54:00Z">
              <w:rPr>
                <w:rStyle w:val="Hyperlink"/>
                <w:noProof/>
              </w:rPr>
            </w:rPrChange>
          </w:rPr>
          <w:delText>Table 19:  Get Acquisition Register Request</w:delText>
        </w:r>
        <w:r w:rsidR="00722F7E" w:rsidDel="00DC0366">
          <w:rPr>
            <w:noProof/>
            <w:webHidden/>
          </w:rPr>
          <w:tab/>
        </w:r>
      </w:del>
      <w:del w:id="1549" w:author="kbatzer" w:date="2013-11-24T19:40:00Z">
        <w:r w:rsidR="00A455A1" w:rsidDel="00361446">
          <w:rPr>
            <w:noProof/>
            <w:webHidden/>
          </w:rPr>
          <w:delText>52</w:delText>
        </w:r>
      </w:del>
    </w:p>
    <w:p w:rsidR="00722F7E" w:rsidDel="00DC0366" w:rsidRDefault="00571337" w:rsidP="00CE57B2">
      <w:pPr>
        <w:pStyle w:val="TableofFigures"/>
        <w:tabs>
          <w:tab w:val="right" w:leader="dot" w:pos="8630"/>
        </w:tabs>
        <w:spacing w:after="240" w:line="240" w:lineRule="auto"/>
        <w:ind w:firstLine="0"/>
        <w:rPr>
          <w:del w:id="1550" w:author="kbatzer" w:date="2013-11-24T19:54:00Z"/>
          <w:rFonts w:asciiTheme="minorHAnsi" w:eastAsiaTheme="minorEastAsia" w:hAnsiTheme="minorHAnsi" w:cstheme="minorBidi"/>
          <w:noProof/>
          <w:sz w:val="22"/>
          <w:szCs w:val="22"/>
        </w:rPr>
      </w:pPr>
      <w:del w:id="1551" w:author="kbatzer" w:date="2013-11-24T19:54:00Z">
        <w:r w:rsidRPr="00571337">
          <w:rPr>
            <w:rPrChange w:id="1552" w:author="kbatzer" w:date="2013-11-24T19:54:00Z">
              <w:rPr>
                <w:rStyle w:val="Hyperlink"/>
                <w:noProof/>
              </w:rPr>
            </w:rPrChange>
          </w:rPr>
          <w:delText>Table 20:  Get Acquisition Register Reply</w:delText>
        </w:r>
        <w:r w:rsidR="00722F7E" w:rsidDel="00DC0366">
          <w:rPr>
            <w:noProof/>
            <w:webHidden/>
          </w:rPr>
          <w:tab/>
        </w:r>
      </w:del>
      <w:del w:id="1553" w:author="kbatzer" w:date="2013-11-24T19:40:00Z">
        <w:r w:rsidR="00A455A1" w:rsidDel="00361446">
          <w:rPr>
            <w:noProof/>
            <w:webHidden/>
          </w:rPr>
          <w:delText>53</w:delText>
        </w:r>
      </w:del>
    </w:p>
    <w:p w:rsidR="00722F7E" w:rsidDel="00DC0366" w:rsidRDefault="00571337" w:rsidP="00CE57B2">
      <w:pPr>
        <w:pStyle w:val="TableofFigures"/>
        <w:tabs>
          <w:tab w:val="right" w:leader="dot" w:pos="8630"/>
        </w:tabs>
        <w:spacing w:after="240" w:line="240" w:lineRule="auto"/>
        <w:ind w:firstLine="0"/>
        <w:rPr>
          <w:del w:id="1554" w:author="kbatzer" w:date="2013-11-24T19:54:00Z"/>
          <w:rFonts w:asciiTheme="minorHAnsi" w:eastAsiaTheme="minorEastAsia" w:hAnsiTheme="minorHAnsi" w:cstheme="minorBidi"/>
          <w:noProof/>
          <w:sz w:val="22"/>
          <w:szCs w:val="22"/>
        </w:rPr>
      </w:pPr>
      <w:del w:id="1555" w:author="kbatzer" w:date="2013-11-24T19:54:00Z">
        <w:r w:rsidRPr="00571337">
          <w:rPr>
            <w:rPrChange w:id="1556" w:author="kbatzer" w:date="2013-11-24T19:54:00Z">
              <w:rPr>
                <w:rStyle w:val="Hyperlink"/>
                <w:noProof/>
              </w:rPr>
            </w:rPrChange>
          </w:rPr>
          <w:delText>Table 21:  Set Waveform Request</w:delText>
        </w:r>
        <w:r w:rsidR="00722F7E" w:rsidDel="00DC0366">
          <w:rPr>
            <w:noProof/>
            <w:webHidden/>
          </w:rPr>
          <w:tab/>
        </w:r>
      </w:del>
      <w:del w:id="1557" w:author="kbatzer" w:date="2013-11-24T19:40:00Z">
        <w:r w:rsidR="00A455A1" w:rsidDel="00361446">
          <w:rPr>
            <w:noProof/>
            <w:webHidden/>
          </w:rPr>
          <w:delText>53</w:delText>
        </w:r>
      </w:del>
    </w:p>
    <w:p w:rsidR="00722F7E" w:rsidDel="00DC0366" w:rsidRDefault="00571337" w:rsidP="00CE57B2">
      <w:pPr>
        <w:pStyle w:val="TableofFigures"/>
        <w:tabs>
          <w:tab w:val="right" w:leader="dot" w:pos="8630"/>
        </w:tabs>
        <w:spacing w:after="240" w:line="240" w:lineRule="auto"/>
        <w:ind w:firstLine="0"/>
        <w:rPr>
          <w:del w:id="1558" w:author="kbatzer" w:date="2013-11-24T19:54:00Z"/>
          <w:rFonts w:asciiTheme="minorHAnsi" w:eastAsiaTheme="minorEastAsia" w:hAnsiTheme="minorHAnsi" w:cstheme="minorBidi"/>
          <w:noProof/>
          <w:sz w:val="22"/>
          <w:szCs w:val="22"/>
        </w:rPr>
      </w:pPr>
      <w:del w:id="1559" w:author="kbatzer" w:date="2013-11-24T19:54:00Z">
        <w:r w:rsidRPr="00571337">
          <w:rPr>
            <w:rPrChange w:id="1560" w:author="kbatzer" w:date="2013-11-24T19:54:00Z">
              <w:rPr>
                <w:rStyle w:val="Hyperlink"/>
                <w:noProof/>
              </w:rPr>
            </w:rPrChange>
          </w:rPr>
          <w:delText>Table 22:  Set Waveform Reply</w:delText>
        </w:r>
        <w:r w:rsidR="00722F7E" w:rsidDel="00DC0366">
          <w:rPr>
            <w:noProof/>
            <w:webHidden/>
          </w:rPr>
          <w:tab/>
        </w:r>
      </w:del>
      <w:del w:id="1561" w:author="kbatzer" w:date="2013-11-24T19:40:00Z">
        <w:r w:rsidR="00A455A1" w:rsidDel="00361446">
          <w:rPr>
            <w:noProof/>
            <w:webHidden/>
          </w:rPr>
          <w:delText>54</w:delText>
        </w:r>
      </w:del>
    </w:p>
    <w:p w:rsidR="00722F7E" w:rsidDel="00DC0366" w:rsidRDefault="00571337" w:rsidP="00CE57B2">
      <w:pPr>
        <w:pStyle w:val="TableofFigures"/>
        <w:tabs>
          <w:tab w:val="right" w:leader="dot" w:pos="8630"/>
        </w:tabs>
        <w:spacing w:after="240" w:line="240" w:lineRule="auto"/>
        <w:ind w:firstLine="0"/>
        <w:rPr>
          <w:del w:id="1562" w:author="kbatzer" w:date="2013-11-24T19:54:00Z"/>
          <w:rFonts w:asciiTheme="minorHAnsi" w:eastAsiaTheme="minorEastAsia" w:hAnsiTheme="minorHAnsi" w:cstheme="minorBidi"/>
          <w:noProof/>
          <w:sz w:val="22"/>
          <w:szCs w:val="22"/>
        </w:rPr>
      </w:pPr>
      <w:del w:id="1563" w:author="kbatzer" w:date="2013-11-24T19:54:00Z">
        <w:r w:rsidRPr="00571337">
          <w:rPr>
            <w:rPrChange w:id="1564" w:author="kbatzer" w:date="2013-11-24T19:54:00Z">
              <w:rPr>
                <w:rStyle w:val="Hyperlink"/>
                <w:noProof/>
              </w:rPr>
            </w:rPrChange>
          </w:rPr>
          <w:delText>Table 23:  Get Waveform Request</w:delText>
        </w:r>
        <w:r w:rsidR="00722F7E" w:rsidDel="00DC0366">
          <w:rPr>
            <w:noProof/>
            <w:webHidden/>
          </w:rPr>
          <w:tab/>
        </w:r>
      </w:del>
      <w:del w:id="1565" w:author="kbatzer" w:date="2013-11-24T19:40:00Z">
        <w:r w:rsidR="00A455A1" w:rsidDel="00361446">
          <w:rPr>
            <w:noProof/>
            <w:webHidden/>
          </w:rPr>
          <w:delText>54</w:delText>
        </w:r>
      </w:del>
    </w:p>
    <w:p w:rsidR="00722F7E" w:rsidDel="00DC0366" w:rsidRDefault="00571337" w:rsidP="00CE57B2">
      <w:pPr>
        <w:pStyle w:val="TableofFigures"/>
        <w:tabs>
          <w:tab w:val="right" w:leader="dot" w:pos="8630"/>
        </w:tabs>
        <w:spacing w:after="240" w:line="240" w:lineRule="auto"/>
        <w:ind w:firstLine="0"/>
        <w:rPr>
          <w:del w:id="1566" w:author="kbatzer" w:date="2013-11-24T19:54:00Z"/>
          <w:rFonts w:asciiTheme="minorHAnsi" w:eastAsiaTheme="minorEastAsia" w:hAnsiTheme="minorHAnsi" w:cstheme="minorBidi"/>
          <w:noProof/>
          <w:sz w:val="22"/>
          <w:szCs w:val="22"/>
        </w:rPr>
      </w:pPr>
      <w:del w:id="1567" w:author="kbatzer" w:date="2013-11-24T19:54:00Z">
        <w:r w:rsidRPr="00571337">
          <w:rPr>
            <w:rPrChange w:id="1568" w:author="kbatzer" w:date="2013-11-24T19:54:00Z">
              <w:rPr>
                <w:rStyle w:val="Hyperlink"/>
                <w:noProof/>
              </w:rPr>
            </w:rPrChange>
          </w:rPr>
          <w:delText>Table 24:  Get Waveform Reply</w:delText>
        </w:r>
        <w:r w:rsidR="00722F7E" w:rsidDel="00DC0366">
          <w:rPr>
            <w:noProof/>
            <w:webHidden/>
          </w:rPr>
          <w:tab/>
        </w:r>
      </w:del>
      <w:del w:id="1569" w:author="kbatzer" w:date="2013-11-24T19:40:00Z">
        <w:r w:rsidR="00A455A1" w:rsidDel="00361446">
          <w:rPr>
            <w:noProof/>
            <w:webHidden/>
          </w:rPr>
          <w:delText>55</w:delText>
        </w:r>
      </w:del>
    </w:p>
    <w:p w:rsidR="00722F7E" w:rsidDel="00DC0366" w:rsidRDefault="00571337" w:rsidP="00CE57B2">
      <w:pPr>
        <w:pStyle w:val="TableofFigures"/>
        <w:tabs>
          <w:tab w:val="right" w:leader="dot" w:pos="8630"/>
        </w:tabs>
        <w:spacing w:after="240" w:line="240" w:lineRule="auto"/>
        <w:ind w:firstLine="0"/>
        <w:rPr>
          <w:del w:id="1570" w:author="kbatzer" w:date="2013-11-24T19:54:00Z"/>
          <w:rFonts w:asciiTheme="minorHAnsi" w:eastAsiaTheme="minorEastAsia" w:hAnsiTheme="minorHAnsi" w:cstheme="minorBidi"/>
          <w:noProof/>
          <w:sz w:val="22"/>
          <w:szCs w:val="22"/>
        </w:rPr>
      </w:pPr>
      <w:del w:id="1571" w:author="kbatzer" w:date="2013-11-24T19:54:00Z">
        <w:r w:rsidRPr="00571337">
          <w:rPr>
            <w:rPrChange w:id="1572" w:author="kbatzer" w:date="2013-11-24T19:54:00Z">
              <w:rPr>
                <w:rStyle w:val="Hyperlink"/>
                <w:noProof/>
              </w:rPr>
            </w:rPrChange>
          </w:rPr>
          <w:delText>Table 25:  Set Stimulation Register Request</w:delText>
        </w:r>
        <w:r w:rsidR="00722F7E" w:rsidDel="00DC0366">
          <w:rPr>
            <w:noProof/>
            <w:webHidden/>
          </w:rPr>
          <w:tab/>
        </w:r>
      </w:del>
      <w:del w:id="1573" w:author="kbatzer" w:date="2013-11-24T19:40:00Z">
        <w:r w:rsidR="00A455A1" w:rsidDel="00361446">
          <w:rPr>
            <w:noProof/>
            <w:webHidden/>
          </w:rPr>
          <w:delText>56</w:delText>
        </w:r>
      </w:del>
    </w:p>
    <w:p w:rsidR="00722F7E" w:rsidDel="00DC0366" w:rsidRDefault="00571337" w:rsidP="00CE57B2">
      <w:pPr>
        <w:pStyle w:val="TableofFigures"/>
        <w:tabs>
          <w:tab w:val="right" w:leader="dot" w:pos="8630"/>
        </w:tabs>
        <w:spacing w:after="240" w:line="240" w:lineRule="auto"/>
        <w:ind w:firstLine="0"/>
        <w:rPr>
          <w:del w:id="1574" w:author="kbatzer" w:date="2013-11-24T19:54:00Z"/>
          <w:rFonts w:asciiTheme="minorHAnsi" w:eastAsiaTheme="minorEastAsia" w:hAnsiTheme="minorHAnsi" w:cstheme="minorBidi"/>
          <w:noProof/>
          <w:sz w:val="22"/>
          <w:szCs w:val="22"/>
        </w:rPr>
      </w:pPr>
      <w:del w:id="1575" w:author="kbatzer" w:date="2013-11-24T19:54:00Z">
        <w:r w:rsidRPr="00571337">
          <w:rPr>
            <w:rPrChange w:id="1576" w:author="kbatzer" w:date="2013-11-24T19:54:00Z">
              <w:rPr>
                <w:rStyle w:val="Hyperlink"/>
                <w:noProof/>
              </w:rPr>
            </w:rPrChange>
          </w:rPr>
          <w:delText>Table 26:  Set Stimulation Register Reply</w:delText>
        </w:r>
        <w:r w:rsidR="00722F7E" w:rsidDel="00DC0366">
          <w:rPr>
            <w:noProof/>
            <w:webHidden/>
          </w:rPr>
          <w:tab/>
        </w:r>
      </w:del>
      <w:del w:id="1577" w:author="kbatzer" w:date="2013-11-24T19:40:00Z">
        <w:r w:rsidR="00A455A1" w:rsidDel="00361446">
          <w:rPr>
            <w:noProof/>
            <w:webHidden/>
          </w:rPr>
          <w:delText>56</w:delText>
        </w:r>
      </w:del>
    </w:p>
    <w:p w:rsidR="00722F7E" w:rsidDel="00DC0366" w:rsidRDefault="00571337" w:rsidP="00CE57B2">
      <w:pPr>
        <w:pStyle w:val="TableofFigures"/>
        <w:tabs>
          <w:tab w:val="right" w:leader="dot" w:pos="8630"/>
        </w:tabs>
        <w:spacing w:after="240" w:line="240" w:lineRule="auto"/>
        <w:ind w:firstLine="0"/>
        <w:rPr>
          <w:del w:id="1578" w:author="kbatzer" w:date="2013-11-24T19:54:00Z"/>
          <w:rFonts w:asciiTheme="minorHAnsi" w:eastAsiaTheme="minorEastAsia" w:hAnsiTheme="minorHAnsi" w:cstheme="minorBidi"/>
          <w:noProof/>
          <w:sz w:val="22"/>
          <w:szCs w:val="22"/>
        </w:rPr>
      </w:pPr>
      <w:del w:id="1579" w:author="kbatzer" w:date="2013-11-24T19:54:00Z">
        <w:r w:rsidRPr="00571337">
          <w:rPr>
            <w:rPrChange w:id="1580" w:author="kbatzer" w:date="2013-11-24T19:54:00Z">
              <w:rPr>
                <w:rStyle w:val="Hyperlink"/>
                <w:noProof/>
              </w:rPr>
            </w:rPrChange>
          </w:rPr>
          <w:delText>Table 27:  Get Stimulation Register Request</w:delText>
        </w:r>
        <w:r w:rsidR="00722F7E" w:rsidDel="00DC0366">
          <w:rPr>
            <w:noProof/>
            <w:webHidden/>
          </w:rPr>
          <w:tab/>
        </w:r>
      </w:del>
      <w:del w:id="1581" w:author="kbatzer" w:date="2013-11-24T19:40:00Z">
        <w:r w:rsidR="00A455A1" w:rsidDel="00361446">
          <w:rPr>
            <w:noProof/>
            <w:webHidden/>
          </w:rPr>
          <w:delText>56</w:delText>
        </w:r>
      </w:del>
    </w:p>
    <w:p w:rsidR="00722F7E" w:rsidDel="00DC0366" w:rsidRDefault="00571337" w:rsidP="00CE57B2">
      <w:pPr>
        <w:pStyle w:val="TableofFigures"/>
        <w:tabs>
          <w:tab w:val="right" w:leader="dot" w:pos="8630"/>
        </w:tabs>
        <w:spacing w:after="240" w:line="240" w:lineRule="auto"/>
        <w:ind w:firstLine="0"/>
        <w:rPr>
          <w:del w:id="1582" w:author="kbatzer" w:date="2013-11-24T19:54:00Z"/>
          <w:rFonts w:asciiTheme="minorHAnsi" w:eastAsiaTheme="minorEastAsia" w:hAnsiTheme="minorHAnsi" w:cstheme="minorBidi"/>
          <w:noProof/>
          <w:sz w:val="22"/>
          <w:szCs w:val="22"/>
        </w:rPr>
      </w:pPr>
      <w:del w:id="1583" w:author="kbatzer" w:date="2013-11-24T19:54:00Z">
        <w:r w:rsidRPr="00571337">
          <w:rPr>
            <w:rPrChange w:id="1584" w:author="kbatzer" w:date="2013-11-24T19:54:00Z">
              <w:rPr>
                <w:rStyle w:val="Hyperlink"/>
                <w:noProof/>
              </w:rPr>
            </w:rPrChange>
          </w:rPr>
          <w:delText>Table 28:  Get Stimulation Register Reply</w:delText>
        </w:r>
        <w:r w:rsidR="00722F7E" w:rsidDel="00DC0366">
          <w:rPr>
            <w:noProof/>
            <w:webHidden/>
          </w:rPr>
          <w:tab/>
        </w:r>
      </w:del>
      <w:del w:id="1585" w:author="kbatzer" w:date="2013-11-24T19:40:00Z">
        <w:r w:rsidR="00A455A1" w:rsidDel="00361446">
          <w:rPr>
            <w:noProof/>
            <w:webHidden/>
          </w:rPr>
          <w:delText>57</w:delText>
        </w:r>
      </w:del>
    </w:p>
    <w:p w:rsidR="00722F7E" w:rsidDel="00DC0366" w:rsidRDefault="00571337" w:rsidP="00CE57B2">
      <w:pPr>
        <w:pStyle w:val="TableofFigures"/>
        <w:tabs>
          <w:tab w:val="right" w:leader="dot" w:pos="8630"/>
        </w:tabs>
        <w:spacing w:after="240" w:line="240" w:lineRule="auto"/>
        <w:ind w:firstLine="0"/>
        <w:rPr>
          <w:del w:id="1586" w:author="kbatzer" w:date="2013-11-24T19:54:00Z"/>
          <w:rFonts w:asciiTheme="minorHAnsi" w:eastAsiaTheme="minorEastAsia" w:hAnsiTheme="minorHAnsi" w:cstheme="minorBidi"/>
          <w:noProof/>
          <w:sz w:val="22"/>
          <w:szCs w:val="22"/>
        </w:rPr>
      </w:pPr>
      <w:del w:id="1587" w:author="kbatzer" w:date="2013-11-24T19:54:00Z">
        <w:r w:rsidRPr="00571337">
          <w:rPr>
            <w:rPrChange w:id="1588" w:author="kbatzer" w:date="2013-11-24T19:54:00Z">
              <w:rPr>
                <w:rStyle w:val="Hyperlink"/>
                <w:noProof/>
              </w:rPr>
            </w:rPrChange>
          </w:rPr>
          <w:delText>Table 29:  DASCC Scripting Amplitude Hex Value Table</w:delText>
        </w:r>
        <w:r w:rsidR="00722F7E" w:rsidDel="00DC0366">
          <w:rPr>
            <w:noProof/>
            <w:webHidden/>
          </w:rPr>
          <w:tab/>
        </w:r>
      </w:del>
      <w:del w:id="1589" w:author="kbatzer" w:date="2013-11-24T19:40:00Z">
        <w:r w:rsidR="00A455A1" w:rsidDel="00361446">
          <w:rPr>
            <w:noProof/>
            <w:webHidden/>
          </w:rPr>
          <w:delText>79</w:delText>
        </w:r>
      </w:del>
    </w:p>
    <w:p w:rsidR="000D4021" w:rsidRDefault="00571337">
      <w:pPr>
        <w:spacing w:line="720" w:lineRule="auto"/>
        <w:ind w:firstLine="0"/>
        <w:jc w:val="center"/>
        <w:rPr>
          <w:ins w:id="1590" w:author="kbatzer" w:date="2013-11-27T18:03:00Z"/>
          <w:b/>
          <w:sz w:val="22"/>
        </w:rPr>
      </w:pPr>
      <w:r>
        <w:rPr>
          <w:b/>
          <w:sz w:val="22"/>
        </w:rPr>
        <w:fldChar w:fldCharType="end"/>
      </w:r>
    </w:p>
    <w:p w:rsidR="000D4021" w:rsidRDefault="000D4021">
      <w:pPr>
        <w:spacing w:line="720" w:lineRule="auto"/>
        <w:ind w:firstLine="0"/>
        <w:jc w:val="center"/>
        <w:rPr>
          <w:ins w:id="1591" w:author="kbatzer" w:date="2013-11-27T18:03:00Z"/>
          <w:b/>
          <w:sz w:val="22"/>
        </w:rPr>
      </w:pPr>
    </w:p>
    <w:p w:rsidR="000D4021" w:rsidRDefault="000D4021">
      <w:pPr>
        <w:spacing w:line="720" w:lineRule="auto"/>
        <w:ind w:firstLine="0"/>
        <w:jc w:val="center"/>
        <w:rPr>
          <w:ins w:id="1592" w:author="kbatzer" w:date="2013-11-27T18:03:00Z"/>
          <w:b/>
          <w:sz w:val="22"/>
        </w:rPr>
      </w:pPr>
    </w:p>
    <w:p w:rsidR="000D4021" w:rsidRDefault="000D4021">
      <w:pPr>
        <w:spacing w:line="720" w:lineRule="auto"/>
        <w:ind w:firstLine="0"/>
        <w:jc w:val="center"/>
        <w:rPr>
          <w:ins w:id="1593" w:author="kbatzer" w:date="2013-11-27T18:03:00Z"/>
          <w:b/>
          <w:sz w:val="22"/>
        </w:rPr>
      </w:pPr>
    </w:p>
    <w:p w:rsidR="000D4021" w:rsidRDefault="000D4021">
      <w:pPr>
        <w:spacing w:line="720" w:lineRule="auto"/>
        <w:ind w:firstLine="0"/>
        <w:jc w:val="center"/>
        <w:rPr>
          <w:ins w:id="1594" w:author="kbatzer" w:date="2013-11-27T18:03:00Z"/>
          <w:b/>
          <w:sz w:val="22"/>
        </w:rPr>
      </w:pPr>
    </w:p>
    <w:p w:rsidR="000D4021" w:rsidRDefault="000D4021">
      <w:pPr>
        <w:spacing w:line="720" w:lineRule="auto"/>
        <w:ind w:firstLine="0"/>
        <w:jc w:val="center"/>
        <w:rPr>
          <w:ins w:id="1595" w:author="kbatzer" w:date="2013-11-27T18:03:00Z"/>
          <w:b/>
          <w:sz w:val="22"/>
        </w:rPr>
      </w:pPr>
    </w:p>
    <w:p w:rsidR="000D4021" w:rsidRDefault="000D4021">
      <w:pPr>
        <w:spacing w:line="720" w:lineRule="auto"/>
        <w:ind w:firstLine="0"/>
        <w:jc w:val="center"/>
        <w:rPr>
          <w:ins w:id="1596" w:author="kbatzer" w:date="2013-11-27T18:02:00Z"/>
          <w:b/>
          <w:sz w:val="22"/>
        </w:rPr>
      </w:pPr>
    </w:p>
    <w:p w:rsidR="000D4021" w:rsidRDefault="00571337">
      <w:pPr>
        <w:spacing w:line="720" w:lineRule="auto"/>
        <w:ind w:firstLine="0"/>
        <w:jc w:val="center"/>
        <w:rPr>
          <w:del w:id="1597" w:author="kbatzer" w:date="2013-11-27T16:41:00Z"/>
          <w:b/>
          <w:rPrChange w:id="1598" w:author="kbatzer" w:date="2013-11-27T16:45:00Z">
            <w:rPr>
              <w:del w:id="1599" w:author="kbatzer" w:date="2013-11-27T16:41:00Z"/>
              <w:b w:val="0"/>
              <w:sz w:val="22"/>
            </w:rPr>
          </w:rPrChange>
        </w:rPr>
        <w:pPrChange w:id="1600" w:author="kbatzer" w:date="2013-11-27T17:01:00Z">
          <w:pPr>
            <w:pStyle w:val="Heading1"/>
            <w:tabs>
              <w:tab w:val="left" w:pos="6120"/>
            </w:tabs>
          </w:pPr>
        </w:pPrChange>
      </w:pPr>
      <w:ins w:id="1601" w:author="kbatzer" w:date="2013-11-27T16:45:00Z">
        <w:r w:rsidRPr="00571337">
          <w:rPr>
            <w:rPrChange w:id="1602" w:author="kbatzer" w:date="2013-11-27T16:45:00Z">
              <w:rPr>
                <w:bCs w:val="0"/>
                <w:color w:val="0563C1" w:themeColor="hyperlink"/>
                <w:sz w:val="22"/>
                <w:u w:val="single"/>
              </w:rPr>
            </w:rPrChange>
          </w:rPr>
          <w:lastRenderedPageBreak/>
          <w:t>List of Tables - Continued</w:t>
        </w:r>
      </w:ins>
    </w:p>
    <w:p w:rsidR="000D4021" w:rsidRDefault="000D4021">
      <w:pPr>
        <w:spacing w:line="720" w:lineRule="auto"/>
        <w:ind w:firstLine="0"/>
        <w:jc w:val="center"/>
        <w:rPr>
          <w:ins w:id="1603" w:author="kbatzer" w:date="2013-11-27T16:50:00Z"/>
          <w:sz w:val="28"/>
        </w:rPr>
      </w:pPr>
    </w:p>
    <w:p w:rsidR="0024654E" w:rsidRDefault="00571337" w:rsidP="00081099">
      <w:pPr>
        <w:pStyle w:val="TableofFigures"/>
        <w:tabs>
          <w:tab w:val="right" w:leader="dot" w:pos="8630"/>
        </w:tabs>
        <w:ind w:firstLine="0"/>
        <w:rPr>
          <w:ins w:id="1604" w:author="kbatzer" w:date="2013-11-27T17:09:00Z"/>
          <w:rFonts w:asciiTheme="minorHAnsi" w:eastAsiaTheme="minorEastAsia" w:hAnsiTheme="minorHAnsi" w:cstheme="minorBidi"/>
          <w:noProof/>
          <w:sz w:val="22"/>
          <w:szCs w:val="22"/>
        </w:rPr>
      </w:pPr>
      <w:ins w:id="1605" w:author="kbatzer" w:date="2013-11-27T16:59:00Z">
        <w:r>
          <w:rPr>
            <w:b/>
            <w:sz w:val="22"/>
          </w:rPr>
          <w:fldChar w:fldCharType="begin"/>
        </w:r>
        <w:r w:rsidR="00C31725">
          <w:rPr>
            <w:b/>
            <w:sz w:val="22"/>
          </w:rPr>
          <w:instrText xml:space="preserve"> TOC \b "ListOfTables_2" \h \z \c "Table" </w:instrText>
        </w:r>
        <w:r>
          <w:rPr>
            <w:b/>
            <w:sz w:val="22"/>
          </w:rPr>
          <w:fldChar w:fldCharType="separate"/>
        </w:r>
      </w:ins>
      <w:ins w:id="160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68"</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3:  Set Channel Configuration Request</w:t>
        </w:r>
        <w:r w:rsidR="0024654E">
          <w:rPr>
            <w:noProof/>
            <w:webHidden/>
          </w:rPr>
          <w:tab/>
        </w:r>
        <w:r>
          <w:rPr>
            <w:noProof/>
            <w:webHidden/>
          </w:rPr>
          <w:fldChar w:fldCharType="begin"/>
        </w:r>
        <w:r w:rsidR="0024654E">
          <w:rPr>
            <w:noProof/>
            <w:webHidden/>
          </w:rPr>
          <w:instrText xml:space="preserve"> PAGEREF _Toc373335568 \h </w:instrText>
        </w:r>
      </w:ins>
      <w:r>
        <w:rPr>
          <w:noProof/>
          <w:webHidden/>
        </w:rPr>
      </w:r>
      <w:r>
        <w:rPr>
          <w:noProof/>
          <w:webHidden/>
        </w:rPr>
        <w:fldChar w:fldCharType="separate"/>
      </w:r>
      <w:ins w:id="1607" w:author="kbatzer" w:date="2013-11-27T18:15:00Z">
        <w:r w:rsidR="006F0A39">
          <w:rPr>
            <w:noProof/>
            <w:webHidden/>
          </w:rPr>
          <w:t>53</w:t>
        </w:r>
      </w:ins>
      <w:ins w:id="1608"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09" w:author="kbatzer" w:date="2013-11-27T17:09:00Z"/>
          <w:rFonts w:asciiTheme="minorHAnsi" w:eastAsiaTheme="minorEastAsia" w:hAnsiTheme="minorHAnsi" w:cstheme="minorBidi"/>
          <w:noProof/>
          <w:sz w:val="22"/>
          <w:szCs w:val="22"/>
        </w:rPr>
      </w:pPr>
      <w:ins w:id="161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69"</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4:  Set Channel Configuration Reply</w:t>
        </w:r>
        <w:r w:rsidR="0024654E">
          <w:rPr>
            <w:noProof/>
            <w:webHidden/>
          </w:rPr>
          <w:tab/>
        </w:r>
        <w:r>
          <w:rPr>
            <w:noProof/>
            <w:webHidden/>
          </w:rPr>
          <w:fldChar w:fldCharType="begin"/>
        </w:r>
        <w:r w:rsidR="0024654E">
          <w:rPr>
            <w:noProof/>
            <w:webHidden/>
          </w:rPr>
          <w:instrText xml:space="preserve"> PAGEREF _Toc373335569 \h </w:instrText>
        </w:r>
      </w:ins>
      <w:r>
        <w:rPr>
          <w:noProof/>
          <w:webHidden/>
        </w:rPr>
      </w:r>
      <w:r>
        <w:rPr>
          <w:noProof/>
          <w:webHidden/>
        </w:rPr>
        <w:fldChar w:fldCharType="separate"/>
      </w:r>
      <w:ins w:id="1611" w:author="kbatzer" w:date="2013-11-27T18:15:00Z">
        <w:r w:rsidR="006F0A39">
          <w:rPr>
            <w:noProof/>
            <w:webHidden/>
          </w:rPr>
          <w:t>54</w:t>
        </w:r>
      </w:ins>
      <w:ins w:id="1612"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13" w:author="kbatzer" w:date="2013-11-27T17:09:00Z"/>
          <w:rFonts w:asciiTheme="minorHAnsi" w:eastAsiaTheme="minorEastAsia" w:hAnsiTheme="minorHAnsi" w:cstheme="minorBidi"/>
          <w:noProof/>
          <w:sz w:val="22"/>
          <w:szCs w:val="22"/>
        </w:rPr>
      </w:pPr>
      <w:ins w:id="1614"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0"</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5:  Get Channel Configuration Request</w:t>
        </w:r>
        <w:r w:rsidR="0024654E">
          <w:rPr>
            <w:noProof/>
            <w:webHidden/>
          </w:rPr>
          <w:tab/>
        </w:r>
        <w:r>
          <w:rPr>
            <w:noProof/>
            <w:webHidden/>
          </w:rPr>
          <w:fldChar w:fldCharType="begin"/>
        </w:r>
        <w:r w:rsidR="0024654E">
          <w:rPr>
            <w:noProof/>
            <w:webHidden/>
          </w:rPr>
          <w:instrText xml:space="preserve"> PAGEREF _Toc373335570 \h </w:instrText>
        </w:r>
      </w:ins>
      <w:r>
        <w:rPr>
          <w:noProof/>
          <w:webHidden/>
        </w:rPr>
      </w:r>
      <w:r>
        <w:rPr>
          <w:noProof/>
          <w:webHidden/>
        </w:rPr>
        <w:fldChar w:fldCharType="separate"/>
      </w:r>
      <w:ins w:id="1615" w:author="kbatzer" w:date="2013-11-27T18:15:00Z">
        <w:r w:rsidR="006F0A39">
          <w:rPr>
            <w:noProof/>
            <w:webHidden/>
          </w:rPr>
          <w:t>54</w:t>
        </w:r>
      </w:ins>
      <w:ins w:id="1616"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17" w:author="kbatzer" w:date="2013-11-27T17:09:00Z"/>
          <w:rFonts w:asciiTheme="minorHAnsi" w:eastAsiaTheme="minorEastAsia" w:hAnsiTheme="minorHAnsi" w:cstheme="minorBidi"/>
          <w:noProof/>
          <w:sz w:val="22"/>
          <w:szCs w:val="22"/>
        </w:rPr>
      </w:pPr>
      <w:ins w:id="1618"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1"</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6:  Get Channel Configuration Reply</w:t>
        </w:r>
        <w:r w:rsidR="0024654E">
          <w:rPr>
            <w:noProof/>
            <w:webHidden/>
          </w:rPr>
          <w:tab/>
        </w:r>
        <w:r>
          <w:rPr>
            <w:noProof/>
            <w:webHidden/>
          </w:rPr>
          <w:fldChar w:fldCharType="begin"/>
        </w:r>
        <w:r w:rsidR="0024654E">
          <w:rPr>
            <w:noProof/>
            <w:webHidden/>
          </w:rPr>
          <w:instrText xml:space="preserve"> PAGEREF _Toc373335571 \h </w:instrText>
        </w:r>
      </w:ins>
      <w:r>
        <w:rPr>
          <w:noProof/>
          <w:webHidden/>
        </w:rPr>
      </w:r>
      <w:r>
        <w:rPr>
          <w:noProof/>
          <w:webHidden/>
        </w:rPr>
        <w:fldChar w:fldCharType="separate"/>
      </w:r>
      <w:ins w:id="1619" w:author="kbatzer" w:date="2013-11-27T18:15:00Z">
        <w:r w:rsidR="006F0A39">
          <w:rPr>
            <w:noProof/>
            <w:webHidden/>
          </w:rPr>
          <w:t>54</w:t>
        </w:r>
      </w:ins>
      <w:ins w:id="1620"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21" w:author="kbatzer" w:date="2013-11-27T17:09:00Z"/>
          <w:rFonts w:asciiTheme="minorHAnsi" w:eastAsiaTheme="minorEastAsia" w:hAnsiTheme="minorHAnsi" w:cstheme="minorBidi"/>
          <w:noProof/>
          <w:sz w:val="22"/>
          <w:szCs w:val="22"/>
        </w:rPr>
      </w:pPr>
      <w:ins w:id="1622"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2"</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7:  Set Acquisition Register Request</w:t>
        </w:r>
        <w:r w:rsidR="0024654E">
          <w:rPr>
            <w:noProof/>
            <w:webHidden/>
          </w:rPr>
          <w:tab/>
        </w:r>
        <w:r>
          <w:rPr>
            <w:noProof/>
            <w:webHidden/>
          </w:rPr>
          <w:fldChar w:fldCharType="begin"/>
        </w:r>
        <w:r w:rsidR="0024654E">
          <w:rPr>
            <w:noProof/>
            <w:webHidden/>
          </w:rPr>
          <w:instrText xml:space="preserve"> PAGEREF _Toc373335572 \h </w:instrText>
        </w:r>
      </w:ins>
      <w:r>
        <w:rPr>
          <w:noProof/>
          <w:webHidden/>
        </w:rPr>
      </w:r>
      <w:r>
        <w:rPr>
          <w:noProof/>
          <w:webHidden/>
        </w:rPr>
        <w:fldChar w:fldCharType="separate"/>
      </w:r>
      <w:ins w:id="1623" w:author="kbatzer" w:date="2013-11-27T18:15:00Z">
        <w:r w:rsidR="006F0A39">
          <w:rPr>
            <w:noProof/>
            <w:webHidden/>
          </w:rPr>
          <w:t>55</w:t>
        </w:r>
      </w:ins>
      <w:ins w:id="1624"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25" w:author="kbatzer" w:date="2013-11-27T17:09:00Z"/>
          <w:rFonts w:asciiTheme="minorHAnsi" w:eastAsiaTheme="minorEastAsia" w:hAnsiTheme="minorHAnsi" w:cstheme="minorBidi"/>
          <w:noProof/>
          <w:sz w:val="22"/>
          <w:szCs w:val="22"/>
        </w:rPr>
      </w:pPr>
      <w:ins w:id="162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3"</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8:  Set Acquisition Register Reply</w:t>
        </w:r>
        <w:r w:rsidR="0024654E">
          <w:rPr>
            <w:noProof/>
            <w:webHidden/>
          </w:rPr>
          <w:tab/>
        </w:r>
        <w:r>
          <w:rPr>
            <w:noProof/>
            <w:webHidden/>
          </w:rPr>
          <w:fldChar w:fldCharType="begin"/>
        </w:r>
        <w:r w:rsidR="0024654E">
          <w:rPr>
            <w:noProof/>
            <w:webHidden/>
          </w:rPr>
          <w:instrText xml:space="preserve"> PAGEREF _Toc373335573 \h </w:instrText>
        </w:r>
      </w:ins>
      <w:r>
        <w:rPr>
          <w:noProof/>
          <w:webHidden/>
        </w:rPr>
      </w:r>
      <w:r>
        <w:rPr>
          <w:noProof/>
          <w:webHidden/>
        </w:rPr>
        <w:fldChar w:fldCharType="separate"/>
      </w:r>
      <w:ins w:id="1627" w:author="kbatzer" w:date="2013-11-27T18:15:00Z">
        <w:r w:rsidR="006F0A39">
          <w:rPr>
            <w:noProof/>
            <w:webHidden/>
          </w:rPr>
          <w:t>55</w:t>
        </w:r>
      </w:ins>
      <w:ins w:id="1628"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29" w:author="kbatzer" w:date="2013-11-27T17:09:00Z"/>
          <w:rFonts w:asciiTheme="minorHAnsi" w:eastAsiaTheme="minorEastAsia" w:hAnsiTheme="minorHAnsi" w:cstheme="minorBidi"/>
          <w:noProof/>
          <w:sz w:val="22"/>
          <w:szCs w:val="22"/>
        </w:rPr>
      </w:pPr>
      <w:ins w:id="163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4"</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9:  Get Acquisition Register Request</w:t>
        </w:r>
        <w:r w:rsidR="0024654E">
          <w:rPr>
            <w:noProof/>
            <w:webHidden/>
          </w:rPr>
          <w:tab/>
        </w:r>
        <w:r>
          <w:rPr>
            <w:noProof/>
            <w:webHidden/>
          </w:rPr>
          <w:fldChar w:fldCharType="begin"/>
        </w:r>
        <w:r w:rsidR="0024654E">
          <w:rPr>
            <w:noProof/>
            <w:webHidden/>
          </w:rPr>
          <w:instrText xml:space="preserve"> PAGEREF _Toc373335574 \h </w:instrText>
        </w:r>
      </w:ins>
      <w:r>
        <w:rPr>
          <w:noProof/>
          <w:webHidden/>
        </w:rPr>
      </w:r>
      <w:r>
        <w:rPr>
          <w:noProof/>
          <w:webHidden/>
        </w:rPr>
        <w:fldChar w:fldCharType="separate"/>
      </w:r>
      <w:ins w:id="1631" w:author="kbatzer" w:date="2013-11-27T18:15:00Z">
        <w:r w:rsidR="006F0A39">
          <w:rPr>
            <w:noProof/>
            <w:webHidden/>
          </w:rPr>
          <w:t>55</w:t>
        </w:r>
      </w:ins>
      <w:ins w:id="1632"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33" w:author="kbatzer" w:date="2013-11-27T17:09:00Z"/>
          <w:rFonts w:asciiTheme="minorHAnsi" w:eastAsiaTheme="minorEastAsia" w:hAnsiTheme="minorHAnsi" w:cstheme="minorBidi"/>
          <w:noProof/>
          <w:sz w:val="22"/>
          <w:szCs w:val="22"/>
        </w:rPr>
      </w:pPr>
      <w:ins w:id="1634"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5"</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0:  Get Acquisition Register Reply</w:t>
        </w:r>
        <w:r w:rsidR="0024654E">
          <w:rPr>
            <w:noProof/>
            <w:webHidden/>
          </w:rPr>
          <w:tab/>
        </w:r>
        <w:r>
          <w:rPr>
            <w:noProof/>
            <w:webHidden/>
          </w:rPr>
          <w:fldChar w:fldCharType="begin"/>
        </w:r>
        <w:r w:rsidR="0024654E">
          <w:rPr>
            <w:noProof/>
            <w:webHidden/>
          </w:rPr>
          <w:instrText xml:space="preserve"> PAGEREF _Toc373335575 \h </w:instrText>
        </w:r>
      </w:ins>
      <w:r>
        <w:rPr>
          <w:noProof/>
          <w:webHidden/>
        </w:rPr>
      </w:r>
      <w:r>
        <w:rPr>
          <w:noProof/>
          <w:webHidden/>
        </w:rPr>
        <w:fldChar w:fldCharType="separate"/>
      </w:r>
      <w:ins w:id="1635" w:author="kbatzer" w:date="2013-11-27T18:15:00Z">
        <w:r w:rsidR="006F0A39">
          <w:rPr>
            <w:noProof/>
            <w:webHidden/>
          </w:rPr>
          <w:t>56</w:t>
        </w:r>
      </w:ins>
      <w:ins w:id="1636"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37" w:author="kbatzer" w:date="2013-11-27T17:09:00Z"/>
          <w:rFonts w:asciiTheme="minorHAnsi" w:eastAsiaTheme="minorEastAsia" w:hAnsiTheme="minorHAnsi" w:cstheme="minorBidi"/>
          <w:noProof/>
          <w:sz w:val="22"/>
          <w:szCs w:val="22"/>
        </w:rPr>
      </w:pPr>
      <w:ins w:id="1638"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6"</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1:  Set Waveform Request</w:t>
        </w:r>
        <w:r w:rsidR="0024654E">
          <w:rPr>
            <w:noProof/>
            <w:webHidden/>
          </w:rPr>
          <w:tab/>
        </w:r>
        <w:r>
          <w:rPr>
            <w:noProof/>
            <w:webHidden/>
          </w:rPr>
          <w:fldChar w:fldCharType="begin"/>
        </w:r>
        <w:r w:rsidR="0024654E">
          <w:rPr>
            <w:noProof/>
            <w:webHidden/>
          </w:rPr>
          <w:instrText xml:space="preserve"> PAGEREF _Toc373335576 \h </w:instrText>
        </w:r>
      </w:ins>
      <w:r>
        <w:rPr>
          <w:noProof/>
          <w:webHidden/>
        </w:rPr>
      </w:r>
      <w:r>
        <w:rPr>
          <w:noProof/>
          <w:webHidden/>
        </w:rPr>
        <w:fldChar w:fldCharType="separate"/>
      </w:r>
      <w:ins w:id="1639" w:author="kbatzer" w:date="2013-11-27T18:15:00Z">
        <w:r w:rsidR="006F0A39">
          <w:rPr>
            <w:noProof/>
            <w:webHidden/>
          </w:rPr>
          <w:t>56</w:t>
        </w:r>
      </w:ins>
      <w:ins w:id="1640"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41" w:author="kbatzer" w:date="2013-11-27T17:09:00Z"/>
          <w:rFonts w:asciiTheme="minorHAnsi" w:eastAsiaTheme="minorEastAsia" w:hAnsiTheme="minorHAnsi" w:cstheme="minorBidi"/>
          <w:noProof/>
          <w:sz w:val="22"/>
          <w:szCs w:val="22"/>
        </w:rPr>
      </w:pPr>
      <w:ins w:id="1642"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7"</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2:  Set Waveform Reply</w:t>
        </w:r>
        <w:r w:rsidR="0024654E">
          <w:rPr>
            <w:noProof/>
            <w:webHidden/>
          </w:rPr>
          <w:tab/>
        </w:r>
        <w:r>
          <w:rPr>
            <w:noProof/>
            <w:webHidden/>
          </w:rPr>
          <w:fldChar w:fldCharType="begin"/>
        </w:r>
        <w:r w:rsidR="0024654E">
          <w:rPr>
            <w:noProof/>
            <w:webHidden/>
          </w:rPr>
          <w:instrText xml:space="preserve"> PAGEREF _Toc373335577 \h </w:instrText>
        </w:r>
      </w:ins>
      <w:r>
        <w:rPr>
          <w:noProof/>
          <w:webHidden/>
        </w:rPr>
      </w:r>
      <w:r>
        <w:rPr>
          <w:noProof/>
          <w:webHidden/>
        </w:rPr>
        <w:fldChar w:fldCharType="separate"/>
      </w:r>
      <w:ins w:id="1643" w:author="kbatzer" w:date="2013-11-27T18:15:00Z">
        <w:r w:rsidR="006F0A39">
          <w:rPr>
            <w:noProof/>
            <w:webHidden/>
          </w:rPr>
          <w:t>57</w:t>
        </w:r>
      </w:ins>
      <w:ins w:id="1644"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45" w:author="kbatzer" w:date="2013-11-27T17:09:00Z"/>
          <w:rFonts w:asciiTheme="minorHAnsi" w:eastAsiaTheme="minorEastAsia" w:hAnsiTheme="minorHAnsi" w:cstheme="minorBidi"/>
          <w:noProof/>
          <w:sz w:val="22"/>
          <w:szCs w:val="22"/>
        </w:rPr>
      </w:pPr>
      <w:ins w:id="164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8"</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3:  Get Waveform Request</w:t>
        </w:r>
        <w:r w:rsidR="0024654E">
          <w:rPr>
            <w:noProof/>
            <w:webHidden/>
          </w:rPr>
          <w:tab/>
        </w:r>
        <w:r>
          <w:rPr>
            <w:noProof/>
            <w:webHidden/>
          </w:rPr>
          <w:fldChar w:fldCharType="begin"/>
        </w:r>
        <w:r w:rsidR="0024654E">
          <w:rPr>
            <w:noProof/>
            <w:webHidden/>
          </w:rPr>
          <w:instrText xml:space="preserve"> PAGEREF _Toc373335578 \h </w:instrText>
        </w:r>
      </w:ins>
      <w:r>
        <w:rPr>
          <w:noProof/>
          <w:webHidden/>
        </w:rPr>
      </w:r>
      <w:r>
        <w:rPr>
          <w:noProof/>
          <w:webHidden/>
        </w:rPr>
        <w:fldChar w:fldCharType="separate"/>
      </w:r>
      <w:ins w:id="1647" w:author="kbatzer" w:date="2013-11-27T18:15:00Z">
        <w:r w:rsidR="006F0A39">
          <w:rPr>
            <w:noProof/>
            <w:webHidden/>
          </w:rPr>
          <w:t>57</w:t>
        </w:r>
      </w:ins>
      <w:ins w:id="1648"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49" w:author="kbatzer" w:date="2013-11-27T17:09:00Z"/>
          <w:rFonts w:asciiTheme="minorHAnsi" w:eastAsiaTheme="minorEastAsia" w:hAnsiTheme="minorHAnsi" w:cstheme="minorBidi"/>
          <w:noProof/>
          <w:sz w:val="22"/>
          <w:szCs w:val="22"/>
        </w:rPr>
      </w:pPr>
      <w:ins w:id="165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9"</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4:  Get Waveform Reply</w:t>
        </w:r>
        <w:r w:rsidR="0024654E">
          <w:rPr>
            <w:noProof/>
            <w:webHidden/>
          </w:rPr>
          <w:tab/>
        </w:r>
        <w:r>
          <w:rPr>
            <w:noProof/>
            <w:webHidden/>
          </w:rPr>
          <w:fldChar w:fldCharType="begin"/>
        </w:r>
        <w:r w:rsidR="0024654E">
          <w:rPr>
            <w:noProof/>
            <w:webHidden/>
          </w:rPr>
          <w:instrText xml:space="preserve"> PAGEREF _Toc373335579 \h </w:instrText>
        </w:r>
      </w:ins>
      <w:r>
        <w:rPr>
          <w:noProof/>
          <w:webHidden/>
        </w:rPr>
      </w:r>
      <w:r>
        <w:rPr>
          <w:noProof/>
          <w:webHidden/>
        </w:rPr>
        <w:fldChar w:fldCharType="separate"/>
      </w:r>
      <w:ins w:id="1651" w:author="kbatzer" w:date="2013-11-27T18:15:00Z">
        <w:r w:rsidR="006F0A39">
          <w:rPr>
            <w:noProof/>
            <w:webHidden/>
          </w:rPr>
          <w:t>58</w:t>
        </w:r>
      </w:ins>
      <w:ins w:id="1652"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53" w:author="kbatzer" w:date="2013-11-27T17:09:00Z"/>
          <w:rFonts w:asciiTheme="minorHAnsi" w:eastAsiaTheme="minorEastAsia" w:hAnsiTheme="minorHAnsi" w:cstheme="minorBidi"/>
          <w:noProof/>
          <w:sz w:val="22"/>
          <w:szCs w:val="22"/>
        </w:rPr>
      </w:pPr>
      <w:ins w:id="1654"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0"</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5:  Set Stimulation Register Request</w:t>
        </w:r>
        <w:r w:rsidR="0024654E">
          <w:rPr>
            <w:noProof/>
            <w:webHidden/>
          </w:rPr>
          <w:tab/>
        </w:r>
        <w:r>
          <w:rPr>
            <w:noProof/>
            <w:webHidden/>
          </w:rPr>
          <w:fldChar w:fldCharType="begin"/>
        </w:r>
        <w:r w:rsidR="0024654E">
          <w:rPr>
            <w:noProof/>
            <w:webHidden/>
          </w:rPr>
          <w:instrText xml:space="preserve"> PAGEREF _Toc373335580 \h </w:instrText>
        </w:r>
      </w:ins>
      <w:r>
        <w:rPr>
          <w:noProof/>
          <w:webHidden/>
        </w:rPr>
      </w:r>
      <w:r>
        <w:rPr>
          <w:noProof/>
          <w:webHidden/>
        </w:rPr>
        <w:fldChar w:fldCharType="separate"/>
      </w:r>
      <w:ins w:id="1655" w:author="kbatzer" w:date="2013-11-27T18:15:00Z">
        <w:r w:rsidR="006F0A39">
          <w:rPr>
            <w:noProof/>
            <w:webHidden/>
          </w:rPr>
          <w:t>59</w:t>
        </w:r>
      </w:ins>
      <w:ins w:id="1656"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57" w:author="kbatzer" w:date="2013-11-27T17:09:00Z"/>
          <w:rFonts w:asciiTheme="minorHAnsi" w:eastAsiaTheme="minorEastAsia" w:hAnsiTheme="minorHAnsi" w:cstheme="minorBidi"/>
          <w:noProof/>
          <w:sz w:val="22"/>
          <w:szCs w:val="22"/>
        </w:rPr>
      </w:pPr>
      <w:ins w:id="1658"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1"</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6:  Set Stimulation Register Reply</w:t>
        </w:r>
        <w:r w:rsidR="0024654E">
          <w:rPr>
            <w:noProof/>
            <w:webHidden/>
          </w:rPr>
          <w:tab/>
        </w:r>
        <w:r>
          <w:rPr>
            <w:noProof/>
            <w:webHidden/>
          </w:rPr>
          <w:fldChar w:fldCharType="begin"/>
        </w:r>
        <w:r w:rsidR="0024654E">
          <w:rPr>
            <w:noProof/>
            <w:webHidden/>
          </w:rPr>
          <w:instrText xml:space="preserve"> PAGEREF _Toc373335581 \h </w:instrText>
        </w:r>
      </w:ins>
      <w:r>
        <w:rPr>
          <w:noProof/>
          <w:webHidden/>
        </w:rPr>
      </w:r>
      <w:r>
        <w:rPr>
          <w:noProof/>
          <w:webHidden/>
        </w:rPr>
        <w:fldChar w:fldCharType="separate"/>
      </w:r>
      <w:ins w:id="1659" w:author="kbatzer" w:date="2013-11-27T18:15:00Z">
        <w:r w:rsidR="006F0A39">
          <w:rPr>
            <w:noProof/>
            <w:webHidden/>
          </w:rPr>
          <w:t>59</w:t>
        </w:r>
      </w:ins>
      <w:ins w:id="1660"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61" w:author="kbatzer" w:date="2013-11-27T17:09:00Z"/>
          <w:rFonts w:asciiTheme="minorHAnsi" w:eastAsiaTheme="minorEastAsia" w:hAnsiTheme="minorHAnsi" w:cstheme="minorBidi"/>
          <w:noProof/>
          <w:sz w:val="22"/>
          <w:szCs w:val="22"/>
        </w:rPr>
      </w:pPr>
      <w:ins w:id="1662"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2"</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7:  Get Stimulation Register Request</w:t>
        </w:r>
        <w:r w:rsidR="0024654E">
          <w:rPr>
            <w:noProof/>
            <w:webHidden/>
          </w:rPr>
          <w:tab/>
        </w:r>
        <w:r>
          <w:rPr>
            <w:noProof/>
            <w:webHidden/>
          </w:rPr>
          <w:fldChar w:fldCharType="begin"/>
        </w:r>
        <w:r w:rsidR="0024654E">
          <w:rPr>
            <w:noProof/>
            <w:webHidden/>
          </w:rPr>
          <w:instrText xml:space="preserve"> PAGEREF _Toc373335582 \h </w:instrText>
        </w:r>
      </w:ins>
      <w:r>
        <w:rPr>
          <w:noProof/>
          <w:webHidden/>
        </w:rPr>
      </w:r>
      <w:r>
        <w:rPr>
          <w:noProof/>
          <w:webHidden/>
        </w:rPr>
        <w:fldChar w:fldCharType="separate"/>
      </w:r>
      <w:ins w:id="1663" w:author="kbatzer" w:date="2013-11-27T18:15:00Z">
        <w:r w:rsidR="006F0A39">
          <w:rPr>
            <w:noProof/>
            <w:webHidden/>
          </w:rPr>
          <w:t>59</w:t>
        </w:r>
      </w:ins>
      <w:ins w:id="1664"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65" w:author="kbatzer" w:date="2013-11-27T17:09:00Z"/>
          <w:rFonts w:asciiTheme="minorHAnsi" w:eastAsiaTheme="minorEastAsia" w:hAnsiTheme="minorHAnsi" w:cstheme="minorBidi"/>
          <w:noProof/>
          <w:sz w:val="22"/>
          <w:szCs w:val="22"/>
        </w:rPr>
      </w:pPr>
      <w:ins w:id="166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3"</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8:  Get Stimulation Register Reply</w:t>
        </w:r>
        <w:r w:rsidR="0024654E">
          <w:rPr>
            <w:noProof/>
            <w:webHidden/>
          </w:rPr>
          <w:tab/>
        </w:r>
        <w:r>
          <w:rPr>
            <w:noProof/>
            <w:webHidden/>
          </w:rPr>
          <w:fldChar w:fldCharType="begin"/>
        </w:r>
        <w:r w:rsidR="0024654E">
          <w:rPr>
            <w:noProof/>
            <w:webHidden/>
          </w:rPr>
          <w:instrText xml:space="preserve"> PAGEREF _Toc373335583 \h </w:instrText>
        </w:r>
      </w:ins>
      <w:r>
        <w:rPr>
          <w:noProof/>
          <w:webHidden/>
        </w:rPr>
      </w:r>
      <w:r>
        <w:rPr>
          <w:noProof/>
          <w:webHidden/>
        </w:rPr>
        <w:fldChar w:fldCharType="separate"/>
      </w:r>
      <w:ins w:id="1667" w:author="kbatzer" w:date="2013-11-27T18:15:00Z">
        <w:r w:rsidR="006F0A39">
          <w:rPr>
            <w:noProof/>
            <w:webHidden/>
          </w:rPr>
          <w:t>60</w:t>
        </w:r>
      </w:ins>
      <w:ins w:id="1668"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69" w:author="kbatzer" w:date="2013-11-27T17:09:00Z"/>
          <w:rFonts w:asciiTheme="minorHAnsi" w:eastAsiaTheme="minorEastAsia" w:hAnsiTheme="minorHAnsi" w:cstheme="minorBidi"/>
          <w:noProof/>
          <w:sz w:val="22"/>
          <w:szCs w:val="22"/>
        </w:rPr>
      </w:pPr>
      <w:ins w:id="167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4"</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9:  Buffer Fill Time</w:t>
        </w:r>
        <w:r w:rsidR="0024654E">
          <w:rPr>
            <w:noProof/>
            <w:webHidden/>
          </w:rPr>
          <w:tab/>
        </w:r>
        <w:r>
          <w:rPr>
            <w:noProof/>
            <w:webHidden/>
          </w:rPr>
          <w:fldChar w:fldCharType="begin"/>
        </w:r>
        <w:r w:rsidR="0024654E">
          <w:rPr>
            <w:noProof/>
            <w:webHidden/>
          </w:rPr>
          <w:instrText xml:space="preserve"> PAGEREF _Toc373335584 \h </w:instrText>
        </w:r>
      </w:ins>
      <w:r>
        <w:rPr>
          <w:noProof/>
          <w:webHidden/>
        </w:rPr>
      </w:r>
      <w:r>
        <w:rPr>
          <w:noProof/>
          <w:webHidden/>
        </w:rPr>
        <w:fldChar w:fldCharType="separate"/>
      </w:r>
      <w:ins w:id="1671" w:author="kbatzer" w:date="2013-11-27T18:15:00Z">
        <w:r w:rsidR="006F0A39">
          <w:rPr>
            <w:noProof/>
            <w:webHidden/>
          </w:rPr>
          <w:t>77</w:t>
        </w:r>
      </w:ins>
      <w:ins w:id="1672" w:author="kbatzer" w:date="2013-11-27T17:09:00Z">
        <w:r>
          <w:rPr>
            <w:noProof/>
            <w:webHidden/>
          </w:rPr>
          <w:fldChar w:fldCharType="end"/>
        </w:r>
        <w:r w:rsidRPr="003E7A7D">
          <w:rPr>
            <w:rStyle w:val="Hyperlink"/>
            <w:noProof/>
          </w:rPr>
          <w:fldChar w:fldCharType="end"/>
        </w:r>
      </w:ins>
    </w:p>
    <w:p w:rsidR="0024654E" w:rsidRDefault="00571337" w:rsidP="00081099">
      <w:pPr>
        <w:pStyle w:val="TableofFigures"/>
        <w:tabs>
          <w:tab w:val="right" w:leader="dot" w:pos="8630"/>
        </w:tabs>
        <w:ind w:firstLine="0"/>
        <w:rPr>
          <w:ins w:id="1673" w:author="kbatzer" w:date="2013-11-27T17:09:00Z"/>
          <w:rFonts w:asciiTheme="minorHAnsi" w:eastAsiaTheme="minorEastAsia" w:hAnsiTheme="minorHAnsi" w:cstheme="minorBidi"/>
          <w:noProof/>
          <w:sz w:val="22"/>
          <w:szCs w:val="22"/>
        </w:rPr>
      </w:pPr>
      <w:ins w:id="1674"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5"</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30:  DASCC Scripting Amplitude Hex Value Table</w:t>
        </w:r>
        <w:r w:rsidR="0024654E">
          <w:rPr>
            <w:noProof/>
            <w:webHidden/>
          </w:rPr>
          <w:tab/>
        </w:r>
        <w:r>
          <w:rPr>
            <w:noProof/>
            <w:webHidden/>
          </w:rPr>
          <w:fldChar w:fldCharType="begin"/>
        </w:r>
        <w:r w:rsidR="0024654E">
          <w:rPr>
            <w:noProof/>
            <w:webHidden/>
          </w:rPr>
          <w:instrText xml:space="preserve"> PAGEREF _Toc373335585 \h </w:instrText>
        </w:r>
      </w:ins>
      <w:r>
        <w:rPr>
          <w:noProof/>
          <w:webHidden/>
        </w:rPr>
      </w:r>
      <w:r>
        <w:rPr>
          <w:noProof/>
          <w:webHidden/>
        </w:rPr>
        <w:fldChar w:fldCharType="separate"/>
      </w:r>
      <w:ins w:id="1675" w:author="kbatzer" w:date="2013-11-27T18:15:00Z">
        <w:r w:rsidR="006F0A39">
          <w:rPr>
            <w:noProof/>
            <w:webHidden/>
          </w:rPr>
          <w:t>87</w:t>
        </w:r>
      </w:ins>
      <w:ins w:id="1676" w:author="kbatzer" w:date="2013-11-27T17:09:00Z">
        <w:r>
          <w:rPr>
            <w:noProof/>
            <w:webHidden/>
          </w:rPr>
          <w:fldChar w:fldCharType="end"/>
        </w:r>
        <w:r w:rsidRPr="003E7A7D">
          <w:rPr>
            <w:rStyle w:val="Hyperlink"/>
            <w:noProof/>
          </w:rPr>
          <w:fldChar w:fldCharType="end"/>
        </w:r>
      </w:ins>
    </w:p>
    <w:p w:rsidR="000D4021" w:rsidRDefault="00571337">
      <w:pPr>
        <w:spacing w:line="720" w:lineRule="auto"/>
        <w:ind w:firstLine="0"/>
        <w:jc w:val="center"/>
        <w:rPr>
          <w:ins w:id="1677" w:author="kbatzer" w:date="2013-11-27T16:45:00Z"/>
          <w:sz w:val="28"/>
          <w:rPrChange w:id="1678" w:author="kbatzer" w:date="2013-11-27T16:45:00Z">
            <w:rPr>
              <w:ins w:id="1679" w:author="kbatzer" w:date="2013-11-27T16:45:00Z"/>
              <w:b/>
              <w:sz w:val="22"/>
            </w:rPr>
          </w:rPrChange>
        </w:rPr>
        <w:pPrChange w:id="1680" w:author="kbatzer" w:date="2013-11-27T16:46:00Z">
          <w:pPr>
            <w:spacing w:after="240" w:line="240" w:lineRule="auto"/>
            <w:ind w:firstLine="0"/>
          </w:pPr>
        </w:pPrChange>
      </w:pPr>
      <w:ins w:id="1681" w:author="kbatzer" w:date="2013-11-27T16:59:00Z">
        <w:r>
          <w:rPr>
            <w:b/>
            <w:sz w:val="22"/>
          </w:rPr>
          <w:fldChar w:fldCharType="end"/>
        </w:r>
      </w:ins>
    </w:p>
    <w:p w:rsidR="00C31725" w:rsidRDefault="00C31725" w:rsidP="00B2428C">
      <w:pPr>
        <w:pStyle w:val="Heading1"/>
        <w:tabs>
          <w:tab w:val="left" w:pos="6120"/>
        </w:tabs>
        <w:spacing w:before="0"/>
        <w:rPr>
          <w:ins w:id="1682" w:author="kbatzer" w:date="2013-11-27T17:00:00Z"/>
        </w:rPr>
        <w:sectPr w:rsidR="00C31725" w:rsidSect="009D47FA">
          <w:pgSz w:w="12240" w:h="15840"/>
          <w:pgMar w:top="1800" w:right="1440" w:bottom="1440" w:left="2160" w:header="720" w:footer="720" w:gutter="0"/>
          <w:pgNumType w:fmt="lowerRoman" w:start="0"/>
          <w:cols w:space="720"/>
          <w:docGrid w:linePitch="360"/>
          <w:sectPrChange w:id="1683" w:author="kbatzer" w:date="2013-11-27T17:01:00Z">
            <w:sectPr w:rsidR="00C31725" w:rsidSect="009D47FA">
              <w:pgMar w:top="1440"/>
              <w:pgNumType w:fmt="decimal"/>
            </w:sectPr>
          </w:sectPrChange>
        </w:sectPr>
      </w:pPr>
      <w:bookmarkStart w:id="1684" w:name="ListOfFigures_1"/>
      <w:bookmarkStart w:id="1685" w:name="ListOfTables_1"/>
    </w:p>
    <w:p w:rsidR="009009F4" w:rsidDel="00B2428C" w:rsidRDefault="009009F4" w:rsidP="00B2428C">
      <w:pPr>
        <w:pStyle w:val="Heading1"/>
        <w:pageBreakBefore/>
        <w:numPr>
          <w:ilvl w:val="0"/>
          <w:numId w:val="0"/>
        </w:numPr>
        <w:tabs>
          <w:tab w:val="left" w:pos="6120"/>
        </w:tabs>
        <w:ind w:left="360"/>
        <w:rPr>
          <w:del w:id="1686" w:author="kbatzer" w:date="2013-11-27T15:56:00Z"/>
        </w:rPr>
        <w:sectPr w:rsidR="009009F4" w:rsidDel="00B2428C" w:rsidSect="00984048">
          <w:pgSz w:w="12240" w:h="15840"/>
          <w:pgMar w:top="1440" w:right="1440" w:bottom="1440" w:left="2160" w:header="720" w:footer="720" w:gutter="0"/>
          <w:pgNumType w:fmt="lowerRoman" w:start="3"/>
          <w:cols w:space="720"/>
          <w:docGrid w:linePitch="360"/>
        </w:sectPr>
      </w:pPr>
    </w:p>
    <w:p w:rsidR="000D4021" w:rsidRDefault="00923FB7">
      <w:pPr>
        <w:pStyle w:val="Heading1"/>
        <w:tabs>
          <w:tab w:val="left" w:pos="6120"/>
        </w:tabs>
        <w:spacing w:before="0"/>
        <w:pPrChange w:id="1687" w:author="kbatzer" w:date="2013-11-27T15:56:00Z">
          <w:pPr>
            <w:pStyle w:val="Heading1"/>
            <w:pageBreakBefore/>
            <w:tabs>
              <w:tab w:val="left" w:pos="6120"/>
            </w:tabs>
          </w:pPr>
        </w:pPrChange>
      </w:pPr>
      <w:bookmarkStart w:id="1688" w:name="_Toc373335470"/>
      <w:r w:rsidRPr="00467BDD">
        <w:t>Introduction</w:t>
      </w:r>
      <w:bookmarkStart w:id="1689" w:name="_Ref369435582"/>
      <w:r w:rsidR="00D11995">
        <w:rPr>
          <w:rStyle w:val="FootnoteReference"/>
        </w:rPr>
        <w:footnoteReference w:id="1"/>
      </w:r>
      <w:bookmarkEnd w:id="1688"/>
      <w:bookmarkEnd w:id="1689"/>
    </w:p>
    <w:p w:rsidR="005913C6" w:rsidRPr="00D774A2" w:rsidRDefault="005913C6" w:rsidP="005913C6">
      <w:r w:rsidRPr="00D774A2">
        <w:t>An Integrated Electrophysiology Data Acquisition and Stimulation System to support electrophysiology research has been developed by building on previous work at WMU [</w:t>
      </w:r>
      <w:fldSimple w:instr=" REF Ref_Armstrong_2007 \h  \* MERGEFORMAT ">
        <w:r w:rsidR="006F0A39">
          <w:rPr>
            <w:noProof/>
          </w:rPr>
          <w:t>4</w:t>
        </w:r>
      </w:fldSimple>
      <w:r w:rsidR="00385D69" w:rsidRPr="00D774A2">
        <w:t xml:space="preserve">, </w:t>
      </w:r>
      <w:fldSimple w:instr=" REF Ref_Caruso_2008 \h  \* MERGEFORMAT ">
        <w:r w:rsidR="006F0A39">
          <w:rPr>
            <w:noProof/>
          </w:rPr>
          <w:t>8</w:t>
        </w:r>
      </w:fldSimple>
      <w:r w:rsidR="00385D69" w:rsidRPr="00D774A2">
        <w:t xml:space="preserve">, </w:t>
      </w:r>
      <w:fldSimple w:instr=" REF Ref_Stahl_2009 \h  \* MERGEFORMAT ">
        <w:r w:rsidR="006F0A39">
          <w:rPr>
            <w:noProof/>
          </w:rPr>
          <w:t>9</w:t>
        </w:r>
      </w:fldSimple>
      <w:r w:rsidR="00385D69" w:rsidRPr="00D774A2">
        <w:t xml:space="preserve">, </w:t>
      </w:r>
      <w:fldSimple w:instr=" REF Ref_Batzer_2010 \h  \* MERGEFORMAT ">
        <w:r w:rsidR="006F0A39">
          <w:rPr>
            <w:noProof/>
          </w:rPr>
          <w:t>10</w:t>
        </w:r>
      </w:fldSimple>
      <w:r w:rsidR="00385D69" w:rsidRPr="00D774A2">
        <w:t xml:space="preserve">, </w:t>
      </w:r>
      <w:fldSimple w:instr=" REF Ref_Ellinger_2009 \h  \* MERGEFORMAT ">
        <w:r w:rsidR="006F0A39">
          <w:rPr>
            <w:noProof/>
          </w:rPr>
          <w:t>14</w:t>
        </w:r>
      </w:fldSimple>
      <w:r w:rsidRPr="00D774A2">
        <w:t>], studying commercial systems [</w:t>
      </w:r>
      <w:fldSimple w:instr=" REF Ref_InVitroMEA_2013 \h  \* MERGEFORMAT ">
        <w:r w:rsidR="006F0A39">
          <w:rPr>
            <w:noProof/>
          </w:rPr>
          <w:t>16</w:t>
        </w:r>
      </w:fldSimple>
      <w:r w:rsidRPr="00D774A2">
        <w:t>], and reviewing the research literature [</w:t>
      </w:r>
      <w:fldSimple w:instr=" REF Ref_Potter_2006 \h  \* MERGEFORMAT ">
        <w:r w:rsidR="006F0A39">
          <w:rPr>
            <w:noProof/>
          </w:rPr>
          <w:t>3</w:t>
        </w:r>
      </w:fldSimple>
      <w:r w:rsidR="00385D69" w:rsidRPr="00D774A2">
        <w:t xml:space="preserve">, </w:t>
      </w:r>
      <w:fldSimple w:instr=" REF Ref_Jimbo_2003 \h  \* MERGEFORMAT ">
        <w:r w:rsidR="006F0A39">
          <w:rPr>
            <w:noProof/>
          </w:rPr>
          <w:t>6</w:t>
        </w:r>
      </w:fldSimple>
      <w:r w:rsidR="00385D69" w:rsidRPr="00D774A2">
        <w:t xml:space="preserve">, </w:t>
      </w:r>
      <w:fldSimple w:instr=" REF Ref_Blum_2007 \h  \* MERGEFORMAT ">
        <w:r w:rsidR="006F0A39">
          <w:rPr>
            <w:noProof/>
          </w:rPr>
          <w:t>17</w:t>
        </w:r>
      </w:fldSimple>
      <w:r w:rsidRPr="00D774A2">
        <w:t xml:space="preserve">].  The developed prototype provides a real-time platform for measurement and stimulation of biological electrical activity and a PC application for controlling the real-time platform and visualizing cellular activity.  The system can accommodate up to eight measurement channels and four stimulation channels, and the design can be expanded for up to </w:t>
      </w:r>
      <w:del w:id="1690" w:author="kbatzer" w:date="2013-12-01T17:35:00Z">
        <w:r w:rsidRPr="00D774A2" w:rsidDel="005A0845">
          <w:delText xml:space="preserve">64 </w:delText>
        </w:r>
      </w:del>
      <w:ins w:id="1691" w:author="kbatzer" w:date="2013-12-01T17:35:00Z">
        <w:r w:rsidR="005A0845" w:rsidRPr="00D774A2">
          <w:t>6</w:t>
        </w:r>
        <w:r w:rsidR="005A0845">
          <w:t>0</w:t>
        </w:r>
        <w:r w:rsidR="005A0845" w:rsidRPr="00D774A2">
          <w:t xml:space="preserve"> </w:t>
        </w:r>
      </w:ins>
      <w:r w:rsidRPr="00D774A2">
        <w:t>channels to support future research at the Western Michigan University (WMU) Neurobiology Engineering Laboratory.</w:t>
      </w:r>
    </w:p>
    <w:p w:rsidR="00271A95" w:rsidRPr="00D774A2" w:rsidRDefault="005913C6" w:rsidP="005913C6">
      <w:r w:rsidRPr="00D774A2">
        <w:t>The developed prototype is viable for a wide array of elect</w:t>
      </w:r>
      <w:r w:rsidR="00385D69" w:rsidRPr="00D774A2">
        <w:t xml:space="preserve">rophysiology experiments, completely fulfilling the </w:t>
      </w:r>
      <w:r w:rsidR="00373ECC">
        <w:t>instrumentation needs of</w:t>
      </w:r>
      <w:r w:rsidR="00385D69" w:rsidRPr="00D774A2">
        <w:t xml:space="preserve"> [</w:t>
      </w:r>
      <w:fldSimple w:instr=" REF Ref_Olivo_ \h  \* MERGEFORMAT ">
        <w:r w:rsidR="006F0A39">
          <w:rPr>
            <w:noProof/>
          </w:rPr>
          <w:t>12</w:t>
        </w:r>
      </w:fldSimple>
      <w:r w:rsidR="00385D69" w:rsidRPr="00D774A2">
        <w:t xml:space="preserve">, </w:t>
      </w:r>
      <w:fldSimple w:instr=" REF Ref_Kueh_2009 \h  \* MERGEFORMAT ">
        <w:r w:rsidR="006F0A39">
          <w:rPr>
            <w:noProof/>
          </w:rPr>
          <w:t>13</w:t>
        </w:r>
      </w:fldSimple>
      <w:r w:rsidR="00385D69" w:rsidRPr="00D774A2">
        <w:t xml:space="preserve">, </w:t>
      </w:r>
      <w:fldSimple w:instr=" REF Ref_Kladt_2010 \h  \* MERGEFORMAT ">
        <w:r w:rsidR="006F0A39">
          <w:rPr>
            <w:noProof/>
          </w:rPr>
          <w:t>18</w:t>
        </w:r>
      </w:fldSimple>
      <w:r w:rsidR="00385D69" w:rsidRPr="00D774A2">
        <w:t xml:space="preserve">] and partially fulfilling the </w:t>
      </w:r>
      <w:r w:rsidR="002C4425">
        <w:t>instrumentation needs of</w:t>
      </w:r>
      <w:r w:rsidR="002C4425" w:rsidRPr="00D774A2">
        <w:t xml:space="preserve"> </w:t>
      </w:r>
      <w:r w:rsidR="00385D69" w:rsidRPr="00D774A2">
        <w:t>[</w:t>
      </w:r>
      <w:fldSimple w:instr=" REF Ref_Marom_2002 \h  \* MERGEFORMAT ">
        <w:r w:rsidR="006F0A39">
          <w:rPr>
            <w:noProof/>
          </w:rPr>
          <w:t>1</w:t>
        </w:r>
      </w:fldSimple>
      <w:r w:rsidR="00385D69" w:rsidRPr="00D774A2">
        <w:t xml:space="preserve">, </w:t>
      </w:r>
      <w:fldSimple w:instr=" REF Ref_Demarse_2004 \h  \* MERGEFORMAT ">
        <w:r w:rsidR="006F0A39">
          <w:rPr>
            <w:noProof/>
          </w:rPr>
          <w:t>2</w:t>
        </w:r>
      </w:fldSimple>
      <w:r w:rsidR="00385D69" w:rsidRPr="00D774A2">
        <w:t xml:space="preserve">, </w:t>
      </w:r>
      <w:fldSimple w:instr=" REF Ref_Potter_2006 \h  \* MERGEFORMAT ">
        <w:r w:rsidR="006F0A39">
          <w:rPr>
            <w:noProof/>
          </w:rPr>
          <w:t>3</w:t>
        </w:r>
      </w:fldSimple>
      <w:r w:rsidR="00385D69" w:rsidRPr="00D774A2">
        <w:t>]</w:t>
      </w:r>
      <w:r w:rsidRPr="00D774A2">
        <w:t>.  In particular, a standard electrophysiology experiment was performed on earthworm giant axon potentials to validate system functionality.  The prototype is also intended for studying software and hardware principles required for performing research using cells cultured on a Microelectrode Array (MEA)</w:t>
      </w:r>
      <w:r w:rsidR="002C4425">
        <w:t>, e.g. [</w:t>
      </w:r>
      <w:r w:rsidR="00571337">
        <w:fldChar w:fldCharType="begin"/>
      </w:r>
      <w:r w:rsidR="002C4425">
        <w:instrText xml:space="preserve"> REF Ref_InVitroMEA_2013 \h </w:instrText>
      </w:r>
      <w:r w:rsidR="00571337">
        <w:fldChar w:fldCharType="separate"/>
      </w:r>
      <w:r w:rsidR="006F0A39">
        <w:rPr>
          <w:noProof/>
        </w:rPr>
        <w:t>16</w:t>
      </w:r>
      <w:r w:rsidR="00571337">
        <w:fldChar w:fldCharType="end"/>
      </w:r>
      <w:r w:rsidR="002C4425">
        <w:t>]</w:t>
      </w:r>
      <w:r w:rsidRPr="00D774A2">
        <w:t>.  A cell culture protocol has been developed [</w:t>
      </w:r>
      <w:fldSimple w:instr=" REF Ref_Ellinger_2009 \h  \* MERGEFORMAT ">
        <w:r w:rsidR="006F0A39">
          <w:rPr>
            <w:noProof/>
          </w:rPr>
          <w:t>14</w:t>
        </w:r>
      </w:fldSimple>
      <w:r w:rsidRPr="00D774A2">
        <w:t>] and previous work on such a system [</w:t>
      </w:r>
      <w:fldSimple w:instr=" REF Ref_Armstrong_2007 \h  \* MERGEFORMAT ">
        <w:r w:rsidR="006F0A39">
          <w:rPr>
            <w:noProof/>
          </w:rPr>
          <w:t>4</w:t>
        </w:r>
      </w:fldSimple>
      <w:r w:rsidR="00AE711D" w:rsidRPr="00D774A2">
        <w:t xml:space="preserve">, </w:t>
      </w:r>
      <w:fldSimple w:instr=" REF Ref_Caruso_2008 \h  \* MERGEFORMAT ">
        <w:r w:rsidR="006F0A39">
          <w:rPr>
            <w:noProof/>
          </w:rPr>
          <w:t>8</w:t>
        </w:r>
      </w:fldSimple>
      <w:r w:rsidR="00AE711D" w:rsidRPr="00D774A2">
        <w:t xml:space="preserve">, </w:t>
      </w:r>
      <w:fldSimple w:instr=" REF Ref_Batzer_2010 \h  \* MERGEFORMAT ">
        <w:r w:rsidR="006F0A39">
          <w:rPr>
            <w:noProof/>
          </w:rPr>
          <w:t>10</w:t>
        </w:r>
      </w:fldSimple>
      <w:r w:rsidRPr="00D774A2">
        <w:t>], including low noise amplification</w:t>
      </w:r>
      <w:r w:rsidR="00AE711D" w:rsidRPr="00D774A2">
        <w:t xml:space="preserve"> [</w:t>
      </w:r>
      <w:fldSimple w:instr=" REF Ref_Stahl_2009 \h  \* MERGEFORMAT ">
        <w:r w:rsidR="006F0A39">
          <w:rPr>
            <w:noProof/>
          </w:rPr>
          <w:t>9</w:t>
        </w:r>
      </w:fldSimple>
      <w:r w:rsidR="00AE711D" w:rsidRPr="00D774A2">
        <w:t>],</w:t>
      </w:r>
      <w:r w:rsidRPr="00D774A2">
        <w:t xml:space="preserve"> has been completed.  Initial analytical algorithms have also been developed [</w:t>
      </w:r>
      <w:fldSimple w:instr=" REF Ref_Ellinger_2009 \h  \* MERGEFORMAT ">
        <w:r w:rsidR="006F0A39">
          <w:rPr>
            <w:noProof/>
          </w:rPr>
          <w:t>14</w:t>
        </w:r>
      </w:fldSimple>
      <w:r w:rsidRPr="00D774A2">
        <w:t>].</w:t>
      </w:r>
      <w:r w:rsidR="00CE7AF6" w:rsidRPr="00D774A2">
        <w:t xml:space="preserve">  </w:t>
      </w:r>
    </w:p>
    <w:p w:rsidR="00923FB7" w:rsidRPr="00467BDD" w:rsidRDefault="00C2361B" w:rsidP="000C42E5">
      <w:pPr>
        <w:pStyle w:val="Heading1"/>
      </w:pPr>
      <w:bookmarkStart w:id="1692" w:name="_Ref368241363"/>
      <w:bookmarkStart w:id="1693" w:name="_Ref368241375"/>
      <w:bookmarkStart w:id="1694" w:name="_Toc373335471"/>
      <w:r w:rsidRPr="00467BDD">
        <w:lastRenderedPageBreak/>
        <w:t>Specifications</w:t>
      </w:r>
      <w:bookmarkEnd w:id="1692"/>
      <w:bookmarkEnd w:id="1693"/>
      <w:r w:rsidR="005E1816">
        <w:rPr>
          <w:rStyle w:val="FootnoteReference"/>
        </w:rPr>
        <w:footnoteReference w:id="2"/>
      </w:r>
      <w:bookmarkEnd w:id="1694"/>
      <w:r w:rsidR="00923FB7" w:rsidRPr="00467BDD">
        <w:tab/>
      </w:r>
    </w:p>
    <w:p w:rsidR="00AE6BD2" w:rsidRPr="00D774A2" w:rsidRDefault="005913C6" w:rsidP="000C42E5">
      <w:r w:rsidRPr="00D774A2">
        <w:t>The Data Acquisition and Stimulation System (DASS) is expected to provide the following functionality:</w:t>
      </w:r>
    </w:p>
    <w:p w:rsidR="005913C6" w:rsidRPr="00D774A2" w:rsidRDefault="005913C6" w:rsidP="005913C6">
      <w:pPr>
        <w:pStyle w:val="ListParagraph"/>
        <w:numPr>
          <w:ilvl w:val="0"/>
          <w:numId w:val="16"/>
        </w:numPr>
        <w:ind w:left="720"/>
      </w:pPr>
      <w:r w:rsidRPr="00D774A2">
        <w:t>Provide a platform for performing electrophysiology experiments with earthworms as described in [</w:t>
      </w:r>
      <w:fldSimple w:instr=" REF Ref_Olivo_ \h  \* MERGEFORMAT ">
        <w:r w:rsidR="006F0A39">
          <w:rPr>
            <w:noProof/>
          </w:rPr>
          <w:t>12</w:t>
        </w:r>
      </w:fldSimple>
      <w:r w:rsidR="00AE711D" w:rsidRPr="00D774A2">
        <w:t xml:space="preserve">, </w:t>
      </w:r>
      <w:fldSimple w:instr=" REF Ref_Kueh_2009 \h  \* MERGEFORMAT ">
        <w:r w:rsidR="006F0A39">
          <w:rPr>
            <w:noProof/>
          </w:rPr>
          <w:t>13</w:t>
        </w:r>
      </w:fldSimple>
      <w:r w:rsidRPr="00D774A2">
        <w:t>]</w:t>
      </w:r>
    </w:p>
    <w:p w:rsidR="005913C6" w:rsidRPr="00D774A2" w:rsidRDefault="005913C6" w:rsidP="005913C6">
      <w:pPr>
        <w:pStyle w:val="ListParagraph"/>
        <w:numPr>
          <w:ilvl w:val="1"/>
          <w:numId w:val="16"/>
        </w:numPr>
        <w:ind w:left="1440"/>
      </w:pPr>
      <w:r w:rsidRPr="00D774A2">
        <w:t>Produce a voltage-controlled square wave stimulation pulse with widths from 0.</w:t>
      </w:r>
      <w:r w:rsidRPr="002C4425">
        <w:t>01ms</w:t>
      </w:r>
      <w:r w:rsidRPr="00D774A2">
        <w:t xml:space="preserve"> to 100</w:t>
      </w:r>
      <w:r w:rsidRPr="002C4425">
        <w:t>ms</w:t>
      </w:r>
      <w:r w:rsidRPr="00D774A2">
        <w:t xml:space="preserve"> and amplitudes from 0.1</w:t>
      </w:r>
      <w:r w:rsidRPr="002C4425">
        <w:t>V</w:t>
      </w:r>
      <w:r w:rsidRPr="00D774A2">
        <w:t xml:space="preserve"> to 10</w:t>
      </w:r>
      <w:r w:rsidRPr="002C4425">
        <w:t>V</w:t>
      </w:r>
    </w:p>
    <w:p w:rsidR="005913C6" w:rsidRPr="00D774A2" w:rsidRDefault="005913C6" w:rsidP="005913C6">
      <w:pPr>
        <w:pStyle w:val="ListParagraph"/>
        <w:numPr>
          <w:ilvl w:val="1"/>
          <w:numId w:val="16"/>
        </w:numPr>
        <w:ind w:left="1440"/>
      </w:pPr>
      <w:r w:rsidRPr="00D774A2">
        <w:t>Produce single stimulation pulses or multiple pulses at rates from 1</w:t>
      </w:r>
      <w:r w:rsidRPr="002C4425">
        <w:t>Hz</w:t>
      </w:r>
      <w:r w:rsidRPr="00D774A2">
        <w:t xml:space="preserve"> to 10</w:t>
      </w:r>
      <w:r w:rsidRPr="002C4425">
        <w:t>Hz</w:t>
      </w:r>
    </w:p>
    <w:p w:rsidR="005913C6" w:rsidRPr="00D774A2" w:rsidRDefault="005913C6" w:rsidP="005913C6">
      <w:pPr>
        <w:pStyle w:val="ListParagraph"/>
        <w:numPr>
          <w:ilvl w:val="1"/>
          <w:numId w:val="16"/>
        </w:numPr>
        <w:ind w:left="1440"/>
      </w:pPr>
      <w:r w:rsidRPr="00D774A2">
        <w:t>Provide at least one differential recording channel</w:t>
      </w:r>
    </w:p>
    <w:p w:rsidR="005913C6" w:rsidRPr="00D774A2" w:rsidRDefault="005913C6" w:rsidP="005913C6">
      <w:pPr>
        <w:pStyle w:val="ListParagraph"/>
        <w:numPr>
          <w:ilvl w:val="1"/>
          <w:numId w:val="16"/>
        </w:numPr>
        <w:ind w:left="1440"/>
      </w:pPr>
      <w:r w:rsidRPr="00D774A2">
        <w:t>Record an action potential voltage from the time of a stimulation pulse for a minimum duration of 20</w:t>
      </w:r>
      <w:r w:rsidRPr="002C4425">
        <w:t>ms</w:t>
      </w:r>
    </w:p>
    <w:p w:rsidR="005913C6" w:rsidRPr="00D774A2" w:rsidRDefault="005913C6" w:rsidP="005913C6">
      <w:pPr>
        <w:pStyle w:val="ListParagraph"/>
        <w:numPr>
          <w:ilvl w:val="1"/>
          <w:numId w:val="16"/>
        </w:numPr>
        <w:ind w:left="1440"/>
      </w:pPr>
      <w:r w:rsidRPr="00D774A2">
        <w:t xml:space="preserve">Plot the recorded </w:t>
      </w:r>
      <w:r w:rsidR="00AE711D" w:rsidRPr="00D774A2">
        <w:t>voltage</w:t>
      </w:r>
    </w:p>
    <w:p w:rsidR="005913C6" w:rsidRPr="00D774A2" w:rsidRDefault="005913C6" w:rsidP="005913C6">
      <w:pPr>
        <w:pStyle w:val="ListParagraph"/>
        <w:numPr>
          <w:ilvl w:val="1"/>
          <w:numId w:val="16"/>
        </w:numPr>
        <w:ind w:left="1440"/>
      </w:pPr>
      <w:r w:rsidRPr="00D774A2">
        <w:t>Store the recorded voltage to a non-proprietary, standard file format</w:t>
      </w:r>
    </w:p>
    <w:p w:rsidR="005913C6" w:rsidRPr="00D774A2" w:rsidRDefault="005913C6" w:rsidP="005913C6">
      <w:pPr>
        <w:pStyle w:val="ListParagraph"/>
        <w:numPr>
          <w:ilvl w:val="0"/>
          <w:numId w:val="16"/>
        </w:numPr>
        <w:ind w:left="720"/>
      </w:pPr>
      <w:r w:rsidRPr="00D774A2">
        <w:t>Provide a platform for stimulation and recording of neuron cell culture electrical activity via MEA electrodes</w:t>
      </w:r>
    </w:p>
    <w:p w:rsidR="005913C6" w:rsidRPr="00D774A2" w:rsidRDefault="005913C6" w:rsidP="005913C6">
      <w:pPr>
        <w:pStyle w:val="ListParagraph"/>
        <w:numPr>
          <w:ilvl w:val="1"/>
          <w:numId w:val="16"/>
        </w:numPr>
        <w:ind w:left="1440"/>
      </w:pPr>
      <w:r w:rsidRPr="00D774A2">
        <w:t>Provide at least four recording channels</w:t>
      </w:r>
    </w:p>
    <w:p w:rsidR="005913C6" w:rsidRPr="00D774A2" w:rsidRDefault="005913C6" w:rsidP="005913C6">
      <w:pPr>
        <w:pStyle w:val="ListParagraph"/>
        <w:numPr>
          <w:ilvl w:val="1"/>
          <w:numId w:val="16"/>
        </w:numPr>
        <w:ind w:left="1440"/>
      </w:pPr>
      <w:r w:rsidRPr="00D774A2">
        <w:t>Store data from recording channels continuously</w:t>
      </w:r>
    </w:p>
    <w:p w:rsidR="005913C6" w:rsidRPr="00D774A2" w:rsidRDefault="005913C6" w:rsidP="005913C6">
      <w:pPr>
        <w:pStyle w:val="ListParagraph"/>
        <w:numPr>
          <w:ilvl w:val="1"/>
          <w:numId w:val="16"/>
        </w:numPr>
        <w:ind w:left="1440"/>
      </w:pPr>
      <w:r w:rsidRPr="00D774A2">
        <w:t>Provide at least four voltage-controlled arbitrary stimulation channels</w:t>
      </w:r>
    </w:p>
    <w:p w:rsidR="005913C6" w:rsidRPr="00D774A2" w:rsidRDefault="005913C6" w:rsidP="005913C6">
      <w:pPr>
        <w:pStyle w:val="ListParagraph"/>
        <w:numPr>
          <w:ilvl w:val="1"/>
          <w:numId w:val="16"/>
        </w:numPr>
        <w:ind w:left="1440"/>
      </w:pPr>
      <w:r w:rsidRPr="00D774A2">
        <w:t>Output single-ended stimulation signals on recording electrodes and add culture voltage offset to the stimulation signal</w:t>
      </w:r>
    </w:p>
    <w:p w:rsidR="005913C6" w:rsidRPr="00D774A2" w:rsidRDefault="005913C6" w:rsidP="005913C6">
      <w:pPr>
        <w:pStyle w:val="ListParagraph"/>
        <w:numPr>
          <w:ilvl w:val="1"/>
          <w:numId w:val="16"/>
        </w:numPr>
        <w:ind w:left="1440"/>
      </w:pPr>
      <w:r w:rsidRPr="00D774A2">
        <w:lastRenderedPageBreak/>
        <w:t>Provide an interface that can specify stimulation waveforms, locations, and intervals that can be updated based on data from the recording electrodes</w:t>
      </w:r>
    </w:p>
    <w:p w:rsidR="005913C6" w:rsidRPr="00D774A2" w:rsidRDefault="005913C6" w:rsidP="005913C6">
      <w:pPr>
        <w:pStyle w:val="ListParagraph"/>
        <w:numPr>
          <w:ilvl w:val="0"/>
          <w:numId w:val="16"/>
        </w:numPr>
        <w:ind w:left="720"/>
      </w:pPr>
      <w:r w:rsidRPr="00D774A2">
        <w:t>Utilize Low-Noise Amplifier described in [</w:t>
      </w:r>
      <w:fldSimple w:instr=" REF Ref_Stahl_2009 \h  \* MERGEFORMAT ">
        <w:r w:rsidR="006F0A39">
          <w:rPr>
            <w:noProof/>
          </w:rPr>
          <w:t>9</w:t>
        </w:r>
      </w:fldSimple>
      <w:r w:rsidRPr="00D774A2">
        <w:t>]</w:t>
      </w:r>
    </w:p>
    <w:p w:rsidR="005913C6" w:rsidRPr="00D774A2" w:rsidRDefault="005913C6" w:rsidP="005913C6">
      <w:pPr>
        <w:pStyle w:val="ListParagraph"/>
        <w:numPr>
          <w:ilvl w:val="1"/>
          <w:numId w:val="16"/>
        </w:numPr>
        <w:ind w:left="1440"/>
      </w:pPr>
      <w:r w:rsidRPr="00D774A2">
        <w:t>Connect to each Low-Noise Amplifier channel with a PCI-Express card edge connector</w:t>
      </w:r>
    </w:p>
    <w:p w:rsidR="005913C6" w:rsidRPr="00D774A2" w:rsidRDefault="005913C6" w:rsidP="005913C6">
      <w:pPr>
        <w:pStyle w:val="ListParagraph"/>
        <w:numPr>
          <w:ilvl w:val="1"/>
          <w:numId w:val="16"/>
        </w:numPr>
        <w:ind w:left="1440"/>
        <w:rPr>
          <w:rStyle w:val="questiontext"/>
        </w:rPr>
      </w:pPr>
      <w:r w:rsidRPr="00D774A2">
        <w:t xml:space="preserve">Provide </w:t>
      </w:r>
      <w:r w:rsidR="00F858EE" w:rsidRPr="00D774A2">
        <w:t>±</w:t>
      </w:r>
      <w:r w:rsidRPr="00D774A2">
        <w:t>7</w:t>
      </w:r>
      <w:r w:rsidRPr="002C4425">
        <w:t xml:space="preserve">V to </w:t>
      </w:r>
      <w:r w:rsidR="00F858EE" w:rsidRPr="00D774A2">
        <w:t>±</w:t>
      </w:r>
      <w:r w:rsidRPr="002C4425">
        <w:t>15V analog</w:t>
      </w:r>
      <w:r w:rsidRPr="00D774A2">
        <w:rPr>
          <w:rStyle w:val="questiontext"/>
        </w:rPr>
        <w:t xml:space="preserve"> voltage supplies and ground via the card edge connector</w:t>
      </w:r>
    </w:p>
    <w:p w:rsidR="005913C6" w:rsidRPr="00D774A2" w:rsidRDefault="005913C6" w:rsidP="005913C6">
      <w:pPr>
        <w:pStyle w:val="ListParagraph"/>
        <w:numPr>
          <w:ilvl w:val="1"/>
          <w:numId w:val="16"/>
        </w:numPr>
        <w:ind w:left="1440"/>
        <w:rPr>
          <w:rStyle w:val="questiontext"/>
        </w:rPr>
      </w:pPr>
      <w:r w:rsidRPr="00D774A2">
        <w:rPr>
          <w:rStyle w:val="questiontext"/>
        </w:rPr>
        <w:t>Provide ability to independently switch four digital inputs for each channel, 0</w:t>
      </w:r>
      <w:r w:rsidRPr="00D774A2">
        <w:rPr>
          <w:rStyle w:val="questiontext"/>
          <w:vertAlign w:val="subscript"/>
        </w:rPr>
        <w:t xml:space="preserve">IH </w:t>
      </w:r>
      <w:r w:rsidRPr="00D774A2">
        <w:rPr>
          <w:rStyle w:val="questiontext"/>
        </w:rPr>
        <w:t>= 0.8</w:t>
      </w:r>
      <w:r w:rsidRPr="002C4425">
        <w:rPr>
          <w:rStyle w:val="questiontext"/>
        </w:rPr>
        <w:t>V</w:t>
      </w:r>
      <w:r w:rsidRPr="00D774A2">
        <w:rPr>
          <w:rStyle w:val="questiontext"/>
        </w:rPr>
        <w:t xml:space="preserve"> and 1</w:t>
      </w:r>
      <w:r w:rsidRPr="00D774A2">
        <w:rPr>
          <w:rStyle w:val="questiontext"/>
          <w:vertAlign w:val="subscript"/>
        </w:rPr>
        <w:t xml:space="preserve">IL </w:t>
      </w:r>
      <w:r w:rsidRPr="00D774A2">
        <w:rPr>
          <w:rStyle w:val="questiontext"/>
        </w:rPr>
        <w:t>= 2.4</w:t>
      </w:r>
      <w:r w:rsidRPr="002C4425">
        <w:rPr>
          <w:rStyle w:val="questiontext"/>
        </w:rPr>
        <w:t>V</w:t>
      </w:r>
    </w:p>
    <w:p w:rsidR="005913C6" w:rsidRPr="00D774A2" w:rsidRDefault="005913C6" w:rsidP="005913C6">
      <w:pPr>
        <w:pStyle w:val="ListParagraph"/>
        <w:numPr>
          <w:ilvl w:val="1"/>
          <w:numId w:val="16"/>
        </w:numPr>
        <w:ind w:left="1440"/>
        <w:rPr>
          <w:rStyle w:val="questiontext"/>
        </w:rPr>
      </w:pPr>
      <w:r w:rsidRPr="00D774A2">
        <w:rPr>
          <w:rStyle w:val="questiontext"/>
        </w:rPr>
        <w:t>Route differential analog input to the card edge connector for each channel</w:t>
      </w:r>
    </w:p>
    <w:p w:rsidR="005913C6" w:rsidRPr="00D774A2" w:rsidRDefault="005913C6" w:rsidP="005913C6">
      <w:pPr>
        <w:pStyle w:val="ListParagraph"/>
        <w:numPr>
          <w:ilvl w:val="1"/>
          <w:numId w:val="16"/>
        </w:numPr>
        <w:ind w:left="1440"/>
        <w:rPr>
          <w:rStyle w:val="questiontext"/>
        </w:rPr>
      </w:pPr>
      <w:r w:rsidRPr="00D774A2">
        <w:rPr>
          <w:rStyle w:val="questiontext"/>
        </w:rPr>
        <w:t>Convert the 20</w:t>
      </w:r>
      <w:r w:rsidRPr="002C4425">
        <w:rPr>
          <w:rStyle w:val="questiontext"/>
        </w:rPr>
        <w:t>Hz</w:t>
      </w:r>
      <w:r w:rsidRPr="00D774A2">
        <w:rPr>
          <w:rStyle w:val="questiontext"/>
        </w:rPr>
        <w:t xml:space="preserve"> to 14.6</w:t>
      </w:r>
      <w:r w:rsidRPr="002C4425">
        <w:rPr>
          <w:rStyle w:val="questiontext"/>
        </w:rPr>
        <w:t>kHz</w:t>
      </w:r>
      <w:r w:rsidRPr="00D774A2">
        <w:rPr>
          <w:rStyle w:val="questiontext"/>
        </w:rPr>
        <w:t xml:space="preserve"> analog output signal [</w:t>
      </w:r>
      <w:fldSimple w:instr=" REF Ref_Stahl_2009 \h  \* MERGEFORMAT ">
        <w:r w:rsidR="006F0A39">
          <w:rPr>
            <w:noProof/>
          </w:rPr>
          <w:t>9</w:t>
        </w:r>
      </w:fldSimple>
      <w:r w:rsidRPr="00D774A2">
        <w:rPr>
          <w:rStyle w:val="questiontext"/>
        </w:rPr>
        <w:t>] to digital samples</w:t>
      </w:r>
    </w:p>
    <w:p w:rsidR="005913C6" w:rsidRPr="00D774A2" w:rsidRDefault="005913C6" w:rsidP="005913C6">
      <w:pPr>
        <w:pStyle w:val="ListParagraph"/>
        <w:numPr>
          <w:ilvl w:val="1"/>
          <w:numId w:val="16"/>
        </w:numPr>
        <w:ind w:left="1440"/>
        <w:rPr>
          <w:rStyle w:val="questiontext"/>
        </w:rPr>
      </w:pPr>
      <w:r w:rsidRPr="00D774A2">
        <w:rPr>
          <w:rStyle w:val="questiontext"/>
        </w:rPr>
        <w:t>Route a single-ended stimulation signal to each channel</w:t>
      </w:r>
    </w:p>
    <w:p w:rsidR="007202FF" w:rsidRDefault="007202FF" w:rsidP="00623BA5">
      <w:pPr>
        <w:pStyle w:val="Heading1"/>
        <w:pageBreakBefore/>
      </w:pPr>
      <w:bookmarkStart w:id="1695" w:name="_Toc373335472"/>
      <w:r>
        <w:lastRenderedPageBreak/>
        <w:t>Terminology</w:t>
      </w:r>
      <w:bookmarkEnd w:id="1695"/>
    </w:p>
    <w:p w:rsidR="00F630C6" w:rsidRPr="00D774A2" w:rsidRDefault="00F630C6" w:rsidP="0077760C">
      <w:pPr>
        <w:spacing w:after="120" w:line="360" w:lineRule="auto"/>
        <w:ind w:left="720" w:hanging="360"/>
      </w:pPr>
      <w:r w:rsidRPr="002C4425">
        <w:rPr>
          <w:b/>
        </w:rPr>
        <w:t>Data Acquisition and Stimulation System (DASS)</w:t>
      </w:r>
      <w:bookmarkStart w:id="1696" w:name="Footnote_Terminology"/>
      <w:bookmarkStart w:id="1697" w:name="test"/>
      <w:ins w:id="1698" w:author="kbatzer" w:date="2013-11-20T18:39:00Z">
        <w:r w:rsidR="00B64494">
          <w:rPr>
            <w:rStyle w:val="FootnoteReference"/>
            <w:b/>
          </w:rPr>
          <w:footnoteReference w:id="3"/>
        </w:r>
      </w:ins>
      <w:bookmarkEnd w:id="1696"/>
      <w:bookmarkEnd w:id="1697"/>
      <w:r w:rsidRPr="002C4425">
        <w:rPr>
          <w:b/>
        </w:rPr>
        <w:t>:</w:t>
      </w:r>
      <w:r w:rsidRPr="00D774A2">
        <w:rPr>
          <w:b/>
        </w:rPr>
        <w:t xml:space="preserve">  </w:t>
      </w:r>
      <w:r w:rsidRPr="00D774A2">
        <w:t>System intended for electrophysiology experiments described in this thesis and corresponding thesis [</w:t>
      </w:r>
      <w:fldSimple w:instr=" REF Ref_Squires_2013 \h  \* MERGEFORMAT ">
        <w:r w:rsidR="006F0A39">
          <w:rPr>
            <w:noProof/>
          </w:rPr>
          <w:t>15</w:t>
        </w:r>
      </w:fldSimple>
      <w:r w:rsidRPr="00D774A2">
        <w:t xml:space="preserve">].  </w:t>
      </w:r>
      <w:r w:rsidR="002C4425">
        <w:t>The DASS i</w:t>
      </w:r>
      <w:r w:rsidRPr="00D774A2">
        <w:t>ncludes all hardware, software, and firmware.</w:t>
      </w:r>
    </w:p>
    <w:p w:rsidR="007202FF" w:rsidRPr="00D774A2" w:rsidRDefault="007202FF" w:rsidP="0077760C">
      <w:pPr>
        <w:spacing w:after="120" w:line="360" w:lineRule="auto"/>
        <w:ind w:left="720" w:hanging="360"/>
      </w:pPr>
      <w:r w:rsidRPr="00B140D7">
        <w:rPr>
          <w:b/>
        </w:rPr>
        <w:t>Real Time System Controller (RTSC)</w:t>
      </w:r>
      <w:ins w:id="1707" w:author="kbatzer" w:date="2013-11-20T18:44:00Z">
        <w:r w:rsidR="00B64494">
          <w:rPr>
            <w:b/>
            <w:vertAlign w:val="superscript"/>
          </w:rPr>
          <w:t>3</w:t>
        </w:r>
      </w:ins>
      <w:r w:rsidR="005A31FB" w:rsidRPr="00B140D7">
        <w:rPr>
          <w:b/>
        </w:rPr>
        <w:t>:</w:t>
      </w:r>
      <w:r w:rsidRPr="00B140D7">
        <w:t xml:space="preserve"> </w:t>
      </w:r>
      <w:r w:rsidR="005A31FB" w:rsidRPr="00B140D7">
        <w:t xml:space="preserve"> </w:t>
      </w:r>
      <w:r w:rsidRPr="00D774A2">
        <w:t xml:space="preserve">Subsystem that implements the real-time functions of the system.  </w:t>
      </w:r>
      <w:r w:rsidR="00423767" w:rsidRPr="00D774A2">
        <w:t>It c</w:t>
      </w:r>
      <w:r w:rsidRPr="00D774A2">
        <w:t xml:space="preserve">onsists of a </w:t>
      </w:r>
      <w:r w:rsidR="002C4425">
        <w:t>Digilent</w:t>
      </w:r>
      <w:r w:rsidR="002C4425" w:rsidRPr="0033047B">
        <w:rPr>
          <w:vertAlign w:val="superscript"/>
        </w:rPr>
        <w:t>®</w:t>
      </w:r>
      <w:r w:rsidR="002C4425">
        <w:t xml:space="preserve"> </w:t>
      </w:r>
      <w:r w:rsidRPr="00D774A2">
        <w:t>Nexys2™ development board [</w:t>
      </w:r>
      <w:fldSimple w:instr=" REF Ref_DigilentRM_2008 \h  \* MERGEFORMAT ">
        <w:r w:rsidR="006F0A39">
          <w:rPr>
            <w:noProof/>
          </w:rPr>
          <w:t>19</w:t>
        </w:r>
      </w:fldSimple>
      <w:r w:rsidRPr="00D774A2">
        <w:t>] with custom firmware.</w:t>
      </w:r>
    </w:p>
    <w:p w:rsidR="003C6590" w:rsidRPr="00D774A2" w:rsidRDefault="003C6590" w:rsidP="003C5172">
      <w:pPr>
        <w:spacing w:after="120" w:line="360" w:lineRule="auto"/>
        <w:ind w:left="720" w:hanging="360"/>
      </w:pPr>
      <w:r w:rsidRPr="00B140D7">
        <w:rPr>
          <w:b/>
        </w:rPr>
        <w:t>Electrophysiology Interface</w:t>
      </w:r>
      <w:ins w:id="1708" w:author="kbatzer" w:date="2013-11-20T18:44:00Z">
        <w:r w:rsidR="00B64494">
          <w:rPr>
            <w:b/>
            <w:vertAlign w:val="superscript"/>
          </w:rPr>
          <w:t>3</w:t>
        </w:r>
      </w:ins>
      <w:r w:rsidR="00650763" w:rsidRPr="00B140D7">
        <w:rPr>
          <w:b/>
        </w:rPr>
        <w:t>:</w:t>
      </w:r>
      <w:r w:rsidRPr="00D774A2">
        <w:t xml:space="preserve"> </w:t>
      </w:r>
      <w:r w:rsidR="005A31FB" w:rsidRPr="00D774A2">
        <w:t xml:space="preserve"> </w:t>
      </w:r>
      <w:r w:rsidRPr="00D774A2">
        <w:t>Subsystem that provides the RTSC with an interface to biological systems, as described in [</w:t>
      </w:r>
      <w:fldSimple w:instr=" REF Ref_Squires_2013 \h  \* MERGEFORMAT ">
        <w:r w:rsidR="006F0A39">
          <w:rPr>
            <w:noProof/>
          </w:rPr>
          <w:t>15</w:t>
        </w:r>
      </w:fldSimple>
      <w:r w:rsidRPr="00D774A2">
        <w:t>].</w:t>
      </w:r>
    </w:p>
    <w:p w:rsidR="005A31FB" w:rsidRPr="00D774A2" w:rsidRDefault="005A31FB" w:rsidP="003C5172">
      <w:pPr>
        <w:spacing w:after="120" w:line="360" w:lineRule="auto"/>
        <w:ind w:left="720" w:hanging="360"/>
      </w:pPr>
      <w:r w:rsidRPr="00B140D7">
        <w:rPr>
          <w:b/>
        </w:rPr>
        <w:t>Preamp</w:t>
      </w:r>
      <w:ins w:id="1709" w:author="kbatzer" w:date="2013-11-20T18:44:00Z">
        <w:r w:rsidR="00B64494">
          <w:rPr>
            <w:b/>
            <w:vertAlign w:val="superscript"/>
          </w:rPr>
          <w:t>3</w:t>
        </w:r>
      </w:ins>
      <w:r w:rsidRPr="00B140D7">
        <w:rPr>
          <w:b/>
        </w:rPr>
        <w:t>:</w:t>
      </w:r>
      <w:r w:rsidRPr="00D774A2">
        <w:t xml:space="preserve">  Low noise instrumentation amplifier with stimulation dc bias addition for MEA experiments, described in [</w:t>
      </w:r>
      <w:fldSimple w:instr=" REF Ref_Stahl_2009 \h  \* MERGEFORMAT ">
        <w:r w:rsidR="006F0A39">
          <w:rPr>
            <w:noProof/>
          </w:rPr>
          <w:t>9</w:t>
        </w:r>
      </w:fldSimple>
      <w:r w:rsidRPr="00D774A2">
        <w:t>,</w:t>
      </w:r>
      <w:fldSimple w:instr=" REF Ref_Squires_2013 \h  \* MERGEFORMAT ">
        <w:r w:rsidR="006F0A39">
          <w:rPr>
            <w:noProof/>
          </w:rPr>
          <w:t>15</w:t>
        </w:r>
      </w:fldSimple>
      <w:r w:rsidRPr="00D774A2">
        <w:t xml:space="preserve">].  </w:t>
      </w:r>
    </w:p>
    <w:p w:rsidR="00CF228A" w:rsidRPr="00D774A2" w:rsidRDefault="007D6C0D" w:rsidP="003C5172">
      <w:pPr>
        <w:spacing w:after="120" w:line="360" w:lineRule="auto"/>
        <w:ind w:left="720" w:hanging="360"/>
      </w:pPr>
      <w:r>
        <w:rPr>
          <w:b/>
        </w:rPr>
        <w:t>Data Acquisition and Stimulation</w:t>
      </w:r>
      <w:r w:rsidR="00CF228A" w:rsidRPr="00B140D7">
        <w:rPr>
          <w:b/>
        </w:rPr>
        <w:t xml:space="preserve"> Control Center (DASCC)</w:t>
      </w:r>
      <w:ins w:id="1710" w:author="kbatzer" w:date="2013-11-20T18:45:00Z">
        <w:r w:rsidR="00B64494">
          <w:rPr>
            <w:b/>
            <w:vertAlign w:val="superscript"/>
          </w:rPr>
          <w:t>3</w:t>
        </w:r>
      </w:ins>
      <w:r w:rsidR="00CF228A" w:rsidRPr="00B140D7">
        <w:rPr>
          <w:b/>
        </w:rPr>
        <w:t>:</w:t>
      </w:r>
      <w:r w:rsidR="00CF228A" w:rsidRPr="00D774A2">
        <w:rPr>
          <w:b/>
        </w:rPr>
        <w:t xml:space="preserve">  </w:t>
      </w:r>
      <w:r w:rsidR="00CF228A" w:rsidRPr="00D774A2">
        <w:t>PC application</w:t>
      </w:r>
      <w:r w:rsidR="00B140D7">
        <w:t>,</w:t>
      </w:r>
      <w:r w:rsidR="00CF228A" w:rsidRPr="00D774A2">
        <w:t xml:space="preserve"> described in</w:t>
      </w:r>
      <w:r w:rsidR="00B140D7">
        <w:t xml:space="preserve"> this thesis, for controlling and transferring data to and from the RTSC.</w:t>
      </w:r>
    </w:p>
    <w:p w:rsidR="00D24862" w:rsidRPr="00D774A2" w:rsidRDefault="00D24862" w:rsidP="003C5172">
      <w:pPr>
        <w:spacing w:after="120" w:line="360" w:lineRule="auto"/>
        <w:ind w:left="720" w:hanging="360"/>
      </w:pPr>
      <w:r w:rsidRPr="00B140D7">
        <w:rPr>
          <w:b/>
        </w:rPr>
        <w:t>VHDL</w:t>
      </w:r>
      <w:r w:rsidR="005A31FB" w:rsidRPr="00B140D7">
        <w:rPr>
          <w:b/>
        </w:rPr>
        <w:t>:</w:t>
      </w:r>
      <w:r w:rsidR="005A31FB" w:rsidRPr="00D774A2">
        <w:t xml:space="preserve">  </w:t>
      </w:r>
      <w:r w:rsidRPr="00D774A2">
        <w:t xml:space="preserve">Very High Speed Integrated Circuits (VHSIC) Hardware Description Language </w:t>
      </w:r>
    </w:p>
    <w:p w:rsidR="00D24862" w:rsidRPr="00D774A2" w:rsidRDefault="00D24862" w:rsidP="00623BA5">
      <w:pPr>
        <w:spacing w:after="120" w:line="360" w:lineRule="auto"/>
        <w:ind w:left="720" w:hanging="360"/>
      </w:pPr>
      <w:r w:rsidRPr="00B140D7">
        <w:rPr>
          <w:b/>
        </w:rPr>
        <w:t>Module</w:t>
      </w:r>
      <w:r w:rsidR="00417B19" w:rsidRPr="00B140D7">
        <w:rPr>
          <w:b/>
        </w:rPr>
        <w:t>:</w:t>
      </w:r>
      <w:r w:rsidRPr="00D774A2">
        <w:t xml:space="preserve"> </w:t>
      </w:r>
      <w:r w:rsidR="00417B19" w:rsidRPr="00D774A2">
        <w:t xml:space="preserve"> </w:t>
      </w:r>
      <w:r w:rsidRPr="00D774A2">
        <w:t xml:space="preserve">Used in the </w:t>
      </w:r>
      <w:fldSimple w:instr=" REF _Ref369435639 \h  \* MERGEFORMAT ">
        <w:ins w:id="1711" w:author="kbatzer" w:date="2013-11-27T18:15:00Z">
          <w:r w:rsidR="006F0A39">
            <w:t xml:space="preserve">RTSC </w:t>
          </w:r>
          <w:r w:rsidR="006F0A39" w:rsidRPr="00467BDD">
            <w:t xml:space="preserve">FPGA </w:t>
          </w:r>
          <w:r w:rsidR="006F0A39">
            <w:t>Configuration</w:t>
          </w:r>
        </w:ins>
        <w:del w:id="1712" w:author="kbatzer" w:date="2013-11-24T19:40:00Z">
          <w:r w:rsidR="00A455A1" w:rsidDel="00361446">
            <w:delText xml:space="preserve">RTSC </w:delText>
          </w:r>
          <w:r w:rsidR="00A455A1" w:rsidRPr="00467BDD" w:rsidDel="00361446">
            <w:delText xml:space="preserve">FPGA </w:delText>
          </w:r>
          <w:r w:rsidR="00A455A1" w:rsidDel="00361446">
            <w:delText>Configuration</w:delText>
          </w:r>
        </w:del>
      </w:fldSimple>
      <w:r w:rsidRPr="00D774A2">
        <w:t xml:space="preserve"> section of this document to describe a functional component within the VHDL hierarchy.</w:t>
      </w:r>
    </w:p>
    <w:p w:rsidR="00614E3B" w:rsidRPr="00467BDD" w:rsidRDefault="00614E3B" w:rsidP="00623BA5">
      <w:pPr>
        <w:pStyle w:val="Heading1"/>
        <w:pageBreakBefore/>
      </w:pPr>
      <w:bookmarkStart w:id="1713" w:name="_Toc373335793"/>
      <w:bookmarkStart w:id="1714" w:name="Document_2"/>
      <w:bookmarkEnd w:id="15"/>
      <w:r w:rsidRPr="00467BDD">
        <w:lastRenderedPageBreak/>
        <w:t>System Design</w:t>
      </w:r>
      <w:r w:rsidR="000960B2">
        <w:t>: Software and Firmware</w:t>
      </w:r>
      <w:bookmarkEnd w:id="1713"/>
      <w:del w:id="1715" w:author="kbatzer" w:date="2013-11-24T19:28:00Z">
        <w:r w:rsidR="005E1816" w:rsidDel="009D3A23">
          <w:rPr>
            <w:rStyle w:val="FootnoteReference"/>
          </w:rPr>
          <w:footnoteReference w:id="4"/>
        </w:r>
      </w:del>
    </w:p>
    <w:p w:rsidR="009D3A23" w:rsidRPr="004A64BA" w:rsidRDefault="009D3A23" w:rsidP="009D3A23">
      <w:pPr>
        <w:rPr>
          <w:ins w:id="1718" w:author="kbatzer" w:date="2013-11-24T19:24:00Z"/>
        </w:rPr>
      </w:pPr>
      <w:ins w:id="1719" w:author="kbatzer" w:date="2013-11-24T19:24:00Z">
        <w:r w:rsidRPr="004A64BA">
          <w:t xml:space="preserve">The developed Data Acquisition and Stimulation System (DASS) provides multi-channel data acquisition and arbitrary waveform generation for performing electrophysiology experiments.  </w:t>
        </w:r>
      </w:ins>
      <w:ins w:id="1720" w:author="kbatzer" w:date="2013-11-24T19:42:00Z">
        <w:r w:rsidR="00571337">
          <w:fldChar w:fldCharType="begin"/>
        </w:r>
        <w:r w:rsidR="00361446">
          <w:instrText xml:space="preserve"> REF _Ref368231224 \h </w:instrText>
        </w:r>
      </w:ins>
      <w:r w:rsidR="00571337">
        <w:fldChar w:fldCharType="separate"/>
      </w:r>
      <w:ins w:id="1721" w:author="kbatzer" w:date="2013-11-27T18:15:00Z">
        <w:r w:rsidR="006F0A39" w:rsidRPr="00D774A2">
          <w:t xml:space="preserve">Figure </w:t>
        </w:r>
        <w:r w:rsidR="006F0A39">
          <w:rPr>
            <w:noProof/>
          </w:rPr>
          <w:t>1</w:t>
        </w:r>
      </w:ins>
      <w:ins w:id="1722" w:author="kbatzer" w:date="2013-11-24T19:42:00Z">
        <w:r w:rsidR="00571337">
          <w:fldChar w:fldCharType="end"/>
        </w:r>
      </w:ins>
      <w:ins w:id="1723" w:author="kbatzer" w:date="2013-11-24T19:24:00Z">
        <w:r w:rsidRPr="004A64BA">
          <w:t xml:space="preserve"> provides a top-level overview of the major components.  </w:t>
        </w:r>
      </w:ins>
    </w:p>
    <w:p w:rsidR="009D3A23" w:rsidRPr="004A64BA" w:rsidRDefault="009D3A23" w:rsidP="009D3A23">
      <w:pPr>
        <w:rPr>
          <w:ins w:id="1724" w:author="kbatzer" w:date="2013-11-24T19:24:00Z"/>
        </w:rPr>
      </w:pPr>
      <w:ins w:id="1725" w:author="kbatzer" w:date="2013-11-24T19:24:00Z">
        <w:r>
          <w:t xml:space="preserve">The first major component of the system is a standard Windows PC.  A </w:t>
        </w:r>
        <w:r w:rsidRPr="004A64BA">
          <w:t>custom PC application</w:t>
        </w:r>
        <w:r>
          <w:t xml:space="preserve"> was developed that</w:t>
        </w:r>
        <w:r w:rsidRPr="004A64BA">
          <w:t xml:space="preserve"> provides a user interface for controlling the Real Time System Controller (RTSC) over an RS232 interface</w:t>
        </w:r>
        <w:r>
          <w:t xml:space="preserve">.  Acquired data is captured and logged </w:t>
        </w:r>
        <w:r w:rsidRPr="004A64BA">
          <w:t>over a USB interface</w:t>
        </w:r>
        <w:r>
          <w:t>.  Once captured to file, acquired data can be graphed and exported to .csv format for analysis in other tools (e.g. Matlab, Excel).</w:t>
        </w:r>
      </w:ins>
    </w:p>
    <w:p w:rsidR="009D3A23" w:rsidRPr="004A64BA" w:rsidRDefault="009D3A23" w:rsidP="009D3A23">
      <w:pPr>
        <w:rPr>
          <w:ins w:id="1726" w:author="kbatzer" w:date="2013-11-24T19:24:00Z"/>
        </w:rPr>
      </w:pPr>
      <w:ins w:id="1727" w:author="kbatzer" w:date="2013-11-24T19:24:00Z">
        <w:r>
          <w:t>The second major component is t</w:t>
        </w:r>
        <w:r w:rsidRPr="004A64BA">
          <w:t>he Real Time System Controller (RTSC)</w:t>
        </w:r>
        <w:r>
          <w:t>.  It</w:t>
        </w:r>
        <w:r w:rsidRPr="004A64BA">
          <w:t xml:space="preserve"> is a Digilent</w:t>
        </w:r>
        <w:r w:rsidRPr="004A64BA">
          <w:rPr>
            <w:vertAlign w:val="superscript"/>
          </w:rPr>
          <w:t>®</w:t>
        </w:r>
        <w:r w:rsidRPr="004A64BA">
          <w:t xml:space="preserve"> Nexys 2™ FPGA development board [</w:t>
        </w:r>
        <w:r w:rsidR="00571337" w:rsidRPr="004A64BA">
          <w:fldChar w:fldCharType="begin"/>
        </w:r>
        <w:r w:rsidRPr="004A64BA">
          <w:instrText xml:space="preserve"> REF Ref_DigilentRM_2008 \h  \* MERGEFORMAT </w:instrText>
        </w:r>
      </w:ins>
      <w:ins w:id="1728" w:author="kbatzer" w:date="2013-11-24T19:24:00Z">
        <w:r w:rsidR="00571337" w:rsidRPr="004A64BA">
          <w:fldChar w:fldCharType="separate"/>
        </w:r>
      </w:ins>
      <w:ins w:id="1729" w:author="kbatzer" w:date="2013-11-27T18:15:00Z">
        <w:r w:rsidR="006F0A39">
          <w:rPr>
            <w:noProof/>
          </w:rPr>
          <w:t>19</w:t>
        </w:r>
      </w:ins>
      <w:ins w:id="1730" w:author="kbatzer" w:date="2013-11-24T19:24:00Z">
        <w:r w:rsidR="00571337" w:rsidRPr="004A64BA">
          <w:fldChar w:fldCharType="end"/>
        </w:r>
        <w:r w:rsidRPr="004A64BA">
          <w:t>]</w:t>
        </w:r>
        <w:r>
          <w:t xml:space="preserve"> with custom FPGA firmware that</w:t>
        </w:r>
        <w:r w:rsidRPr="004A64BA">
          <w:t xml:space="preserve"> provides real-time control</w:t>
        </w:r>
        <w:r>
          <w:t xml:space="preserve"> of four digital-to-analog converter (DAC) channels and eight analog-to-digital converter (ADC) channels </w:t>
        </w:r>
        <w:r w:rsidRPr="004A64BA">
          <w:t>for waveform generation</w:t>
        </w:r>
        <w:r>
          <w:t xml:space="preserve"> and acquisition of biological signals.  Unique arbitrary waveforms can be loaded from the PC application into the SDRAM for each of the four channels and any combination of the channels output simultaneously.  </w:t>
        </w:r>
      </w:ins>
    </w:p>
    <w:p w:rsidR="00983D81" w:rsidRPr="00D774A2" w:rsidDel="009D3A23" w:rsidRDefault="009D3A23" w:rsidP="009D3A23">
      <w:pPr>
        <w:rPr>
          <w:del w:id="1731" w:author="kbatzer" w:date="2013-11-24T19:24:00Z"/>
        </w:rPr>
      </w:pPr>
      <w:ins w:id="1732" w:author="kbatzer" w:date="2013-11-24T19:24:00Z">
        <w:r>
          <w:t>The third major component is t</w:t>
        </w:r>
        <w:r w:rsidRPr="004A64BA">
          <w:t>he Electrophysiology Interface</w:t>
        </w:r>
        <w:r>
          <w:t xml:space="preserve"> board</w:t>
        </w:r>
        <w:r w:rsidRPr="004A64BA">
          <w:t xml:space="preserve"> developed in [</w:t>
        </w:r>
      </w:ins>
      <w:ins w:id="1733" w:author="kbatzer" w:date="2013-11-24T19:43:00Z">
        <w:r w:rsidR="00571337">
          <w:fldChar w:fldCharType="begin"/>
        </w:r>
        <w:r w:rsidR="00361446">
          <w:instrText xml:space="preserve"> REF Ref_Squires_2013 \h </w:instrText>
        </w:r>
      </w:ins>
      <w:r w:rsidR="00571337">
        <w:fldChar w:fldCharType="separate"/>
      </w:r>
      <w:ins w:id="1734" w:author="kbatzer" w:date="2013-11-27T18:15:00Z">
        <w:r w:rsidR="006F0A39">
          <w:rPr>
            <w:noProof/>
          </w:rPr>
          <w:t>15</w:t>
        </w:r>
      </w:ins>
      <w:ins w:id="1735" w:author="kbatzer" w:date="2013-11-24T19:43:00Z">
        <w:r w:rsidR="00571337">
          <w:fldChar w:fldCharType="end"/>
        </w:r>
      </w:ins>
      <w:ins w:id="1736" w:author="kbatzer" w:date="2013-11-24T19:24:00Z">
        <w:r w:rsidRPr="004A64BA">
          <w:t>]</w:t>
        </w:r>
        <w:r>
          <w:t xml:space="preserve"> to provide the DAC, ADC, eight PreAmp interfaces, and differential output amplification.  The PreAmp and differential output </w:t>
        </w:r>
      </w:ins>
      <w:ins w:id="1737" w:author="kbatzer" w:date="2013-12-01T16:14:00Z">
        <w:r w:rsidR="00950F9C">
          <w:t>provide signal levels required for work with biological systems.</w:t>
        </w:r>
      </w:ins>
      <w:del w:id="1738" w:author="kbatzer" w:date="2013-11-24T19:24:00Z">
        <w:r w:rsidR="00344123" w:rsidRPr="00D774A2" w:rsidDel="009D3A23">
          <w:delText xml:space="preserve">A digital platform that interfaces with analog signals is the most effective and flexible instrumentation strategy for </w:delText>
        </w:r>
        <w:r w:rsidR="00983D81" w:rsidRPr="00D774A2" w:rsidDel="009D3A23">
          <w:delText xml:space="preserve">electrophysiology experiments </w:delText>
        </w:r>
        <w:r w:rsidR="00344123" w:rsidRPr="00D774A2" w:rsidDel="009D3A23">
          <w:delText xml:space="preserve">that require </w:delText>
        </w:r>
        <w:r w:rsidR="00983D81" w:rsidRPr="00D774A2" w:rsidDel="009D3A23">
          <w:delText>arbitrary stimulation signals and recording action potential</w:delText>
        </w:r>
        <w:r w:rsidR="00344123" w:rsidRPr="00D774A2" w:rsidDel="009D3A23">
          <w:delText xml:space="preserve">s.  </w:delText>
        </w:r>
        <w:r w:rsidR="00983D81" w:rsidRPr="00D774A2" w:rsidDel="009D3A23">
          <w:delText>A digital to analog converter (DAC) can convert a digitally represented waveform to an analog signal that can be used to stimulate experimental subjects, and a</w:delText>
        </w:r>
        <w:r w:rsidR="00AC43AE" w:rsidRPr="00D774A2" w:rsidDel="009D3A23">
          <w:delText>n</w:delText>
        </w:r>
        <w:r w:rsidR="00983D81" w:rsidRPr="00D774A2" w:rsidDel="009D3A23">
          <w:delText xml:space="preserve"> analog to digital converter (ADC) can convert analog voltages to digital data that can be saved in readily available digital mediums.</w:delText>
        </w:r>
      </w:del>
    </w:p>
    <w:p w:rsidR="00DD4B1E" w:rsidRPr="00D774A2" w:rsidDel="009D3A23" w:rsidRDefault="00983D81" w:rsidP="00983D81">
      <w:pPr>
        <w:rPr>
          <w:del w:id="1739" w:author="kbatzer" w:date="2013-11-24T19:24:00Z"/>
        </w:rPr>
      </w:pPr>
      <w:del w:id="1740" w:author="kbatzer" w:date="2013-11-24T19:24:00Z">
        <w:r w:rsidRPr="00D774A2" w:rsidDel="009D3A23">
          <w:delText xml:space="preserve">The user interface of the DASS needs to be </w:delText>
        </w:r>
        <w:r w:rsidR="00D44E5E" w:rsidRPr="00D774A2" w:rsidDel="009D3A23">
          <w:delText>fl</w:delText>
        </w:r>
        <w:r w:rsidRPr="00D774A2" w:rsidDel="009D3A23">
          <w:delText>exible to accommodate the various electrophysiology experiments it will perform. Custom PC software allows the user to control the complex capabilities of the DASS while also providing access to ample data storage space</w:delText>
        </w:r>
        <w:r w:rsidR="00344123" w:rsidRPr="00D774A2" w:rsidDel="009D3A23">
          <w:delText>;</w:delText>
        </w:r>
        <w:r w:rsidR="00ED5E6E" w:rsidRPr="00D774A2" w:rsidDel="009D3A23">
          <w:delText xml:space="preserve"> </w:delText>
        </w:r>
        <w:r w:rsidRPr="00D774A2" w:rsidDel="009D3A23">
          <w:delText xml:space="preserve"> </w:delText>
        </w:r>
        <w:r w:rsidR="00ED5E6E" w:rsidRPr="00D774A2" w:rsidDel="009D3A23">
          <w:delText>However</w:delText>
        </w:r>
        <w:r w:rsidRPr="00D774A2" w:rsidDel="009D3A23">
          <w:delText>, PC hardware is not capable of interfacing</w:delText>
        </w:r>
        <w:r w:rsidR="00EF617C" w:rsidRPr="00D774A2" w:rsidDel="009D3A23">
          <w:delText xml:space="preserve"> directly</w:delText>
        </w:r>
        <w:r w:rsidRPr="00D774A2" w:rsidDel="009D3A23">
          <w:delText xml:space="preserve"> with DAC and ADC circuits.  To save development complexity, the real time control of the DAC and ADC is accomplished with a Digilent</w:delText>
        </w:r>
        <w:r w:rsidR="00AF77F5" w:rsidRPr="0033047B" w:rsidDel="009D3A23">
          <w:rPr>
            <w:vertAlign w:val="superscript"/>
          </w:rPr>
          <w:delText>®</w:delText>
        </w:r>
        <w:r w:rsidRPr="00D774A2" w:rsidDel="009D3A23">
          <w:delText xml:space="preserve"> Nexys 2</w:delText>
        </w:r>
        <w:r w:rsidR="00AF77F5" w:rsidRPr="00D774A2" w:rsidDel="009D3A23">
          <w:delText>™</w:delText>
        </w:r>
        <w:r w:rsidRPr="00D774A2" w:rsidDel="009D3A23">
          <w:delText xml:space="preserve"> FPGA development board</w:delText>
        </w:r>
        <w:r w:rsidR="00AF77F5" w:rsidRPr="00D774A2" w:rsidDel="009D3A23">
          <w:delText xml:space="preserve"> [</w:delText>
        </w:r>
        <w:r w:rsidR="00571337" w:rsidDel="009D3A23">
          <w:fldChar w:fldCharType="begin"/>
        </w:r>
        <w:r w:rsidR="00C51EBF" w:rsidDel="009D3A23">
          <w:delInstrText xml:space="preserve"> REF Ref_DigilentRM_2008 \h  \* MERGEFORMAT </w:delInstrText>
        </w:r>
        <w:r w:rsidR="00571337" w:rsidDel="009D3A23">
          <w:fldChar w:fldCharType="separate"/>
        </w:r>
        <w:r w:rsidR="00A455A1" w:rsidDel="009D3A23">
          <w:rPr>
            <w:noProof/>
          </w:rPr>
          <w:delText>19</w:delText>
        </w:r>
        <w:r w:rsidR="00571337" w:rsidDel="009D3A23">
          <w:fldChar w:fldCharType="end"/>
        </w:r>
        <w:r w:rsidR="00AF77F5" w:rsidRPr="00D774A2" w:rsidDel="009D3A23">
          <w:delText>]</w:delText>
        </w:r>
        <w:r w:rsidRPr="00D774A2" w:rsidDel="009D3A23">
          <w:delText xml:space="preserve">. The DAC and ADC along with related circuitry are implemented on a custom designed printed circuit board (PCB).  </w:delText>
        </w:r>
      </w:del>
    </w:p>
    <w:p w:rsidR="000B335D" w:rsidRPr="00D774A2" w:rsidRDefault="00983D81" w:rsidP="00983D81">
      <w:del w:id="1741" w:author="kbatzer" w:date="2013-11-24T19:24:00Z">
        <w:r w:rsidRPr="00D774A2" w:rsidDel="009D3A23">
          <w:delText xml:space="preserve">An overview of the Data Acquisition and Stimulation System (DASS) is shown in </w:delText>
        </w:r>
        <w:r w:rsidR="00571337" w:rsidDel="009D3A23">
          <w:fldChar w:fldCharType="begin"/>
        </w:r>
        <w:r w:rsidR="00C51EBF" w:rsidDel="009D3A23">
          <w:delInstrText xml:space="preserve"> REF _Ref368231224 \h  \* MERGEFORMAT </w:delInstrText>
        </w:r>
        <w:r w:rsidR="00571337" w:rsidDel="009D3A23">
          <w:fldChar w:fldCharType="separate"/>
        </w:r>
        <w:r w:rsidR="00A455A1" w:rsidRPr="00D774A2" w:rsidDel="009D3A23">
          <w:delText xml:space="preserve">Figure </w:delText>
        </w:r>
        <w:r w:rsidR="00A455A1" w:rsidDel="009D3A23">
          <w:rPr>
            <w:noProof/>
          </w:rPr>
          <w:delText>1</w:delText>
        </w:r>
        <w:r w:rsidR="00571337" w:rsidDel="009D3A23">
          <w:fldChar w:fldCharType="end"/>
        </w:r>
        <w:r w:rsidRPr="00D774A2" w:rsidDel="009D3A23">
          <w:delText>.</w:delText>
        </w:r>
        <w:r w:rsidR="00DD4B1E" w:rsidRPr="00D774A2" w:rsidDel="009D3A23">
          <w:delText xml:space="preserve">  </w:delText>
        </w:r>
        <w:r w:rsidRPr="00D774A2" w:rsidDel="009D3A23">
          <w:delText xml:space="preserve">Custom user interface software on the PC communicates to the </w:delText>
        </w:r>
        <w:r w:rsidR="00DD4B1E" w:rsidRPr="00D774A2" w:rsidDel="009D3A23">
          <w:delText xml:space="preserve">Real Time System Control (RTSC) </w:delText>
        </w:r>
        <w:r w:rsidR="0033047B" w:rsidDel="009D3A23">
          <w:delText>board</w:delText>
        </w:r>
        <w:r w:rsidRPr="00D774A2" w:rsidDel="009D3A23">
          <w:delText xml:space="preserve"> over USB and serial RS232 interfaces. An RS232 level converter chip converts the PC's RS232 logic levels to FPGA compatible TTL logic levels and vice-versa. A microcontroller on the RTSC provides the USB physical layer (PHY) and is capable of controlling the Joint Test Action Group (JTAG) bus to load a FPGA configuration file into the FPGA or save the configuration to a flash memory device capable of storing the configuration on the board without power and loading the configuration into the FPGA upon power-up. The JTAG bus also allows a configuration to be loaded into the </w:delText>
        </w:r>
        <w:r w:rsidR="000127AA" w:rsidRPr="00D774A2" w:rsidDel="009D3A23">
          <w:delText>Complex Programmable Logic Device (</w:delText>
        </w:r>
        <w:r w:rsidRPr="00D774A2" w:rsidDel="009D3A23">
          <w:delText>CPLD</w:delText>
        </w:r>
        <w:r w:rsidR="000127AA" w:rsidRPr="00D774A2" w:rsidDel="009D3A23">
          <w:delText>)</w:delText>
        </w:r>
        <w:r w:rsidRPr="00D774A2" w:rsidDel="009D3A23">
          <w:delText xml:space="preserve">, which can be programmed with logic to allow the FPGA to control the multiple digital inputs on the </w:delText>
        </w:r>
        <w:r w:rsidR="0033047B" w:rsidDel="009D3A23">
          <w:delText>Preamp</w:delText>
        </w:r>
        <w:r w:rsidRPr="00D774A2" w:rsidDel="009D3A23">
          <w:delText xml:space="preserve"> boards with fewer output pins.  A</w:delText>
        </w:r>
        <w:r w:rsidR="00995E2C" w:rsidRPr="00D774A2" w:rsidDel="009D3A23">
          <w:delText xml:space="preserve"> </w:delText>
        </w:r>
        <w:r w:rsidRPr="00D774A2" w:rsidDel="009D3A23">
          <w:delText>DRAM chip on the RTSC stores stimulation waveform data.</w:delText>
        </w:r>
        <w:r w:rsidR="00995E2C" w:rsidRPr="00D774A2" w:rsidDel="009D3A23">
          <w:delText xml:space="preserve"> </w:delText>
        </w:r>
        <w:r w:rsidRPr="00D774A2" w:rsidDel="009D3A23">
          <w:delText xml:space="preserve"> The FPGA outputs stimulation waveform data to the DAC on the Electrophysiology Interface </w:delText>
        </w:r>
        <w:r w:rsidR="0033047B" w:rsidDel="009D3A23">
          <w:delText>board</w:delText>
        </w:r>
        <w:r w:rsidRPr="00D774A2" w:rsidDel="009D3A23">
          <w:delText xml:space="preserve"> and controls the ADC. </w:delText>
        </w:r>
        <w:r w:rsidR="00995E2C" w:rsidRPr="00D774A2" w:rsidDel="009D3A23">
          <w:delText xml:space="preserve"> </w:delText>
        </w:r>
        <w:r w:rsidRPr="00D774A2" w:rsidDel="009D3A23">
          <w:delText>Data from the ADC is sent to the microcontroller, which has customized firmware that transfers data to the PC over the USB interface.</w:delText>
        </w:r>
      </w:del>
    </w:p>
    <w:p w:rsidR="001D5657" w:rsidRPr="00467BDD" w:rsidRDefault="00C64EFE" w:rsidP="001D5657">
      <w:pPr>
        <w:ind w:firstLine="0"/>
        <w:jc w:val="center"/>
      </w:pPr>
      <w:r w:rsidRPr="00467BDD">
        <w:rPr>
          <w:noProof/>
        </w:rPr>
        <w:lastRenderedPageBreak/>
        <w:drawing>
          <wp:inline distT="0" distB="0" distL="0" distR="0">
            <wp:extent cx="3797216" cy="7474226"/>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a:stretch>
                      <a:fillRect/>
                    </a:stretch>
                  </pic:blipFill>
                  <pic:spPr bwMode="auto">
                    <a:xfrm>
                      <a:off x="0" y="0"/>
                      <a:ext cx="3812835" cy="7504970"/>
                    </a:xfrm>
                    <a:prstGeom prst="rect">
                      <a:avLst/>
                    </a:prstGeom>
                    <a:noFill/>
                    <a:ln w="9525">
                      <a:noFill/>
                      <a:miter lim="800000"/>
                      <a:headEnd/>
                      <a:tailEnd/>
                    </a:ln>
                  </pic:spPr>
                </pic:pic>
              </a:graphicData>
            </a:graphic>
          </wp:inline>
        </w:drawing>
      </w:r>
    </w:p>
    <w:p w:rsidR="00AC43AE" w:rsidRPr="00D774A2" w:rsidRDefault="00C64EFE" w:rsidP="009D2550">
      <w:pPr>
        <w:spacing w:line="240" w:lineRule="auto"/>
        <w:ind w:firstLine="0"/>
        <w:jc w:val="center"/>
      </w:pPr>
      <w:bookmarkStart w:id="1742" w:name="_Ref368231224"/>
      <w:bookmarkStart w:id="1743" w:name="_Toc373335518"/>
      <w:r w:rsidRPr="00D774A2">
        <w:t>Figure</w:t>
      </w:r>
      <w:r w:rsidR="00AF77F5" w:rsidRPr="00D774A2">
        <w:t xml:space="preserve"> </w:t>
      </w:r>
      <w:r w:rsidR="00571337" w:rsidRPr="00D774A2">
        <w:fldChar w:fldCharType="begin"/>
      </w:r>
      <w:r w:rsidR="00624F31" w:rsidRPr="00D774A2">
        <w:instrText xml:space="preserve"> SEQ Figure \* ARABIC </w:instrText>
      </w:r>
      <w:r w:rsidR="00571337" w:rsidRPr="00D774A2">
        <w:fldChar w:fldCharType="separate"/>
      </w:r>
      <w:r w:rsidR="006F0A39">
        <w:rPr>
          <w:noProof/>
        </w:rPr>
        <w:t>1</w:t>
      </w:r>
      <w:r w:rsidR="00571337" w:rsidRPr="00D774A2">
        <w:fldChar w:fldCharType="end"/>
      </w:r>
      <w:bookmarkEnd w:id="1742"/>
      <w:r w:rsidRPr="00D774A2">
        <w:t>:  The Data Acquisition and Stimulation</w:t>
      </w:r>
      <w:r w:rsidR="00A66BC6">
        <w:t xml:space="preserve"> System</w:t>
      </w:r>
      <w:bookmarkEnd w:id="1743"/>
    </w:p>
    <w:p w:rsidR="00AF77F5" w:rsidRPr="00467BDD" w:rsidRDefault="00AF77F5" w:rsidP="001D5657">
      <w:pPr>
        <w:spacing w:line="240" w:lineRule="auto"/>
        <w:ind w:firstLine="0"/>
      </w:pPr>
    </w:p>
    <w:p w:rsidR="000D4021" w:rsidRDefault="009D3A23">
      <w:pPr>
        <w:pStyle w:val="Heading2"/>
        <w:rPr>
          <w:ins w:id="1744" w:author="kbatzer" w:date="2013-11-24T19:25:00Z"/>
        </w:rPr>
        <w:pPrChange w:id="1745" w:author="kbatzer" w:date="2013-11-24T19:26:00Z">
          <w:pPr/>
        </w:pPrChange>
      </w:pPr>
      <w:bookmarkStart w:id="1746" w:name="_Toc373335794"/>
      <w:bookmarkStart w:id="1747" w:name="_Ref373338474"/>
      <w:ins w:id="1748" w:author="kbatzer" w:date="2013-11-24T19:25:00Z">
        <w:r w:rsidRPr="008D468E">
          <w:lastRenderedPageBreak/>
          <w:t>Data Flow Analysis</w:t>
        </w:r>
        <w:bookmarkEnd w:id="1746"/>
        <w:bookmarkEnd w:id="1747"/>
      </w:ins>
    </w:p>
    <w:p w:rsidR="000D4021" w:rsidRDefault="009D3A23">
      <w:pPr>
        <w:ind w:firstLine="0"/>
        <w:rPr>
          <w:ins w:id="1749" w:author="kbatzer" w:date="2013-11-24T19:25:00Z"/>
          <w:b/>
        </w:rPr>
        <w:pPrChange w:id="1750" w:author="kbatzer" w:date="2013-11-24T19:26:00Z">
          <w:pPr/>
        </w:pPrChange>
      </w:pPr>
      <w:ins w:id="1751" w:author="kbatzer" w:date="2013-11-24T19:25:00Z">
        <w:r w:rsidRPr="000B08DE">
          <w:rPr>
            <w:b/>
          </w:rPr>
          <w:t>Acquisition</w:t>
        </w:r>
      </w:ins>
    </w:p>
    <w:p w:rsidR="000D4021" w:rsidRDefault="009D3A23">
      <w:pPr>
        <w:ind w:firstLine="0"/>
        <w:rPr>
          <w:ins w:id="1752" w:author="kbatzer" w:date="2013-11-24T19:25:00Z"/>
        </w:rPr>
        <w:pPrChange w:id="1753" w:author="kbatzer" w:date="2013-11-24T19:25:00Z">
          <w:pPr/>
        </w:pPrChange>
      </w:pPr>
      <w:ins w:id="1754" w:author="kbatzer" w:date="2013-11-24T19:25:00Z">
        <w:r>
          <w:rPr>
            <w:b/>
          </w:rPr>
          <w:tab/>
        </w:r>
        <w:r>
          <w:t xml:space="preserve">One of the primary features of the Data Acquisition and Stimulation System is to sample multiple analog channels simultaneously and route that data to file on a PC for analysis.  </w:t>
        </w:r>
      </w:ins>
      <w:ins w:id="1755" w:author="kbatzer" w:date="2013-11-24T19:44:00Z">
        <w:r w:rsidR="00571337">
          <w:fldChar w:fldCharType="begin"/>
        </w:r>
        <w:r w:rsidR="00361446">
          <w:instrText xml:space="preserve"> REF _Ref373085586 \h </w:instrText>
        </w:r>
      </w:ins>
      <w:r w:rsidR="00571337">
        <w:fldChar w:fldCharType="separate"/>
      </w:r>
      <w:ins w:id="1756" w:author="kbatzer" w:date="2013-11-27T18:15:00Z">
        <w:r w:rsidR="006F0A39" w:rsidRPr="00D774A2">
          <w:t xml:space="preserve">Figure </w:t>
        </w:r>
        <w:r w:rsidR="006F0A39">
          <w:rPr>
            <w:noProof/>
          </w:rPr>
          <w:t>2</w:t>
        </w:r>
      </w:ins>
      <w:ins w:id="1757" w:author="kbatzer" w:date="2013-11-24T19:44:00Z">
        <w:r w:rsidR="00571337">
          <w:fldChar w:fldCharType="end"/>
        </w:r>
        <w:r w:rsidR="00361446">
          <w:t xml:space="preserve"> </w:t>
        </w:r>
      </w:ins>
      <w:ins w:id="1758" w:author="kbatzer" w:date="2013-11-24T19:25:00Z">
        <w:r>
          <w:t xml:space="preserve">provides an overview of the acquisition data </w:t>
        </w:r>
        <w:r w:rsidR="00C93DD9">
          <w:t>flow.  Note that due to the non</w:t>
        </w:r>
      </w:ins>
      <w:ins w:id="1759" w:author="kbatzer" w:date="2013-12-01T16:16:00Z">
        <w:r w:rsidR="00C93DD9">
          <w:t>-</w:t>
        </w:r>
      </w:ins>
      <w:ins w:id="1760" w:author="kbatzer" w:date="2013-11-24T19:25:00Z">
        <w:r>
          <w:t xml:space="preserve">real time characteristics of a Windows PC, it is necessary to buffer data where possible to limit susceptibility to times when the operating system is servicing another process.        </w:t>
        </w:r>
      </w:ins>
    </w:p>
    <w:p w:rsidR="00361446" w:rsidRDefault="000D4021" w:rsidP="009D3A23">
      <w:pPr>
        <w:ind w:firstLine="0"/>
        <w:rPr>
          <w:ins w:id="1761" w:author="kbatzer" w:date="2013-11-24T19:43:00Z"/>
          <w:b/>
        </w:rPr>
      </w:pPr>
      <w:ins w:id="1762" w:author="kbatzer" w:date="2013-11-24T19:25:00Z">
        <w:r>
          <w:rPr>
            <w:b/>
            <w:noProof/>
            <w:rPrChange w:id="1763" w:author="Unknown">
              <w:rPr>
                <w:noProof/>
                <w:color w:val="0563C1" w:themeColor="hyperlink"/>
                <w:u w:val="single"/>
              </w:rPr>
            </w:rPrChange>
          </w:rPr>
          <w:drawing>
            <wp:inline distT="0" distB="0" distL="0" distR="0">
              <wp:extent cx="5463371" cy="3334198"/>
              <wp:effectExtent l="19050" t="0" r="3979" b="0"/>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srcRect/>
                      <a:stretch>
                        <a:fillRect/>
                      </a:stretch>
                    </pic:blipFill>
                    <pic:spPr bwMode="auto">
                      <a:xfrm>
                        <a:off x="0" y="0"/>
                        <a:ext cx="5471832" cy="3339361"/>
                      </a:xfrm>
                      <a:prstGeom prst="rect">
                        <a:avLst/>
                      </a:prstGeom>
                      <a:noFill/>
                      <a:ln w="9525">
                        <a:noFill/>
                        <a:miter lim="800000"/>
                        <a:headEnd/>
                        <a:tailEnd/>
                      </a:ln>
                    </pic:spPr>
                  </pic:pic>
                </a:graphicData>
              </a:graphic>
            </wp:inline>
          </w:drawing>
        </w:r>
      </w:ins>
    </w:p>
    <w:p w:rsidR="000D4021" w:rsidRDefault="00361446">
      <w:pPr>
        <w:ind w:firstLine="0"/>
        <w:jc w:val="center"/>
        <w:rPr>
          <w:ins w:id="1764" w:author="kbatzer" w:date="2013-11-24T19:25:00Z"/>
          <w:rPrChange w:id="1765" w:author="kbatzer" w:date="2013-11-24T19:45:00Z">
            <w:rPr>
              <w:ins w:id="1766" w:author="kbatzer" w:date="2013-11-24T19:25:00Z"/>
              <w:b/>
            </w:rPr>
          </w:rPrChange>
        </w:rPr>
        <w:pPrChange w:id="1767" w:author="kbatzer" w:date="2013-11-24T19:45:00Z">
          <w:pPr>
            <w:ind w:firstLine="0"/>
          </w:pPr>
        </w:pPrChange>
      </w:pPr>
      <w:bookmarkStart w:id="1768" w:name="_Ref373085586"/>
      <w:bookmarkStart w:id="1769" w:name="_Toc373335519"/>
      <w:ins w:id="1770" w:author="kbatzer" w:date="2013-11-24T19:43:00Z">
        <w:r w:rsidRPr="00D774A2">
          <w:t xml:space="preserve">Figure </w:t>
        </w:r>
        <w:r w:rsidR="00571337" w:rsidRPr="00D774A2">
          <w:fldChar w:fldCharType="begin"/>
        </w:r>
        <w:r w:rsidRPr="00D774A2">
          <w:instrText xml:space="preserve"> SEQ Figure \* ARABIC </w:instrText>
        </w:r>
        <w:r w:rsidR="00571337" w:rsidRPr="00D774A2">
          <w:fldChar w:fldCharType="separate"/>
        </w:r>
      </w:ins>
      <w:ins w:id="1771" w:author="kbatzer" w:date="2013-11-27T18:15:00Z">
        <w:r w:rsidR="006F0A39">
          <w:rPr>
            <w:noProof/>
          </w:rPr>
          <w:t>2</w:t>
        </w:r>
      </w:ins>
      <w:ins w:id="1772" w:author="kbatzer" w:date="2013-11-24T19:43:00Z">
        <w:r w:rsidR="00571337" w:rsidRPr="00D774A2">
          <w:fldChar w:fldCharType="end"/>
        </w:r>
        <w:bookmarkEnd w:id="1768"/>
        <w:r w:rsidRPr="00D774A2">
          <w:t xml:space="preserve">:  </w:t>
        </w:r>
        <w:r>
          <w:t>Acquisition Data Flow</w:t>
        </w:r>
      </w:ins>
      <w:bookmarkEnd w:id="1769"/>
    </w:p>
    <w:p w:rsidR="009D3A23" w:rsidRDefault="009D3A23" w:rsidP="009D3A23">
      <w:pPr>
        <w:rPr>
          <w:ins w:id="1773" w:author="kbatzer" w:date="2013-11-24T19:25:00Z"/>
        </w:rPr>
      </w:pPr>
      <w:ins w:id="1774" w:author="kbatzer" w:date="2013-11-24T19:25:00Z">
        <w:r w:rsidRPr="001265CD">
          <w:t xml:space="preserve">The </w:t>
        </w:r>
      </w:ins>
      <w:ins w:id="1775" w:author="kbatzer" w:date="2013-12-01T16:16:00Z">
        <w:r w:rsidR="00C93DD9">
          <w:t>b</w:t>
        </w:r>
      </w:ins>
      <w:ins w:id="1776" w:author="kbatzer" w:date="2013-11-24T19:25:00Z">
        <w:r>
          <w:t xml:space="preserve">iological signal of interest is connected to the PreAmp.  The PreAmp </w:t>
        </w:r>
      </w:ins>
      <w:ins w:id="1777" w:author="kbatzer" w:date="2013-12-01T16:16:00Z">
        <w:r w:rsidR="00C93DD9">
          <w:t>provides biological signal amplification</w:t>
        </w:r>
      </w:ins>
      <w:ins w:id="1778" w:author="kbatzer" w:date="2013-11-24T19:25:00Z">
        <w:r>
          <w:t xml:space="preserve"> (1000V/V gain) and filtering (passband between 20Hz and 14.6 kHz).  </w:t>
        </w:r>
      </w:ins>
      <w:ins w:id="1779" w:author="kbatzer" w:date="2013-12-01T16:18:00Z">
        <w:r w:rsidR="002876F7">
          <w:t>The PreAmp accepts inputs in the range of -10mV to 10mV</w:t>
        </w:r>
      </w:ins>
      <w:ins w:id="1780" w:author="kbatzer" w:date="2013-11-24T19:25:00Z">
        <w:r>
          <w:t xml:space="preserve">, which will result in -10V to 10V after applying the 1000V/V gain.  </w:t>
        </w:r>
      </w:ins>
      <w:ins w:id="1781" w:author="kbatzer" w:date="2013-12-01T16:18:00Z">
        <w:r w:rsidR="002876F7">
          <w:t>T</w:t>
        </w:r>
      </w:ins>
      <w:ins w:id="1782" w:author="kbatzer" w:date="2013-11-24T19:25:00Z">
        <w:r>
          <w:t xml:space="preserve">he amplified biological </w:t>
        </w:r>
        <w:r>
          <w:lastRenderedPageBreak/>
          <w:t>signal is sampled by the AD7606 at a 44.1 kHz rate with 16-bit resolution.  The raw ADC data bandwidth over the AD7606 SPI interface is 0.7056 Mbytes/s, calculated as follows:</w:t>
        </w:r>
      </w:ins>
    </w:p>
    <w:p w:rsidR="009D3A23" w:rsidRDefault="009D3A23" w:rsidP="002876F7">
      <w:pPr>
        <w:ind w:firstLine="0"/>
        <w:jc w:val="center"/>
        <w:rPr>
          <w:ins w:id="1783" w:author="kbatzer" w:date="2013-11-24T19:25:00Z"/>
        </w:rPr>
        <w:pPrChange w:id="1784" w:author="kbatzer" w:date="2013-12-01T16:20:00Z">
          <w:pPr>
            <w:jc w:val="center"/>
          </w:pPr>
        </w:pPrChange>
      </w:pPr>
      <m:oMath>
        <w:ins w:id="1785" w:author="kbatzer" w:date="2013-11-24T19:25:00Z">
          <m:r>
            <w:rPr>
              <w:rFonts w:ascii="Cambria Math" w:hAnsi="Cambria Math"/>
            </w:rPr>
            <m:t>Raw ADC Data=</m:t>
          </m:r>
        </w:ins>
        <m:f>
          <m:fPr>
            <m:ctrlPr>
              <w:ins w:id="1786" w:author="kbatzer" w:date="2013-11-24T19:25:00Z">
                <w:rPr>
                  <w:rFonts w:ascii="Cambria Math" w:hAnsi="Cambria Math"/>
                  <w:i/>
                </w:rPr>
              </w:ins>
            </m:ctrlPr>
          </m:fPr>
          <m:num>
            <w:ins w:id="1787" w:author="kbatzer" w:date="2013-11-24T19:25:00Z">
              <m:r>
                <w:rPr>
                  <w:rFonts w:ascii="Cambria Math" w:hAnsi="Cambria Math"/>
                </w:rPr>
                <m:t>8 channels*2 bytes/channel*44100Hz</m:t>
              </m:r>
            </w:ins>
          </m:num>
          <m:den>
            <w:ins w:id="1788" w:author="kbatzer" w:date="2013-11-24T19:25:00Z">
              <m:r>
                <w:rPr>
                  <w:rFonts w:ascii="Cambria Math" w:hAnsi="Cambria Math"/>
                </w:rPr>
                <m:t>1000000</m:t>
              </m:r>
            </w:ins>
          </m:den>
        </m:f>
        <w:ins w:id="1789" w:author="kbatzer" w:date="2013-11-24T19:25:00Z">
          <m:r>
            <w:rPr>
              <w:rFonts w:ascii="Cambria Math" w:hAnsi="Cambria Math"/>
            </w:rPr>
            <m:t xml:space="preserve">=0.7056 </m:t>
          </m:r>
          <m:r>
            <m:rPr>
              <m:sty m:val="p"/>
            </m:rPr>
            <w:rPr>
              <w:rFonts w:ascii="Cambria Math" w:hAnsi="Cambria Math"/>
            </w:rPr>
            <m:t>Mbytes</m:t>
          </m:r>
          <m:r>
            <w:rPr>
              <w:rFonts w:ascii="Cambria Math" w:hAnsi="Cambria Math"/>
            </w:rPr>
            <m:t>/s</m:t>
          </m:r>
        </w:ins>
      </m:oMath>
      <w:ins w:id="1790" w:author="kbatzer" w:date="2013-12-01T16:20:00Z">
        <w:r w:rsidR="002876F7">
          <w:rPr>
            <w:rFonts w:eastAsiaTheme="minorEastAsia"/>
          </w:rPr>
          <w:t>.</w:t>
        </w:r>
      </w:ins>
    </w:p>
    <w:p w:rsidR="000D4021" w:rsidRDefault="009D3A23">
      <w:pPr>
        <w:ind w:firstLine="0"/>
        <w:rPr>
          <w:ins w:id="1791" w:author="kbatzer" w:date="2013-11-24T19:25:00Z"/>
        </w:rPr>
        <w:pPrChange w:id="1792" w:author="kbatzer" w:date="2013-11-24T19:27:00Z">
          <w:pPr/>
        </w:pPrChange>
      </w:pPr>
      <w:ins w:id="1793" w:author="kbatzer" w:date="2013-11-24T19:25:00Z">
        <w:r>
          <w:t>The ADC Module takes this raw ADC data and packetizes it, adding meta-data to assist in detecting and validating the acquired data one it reaches the DASCC.  This additional overhead results in 32 bytes for the eight channels of acquired data and a packetized ADC data bandwidth of 1.4112 Mbytes/s, calculated as follows:</w:t>
        </w:r>
      </w:ins>
    </w:p>
    <w:p w:rsidR="009D3A23" w:rsidRDefault="009D3A23" w:rsidP="002876F7">
      <w:pPr>
        <w:ind w:firstLine="0"/>
        <w:jc w:val="center"/>
        <w:rPr>
          <w:ins w:id="1794" w:author="kbatzer" w:date="2013-11-24T19:25:00Z"/>
        </w:rPr>
        <w:pPrChange w:id="1795" w:author="kbatzer" w:date="2013-12-01T16:20:00Z">
          <w:pPr>
            <w:jc w:val="center"/>
          </w:pPr>
        </w:pPrChange>
      </w:pPr>
      <m:oMath>
        <w:ins w:id="1796" w:author="kbatzer" w:date="2013-11-24T19:25:00Z">
          <m:r>
            <w:rPr>
              <w:rFonts w:ascii="Cambria Math" w:hAnsi="Cambria Math"/>
            </w:rPr>
            <m:t xml:space="preserve">Packetized ADC Data= </m:t>
          </m:r>
        </w:ins>
        <m:f>
          <m:fPr>
            <m:ctrlPr>
              <w:ins w:id="1797" w:author="kbatzer" w:date="2013-11-24T19:25:00Z">
                <w:rPr>
                  <w:rFonts w:ascii="Cambria Math" w:hAnsi="Cambria Math"/>
                  <w:i/>
                </w:rPr>
              </w:ins>
            </m:ctrlPr>
          </m:fPr>
          <m:num>
            <w:ins w:id="1798" w:author="kbatzer" w:date="2013-11-24T19:25:00Z">
              <m:r>
                <w:rPr>
                  <w:rFonts w:ascii="Cambria Math" w:hAnsi="Cambria Math"/>
                </w:rPr>
                <m:t>32 bytes*44100Hz</m:t>
              </m:r>
            </w:ins>
          </m:num>
          <m:den>
            <w:ins w:id="1799" w:author="kbatzer" w:date="2013-11-24T19:25:00Z">
              <m:r>
                <w:rPr>
                  <w:rFonts w:ascii="Cambria Math" w:hAnsi="Cambria Math"/>
                </w:rPr>
                <m:t>1000000</m:t>
              </m:r>
            </w:ins>
          </m:den>
        </m:f>
        <w:ins w:id="1800" w:author="kbatzer" w:date="2013-11-24T19:25:00Z">
          <m:r>
            <w:rPr>
              <w:rFonts w:ascii="Cambria Math" w:hAnsi="Cambria Math"/>
            </w:rPr>
            <m:t xml:space="preserve">=1.4112 </m:t>
          </m:r>
          <m:r>
            <m:rPr>
              <m:sty m:val="p"/>
            </m:rPr>
            <w:rPr>
              <w:rFonts w:ascii="Cambria Math" w:hAnsi="Cambria Math"/>
            </w:rPr>
            <m:t>Mbytes</m:t>
          </m:r>
          <m:r>
            <w:rPr>
              <w:rFonts w:ascii="Cambria Math" w:hAnsi="Cambria Math"/>
            </w:rPr>
            <m:t>/s</m:t>
          </m:r>
        </w:ins>
      </m:oMath>
      <w:ins w:id="1801" w:author="kbatzer" w:date="2013-12-01T16:20:00Z">
        <w:r w:rsidR="002876F7">
          <w:rPr>
            <w:rFonts w:eastAsiaTheme="minorEastAsia"/>
          </w:rPr>
          <w:t>.</w:t>
        </w:r>
      </w:ins>
    </w:p>
    <w:p w:rsidR="009D3A23" w:rsidRDefault="009D3A23" w:rsidP="009D3A23">
      <w:pPr>
        <w:ind w:firstLine="0"/>
        <w:rPr>
          <w:ins w:id="1802" w:author="kbatzer" w:date="2013-11-24T19:25:00Z"/>
        </w:rPr>
      </w:pPr>
      <w:ins w:id="1803" w:author="kbatzer" w:date="2013-11-24T19:25:00Z">
        <w:r>
          <w:t xml:space="preserve">The ADC module then passes the data into the Acquisition FIFO using the Acquisition FIFO Write interface, one byte at a time.  The Acquisition FIFO provides a total of 32768 bytes of buffering for acquired data.  From here the USB Module will read data from the Acquisition FIFO using the Acquisition FIFO Read interface and write it to the Cypress USB Controller using the Asynch Slave FIFO interface.  </w:t>
        </w:r>
      </w:ins>
    </w:p>
    <w:p w:rsidR="009D3A23" w:rsidRDefault="009D3A23" w:rsidP="009D3A23">
      <w:pPr>
        <w:rPr>
          <w:ins w:id="1804" w:author="kbatzer" w:date="2013-11-24T19:25:00Z"/>
        </w:rPr>
      </w:pPr>
      <w:ins w:id="1805" w:author="kbatzer" w:date="2013-11-24T19:25:00Z">
        <w:r>
          <w:t>The Cypress USB Controller provides four FIFOs, each able to hold 1024 bytes.  Upon filling one of these FIFOs, a USB interrupt mode transaction is started and the FIFOs contents are transmitted to the PC while another FIFO is used to capture incoming data over the Asynch Slave FIFO interface.  Interrupt mode USB transfers have a guaranteed chance to be serviced every USB micro-frame (125 micro-seconds).  The theoretical throughput for high-speed USB 2.0 interrupt transactions of 8.192 Mbytes/s is sufficient for handling the packetized ADC Data rate of 1.4112 Mbytes/s and is calculated as follows:</w:t>
        </w:r>
      </w:ins>
    </w:p>
    <w:p w:rsidR="009D3A23" w:rsidRDefault="009D3A23" w:rsidP="00B010CD">
      <w:pPr>
        <w:ind w:firstLine="0"/>
        <w:jc w:val="center"/>
        <w:rPr>
          <w:ins w:id="1806" w:author="kbatzer" w:date="2013-11-24T19:25:00Z"/>
        </w:rPr>
        <w:pPrChange w:id="1807" w:author="kbatzer" w:date="2013-12-01T17:38:00Z">
          <w:pPr>
            <w:jc w:val="center"/>
          </w:pPr>
        </w:pPrChange>
      </w:pPr>
      <m:oMathPara>
        <m:oMathParaPr>
          <m:jc m:val="center"/>
        </m:oMathParaPr>
        <m:oMath>
          <w:ins w:id="1808" w:author="kbatzer" w:date="2013-11-24T19:25:00Z">
            <m:r>
              <w:rPr>
                <w:rFonts w:ascii="Cambria Math" w:hAnsi="Cambria Math"/>
              </w:rPr>
              <m:t xml:space="preserve">Interrupt Mode Bandwidth=1024 bytes* </m:t>
            </m:r>
          </w:ins>
          <m:f>
            <m:fPr>
              <m:ctrlPr>
                <w:ins w:id="1809" w:author="kbatzer" w:date="2013-11-24T19:25:00Z">
                  <w:rPr>
                    <w:rFonts w:ascii="Cambria Math" w:hAnsi="Cambria Math"/>
                    <w:i/>
                  </w:rPr>
                </w:ins>
              </m:ctrlPr>
            </m:fPr>
            <m:num>
              <w:ins w:id="1810" w:author="kbatzer" w:date="2013-11-24T19:25:00Z">
                <m:r>
                  <w:rPr>
                    <w:rFonts w:ascii="Cambria Math" w:hAnsi="Cambria Math"/>
                  </w:rPr>
                  <m:t>1</m:t>
                </m:r>
              </w:ins>
            </m:num>
            <m:den>
              <w:ins w:id="1811" w:author="kbatzer" w:date="2013-11-24T19:25:00Z">
                <m:r>
                  <w:rPr>
                    <w:rFonts w:ascii="Cambria Math" w:hAnsi="Cambria Math"/>
                  </w:rPr>
                  <m:t>125 microseconds</m:t>
                </m:r>
              </w:ins>
            </m:den>
          </m:f>
          <w:ins w:id="1812" w:author="kbatzer" w:date="2013-11-24T19:25:00Z">
            <m:r>
              <w:rPr>
                <w:rFonts w:ascii="Cambria Math" w:hAnsi="Cambria Math"/>
              </w:rPr>
              <m:t>=8.192 Mbytes/s</m:t>
            </m:r>
          </w:ins>
        </m:oMath>
      </m:oMathPara>
    </w:p>
    <w:p w:rsidR="009D3A23" w:rsidRDefault="009D3A23" w:rsidP="009D3A23">
      <w:pPr>
        <w:ind w:firstLine="0"/>
        <w:rPr>
          <w:ins w:id="1813" w:author="kbatzer" w:date="2013-11-24T19:25:00Z"/>
        </w:rPr>
      </w:pPr>
      <w:ins w:id="1814" w:author="kbatzer" w:date="2013-11-24T19:25:00Z">
        <w:r>
          <w:lastRenderedPageBreak/>
          <w:t>On the PC, received USB data is initially buffered by the Cypress driver.  The maximum buffer size has been increased to 8388608 bytes (65536 bytes * 128), to support the max</w:t>
        </w:r>
      </w:ins>
      <w:ins w:id="1815" w:author="kbatzer" w:date="2013-12-01T16:26:00Z">
        <w:r w:rsidR="002876F7">
          <w:t>imum</w:t>
        </w:r>
      </w:ins>
      <w:ins w:id="1816" w:author="kbatzer" w:date="2013-11-24T19:25:00Z">
        <w:r>
          <w:t xml:space="preserve"> requested bytes by the DASCC (128 asynchronous transfers of 65536 bytes).  </w:t>
        </w:r>
      </w:ins>
    </w:p>
    <w:p w:rsidR="009D3A23" w:rsidRDefault="009D3A23" w:rsidP="009D3A23">
      <w:pPr>
        <w:rPr>
          <w:ins w:id="1817" w:author="kbatzer" w:date="2013-11-24T19:25:00Z"/>
        </w:rPr>
      </w:pPr>
      <w:ins w:id="1818" w:author="kbatzer" w:date="2013-11-24T19:25:00Z">
        <w:r>
          <w:t>The DASCC has an acquisition thread, dual 8388608 byte memory buffers, and a storage thread.  The acquisition thread queues up 128 reads from the Cypress driver of 65536 bytes and then waits for the Cypress driver to signal that the data is available.  When available, the 65536 bytes are read into a memory buffer and another read is queued, keeping the number of queued reads at 128.  The memory buffer is filled until it reaches 8388608 bytes, and then the storage thread writes the buffer to hard drive and the acquisition thread begins to fill the second memory buffer.  This dual buffer concept is generally referred to as a ping-pong buffer.</w:t>
        </w:r>
      </w:ins>
    </w:p>
    <w:p w:rsidR="009D3A23" w:rsidRPr="007A7A38" w:rsidRDefault="009D3A23" w:rsidP="009D3A23">
      <w:pPr>
        <w:rPr>
          <w:ins w:id="1819" w:author="kbatzer" w:date="2013-11-24T19:25:00Z"/>
        </w:rPr>
      </w:pPr>
    </w:p>
    <w:p w:rsidR="000D4021" w:rsidRDefault="009D3A23">
      <w:pPr>
        <w:keepNext/>
        <w:ind w:firstLine="0"/>
        <w:rPr>
          <w:ins w:id="1820" w:author="kbatzer" w:date="2013-11-24T19:25:00Z"/>
          <w:b/>
        </w:rPr>
        <w:pPrChange w:id="1821" w:author="kbatzer" w:date="2013-11-24T19:28:00Z">
          <w:pPr>
            <w:keepNext/>
          </w:pPr>
        </w:pPrChange>
      </w:pPr>
      <w:ins w:id="1822" w:author="kbatzer" w:date="2013-11-24T19:25:00Z">
        <w:r>
          <w:rPr>
            <w:b/>
          </w:rPr>
          <w:lastRenderedPageBreak/>
          <w:t>Stimulation</w:t>
        </w:r>
      </w:ins>
    </w:p>
    <w:p w:rsidR="009D3A23" w:rsidRPr="004274F7" w:rsidRDefault="009D3A23" w:rsidP="009D3A23">
      <w:pPr>
        <w:keepNext/>
        <w:ind w:firstLine="0"/>
        <w:rPr>
          <w:ins w:id="1823" w:author="kbatzer" w:date="2013-11-24T19:25:00Z"/>
        </w:rPr>
      </w:pPr>
      <w:ins w:id="1824" w:author="kbatzer" w:date="2013-11-24T19:25:00Z">
        <w:r w:rsidRPr="004274F7">
          <w:tab/>
          <w:t xml:space="preserve">Another </w:t>
        </w:r>
        <w:r>
          <w:t xml:space="preserve">major feature of the Data Acquisition and Stimulation System is multi-channel arbitrary waveform generation.  </w:t>
        </w:r>
      </w:ins>
      <w:ins w:id="1825" w:author="kbatzer" w:date="2013-11-24T19:45:00Z">
        <w:r w:rsidR="00571337">
          <w:fldChar w:fldCharType="begin"/>
        </w:r>
        <w:r w:rsidR="00BC5102">
          <w:instrText xml:space="preserve"> REF _Ref373085655 \h </w:instrText>
        </w:r>
      </w:ins>
      <w:r w:rsidR="00571337">
        <w:fldChar w:fldCharType="separate"/>
      </w:r>
      <w:ins w:id="1826" w:author="kbatzer" w:date="2013-11-27T18:15:00Z">
        <w:r w:rsidR="006F0A39" w:rsidRPr="00D774A2">
          <w:t xml:space="preserve">Figure </w:t>
        </w:r>
        <w:r w:rsidR="006F0A39">
          <w:rPr>
            <w:noProof/>
          </w:rPr>
          <w:t>3</w:t>
        </w:r>
      </w:ins>
      <w:ins w:id="1827" w:author="kbatzer" w:date="2013-11-24T19:45:00Z">
        <w:r w:rsidR="00571337">
          <w:fldChar w:fldCharType="end"/>
        </w:r>
        <w:r w:rsidR="00BC5102">
          <w:t xml:space="preserve"> </w:t>
        </w:r>
      </w:ins>
      <w:ins w:id="1828" w:author="kbatzer" w:date="2013-11-24T19:25:00Z">
        <w:r>
          <w:t xml:space="preserve">provides an overview of the stimulation data flow.  Note that this includes both loading the waveform from a file on the PC to RAM on the RTSC and outputting </w:t>
        </w:r>
      </w:ins>
      <w:ins w:id="1829" w:author="kbatzer" w:date="2013-12-01T16:28:00Z">
        <w:r w:rsidR="00A76B44">
          <w:t>a</w:t>
        </w:r>
      </w:ins>
      <w:ins w:id="1830" w:author="kbatzer" w:date="2013-11-24T19:25:00Z">
        <w:r>
          <w:t xml:space="preserve"> differential arbitrary waveform.</w:t>
        </w:r>
      </w:ins>
    </w:p>
    <w:p w:rsidR="000D4021" w:rsidRDefault="000D4021">
      <w:pPr>
        <w:ind w:firstLine="0"/>
        <w:jc w:val="center"/>
        <w:rPr>
          <w:ins w:id="1831" w:author="kbatzer" w:date="2013-11-24T19:44:00Z"/>
          <w:b/>
        </w:rPr>
        <w:pPrChange w:id="1832" w:author="kbatzer" w:date="2013-11-24T19:28:00Z">
          <w:pPr>
            <w:ind w:firstLine="0"/>
          </w:pPr>
        </w:pPrChange>
      </w:pPr>
      <w:ins w:id="1833" w:author="kbatzer" w:date="2013-11-24T19:25:00Z">
        <w:r>
          <w:rPr>
            <w:b/>
            <w:noProof/>
            <w:rPrChange w:id="1834" w:author="Unknown">
              <w:rPr>
                <w:noProof/>
                <w:color w:val="0563C1" w:themeColor="hyperlink"/>
                <w:u w:val="single"/>
              </w:rPr>
            </w:rPrChange>
          </w:rPr>
          <w:drawing>
            <wp:inline distT="0" distB="0" distL="0" distR="0">
              <wp:extent cx="5492750" cy="3044519"/>
              <wp:effectExtent l="19050" t="0" r="0"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5511904" cy="3055136"/>
                      </a:xfrm>
                      <a:prstGeom prst="rect">
                        <a:avLst/>
                      </a:prstGeom>
                      <a:noFill/>
                      <a:ln w="9525">
                        <a:noFill/>
                        <a:miter lim="800000"/>
                        <a:headEnd/>
                        <a:tailEnd/>
                      </a:ln>
                    </pic:spPr>
                  </pic:pic>
                </a:graphicData>
              </a:graphic>
            </wp:inline>
          </w:drawing>
        </w:r>
      </w:ins>
    </w:p>
    <w:p w:rsidR="000D4021" w:rsidRDefault="00361446">
      <w:pPr>
        <w:ind w:firstLine="0"/>
        <w:jc w:val="center"/>
        <w:rPr>
          <w:ins w:id="1835" w:author="kbatzer" w:date="2013-11-24T19:25:00Z"/>
          <w:b/>
        </w:rPr>
        <w:pPrChange w:id="1836" w:author="kbatzer" w:date="2013-11-24T19:45:00Z">
          <w:pPr>
            <w:ind w:firstLine="0"/>
          </w:pPr>
        </w:pPrChange>
      </w:pPr>
      <w:bookmarkStart w:id="1837" w:name="_Ref373085655"/>
      <w:bookmarkStart w:id="1838" w:name="_Toc373335520"/>
      <w:ins w:id="1839" w:author="kbatzer" w:date="2013-11-24T19:44:00Z">
        <w:r w:rsidRPr="00D774A2">
          <w:t xml:space="preserve">Figure </w:t>
        </w:r>
        <w:r w:rsidR="00571337" w:rsidRPr="00D774A2">
          <w:fldChar w:fldCharType="begin"/>
        </w:r>
        <w:r w:rsidRPr="00D774A2">
          <w:instrText xml:space="preserve"> SEQ Figure \* ARABIC </w:instrText>
        </w:r>
        <w:r w:rsidR="00571337" w:rsidRPr="00D774A2">
          <w:fldChar w:fldCharType="separate"/>
        </w:r>
      </w:ins>
      <w:ins w:id="1840" w:author="kbatzer" w:date="2013-11-27T18:15:00Z">
        <w:r w:rsidR="006F0A39">
          <w:rPr>
            <w:noProof/>
          </w:rPr>
          <w:t>3</w:t>
        </w:r>
      </w:ins>
      <w:ins w:id="1841" w:author="kbatzer" w:date="2013-11-24T19:44:00Z">
        <w:r w:rsidR="00571337" w:rsidRPr="00D774A2">
          <w:fldChar w:fldCharType="end"/>
        </w:r>
        <w:bookmarkEnd w:id="1837"/>
        <w:r w:rsidRPr="00D774A2">
          <w:t xml:space="preserve">:  </w:t>
        </w:r>
      </w:ins>
      <w:ins w:id="1842" w:author="kbatzer" w:date="2013-11-24T19:45:00Z">
        <w:r>
          <w:t>Stimulation</w:t>
        </w:r>
      </w:ins>
      <w:ins w:id="1843" w:author="kbatzer" w:date="2013-11-24T19:44:00Z">
        <w:r>
          <w:t xml:space="preserve"> Data Flow</w:t>
        </w:r>
      </w:ins>
      <w:bookmarkEnd w:id="1838"/>
    </w:p>
    <w:p w:rsidR="009D3A23" w:rsidRDefault="009D3A23" w:rsidP="009D3A23">
      <w:pPr>
        <w:rPr>
          <w:ins w:id="1844" w:author="kbatzer" w:date="2013-11-24T19:25:00Z"/>
        </w:rPr>
      </w:pPr>
      <w:ins w:id="1845" w:author="kbatzer" w:date="2013-11-24T19:25:00Z">
        <w:r>
          <w:t xml:space="preserve">Waveform descriptions must first be loaded into RAM on the RTSC before the stimulation channels can output the described arbitrary waveform.  This process begins with reading in the waveform file with the DASCC and sending it out RS232, either from a scripted or manual command.  The waveform is stored as amplitude to set and amount of time to maintain the amplitude.  For more details on the amplitude:time pairs see </w:t>
        </w:r>
      </w:ins>
      <w:ins w:id="1846" w:author="kbatzer" w:date="2013-12-01T16:30:00Z">
        <w:r w:rsidR="00A76B44">
          <w:t xml:space="preserve">the </w:t>
        </w:r>
        <w:r w:rsidR="00A76B44">
          <w:fldChar w:fldCharType="begin"/>
        </w:r>
        <w:r w:rsidR="00A76B44">
          <w:instrText xml:space="preserve"> REF _Ref368844933 \h </w:instrText>
        </w:r>
      </w:ins>
      <w:r w:rsidR="00A76B44">
        <w:fldChar w:fldCharType="separate"/>
      </w:r>
      <w:ins w:id="1847" w:author="kbatzer" w:date="2013-12-01T16:30:00Z">
        <w:r w:rsidR="00A76B44" w:rsidRPr="00467BDD">
          <w:t>DAC Channel Module Implementation</w:t>
        </w:r>
        <w:r w:rsidR="00A76B44">
          <w:fldChar w:fldCharType="end"/>
        </w:r>
      </w:ins>
      <w:ins w:id="1848" w:author="kbatzer" w:date="2013-12-01T16:31:00Z">
        <w:r w:rsidR="00A76B44">
          <w:t xml:space="preserve"> </w:t>
        </w:r>
      </w:ins>
      <w:ins w:id="1849" w:author="kbatzer" w:date="2013-11-24T19:25:00Z">
        <w:r>
          <w:t>section</w:t>
        </w:r>
      </w:ins>
      <w:ins w:id="1850" w:author="kbatzer" w:date="2013-12-01T16:29:00Z">
        <w:r w:rsidR="00A76B44">
          <w:t xml:space="preserve"> </w:t>
        </w:r>
      </w:ins>
      <w:ins w:id="1851" w:author="kbatzer" w:date="2013-11-24T19:25:00Z">
        <w:r>
          <w:t>of this document.</w:t>
        </w:r>
      </w:ins>
    </w:p>
    <w:p w:rsidR="009D3A23" w:rsidRDefault="009D3A23" w:rsidP="009D3A23">
      <w:pPr>
        <w:rPr>
          <w:ins w:id="1852" w:author="kbatzer" w:date="2013-11-24T19:25:00Z"/>
        </w:rPr>
      </w:pPr>
      <w:ins w:id="1853" w:author="kbatzer" w:date="2013-11-24T19:25:00Z">
        <w:r>
          <w:t xml:space="preserve">On the FPGA, the RS232 Module receives the waveform description via the </w:t>
        </w:r>
      </w:ins>
      <w:ins w:id="1854" w:author="kbatzer" w:date="2013-11-24T19:49:00Z">
        <w:r w:rsidR="00571337">
          <w:fldChar w:fldCharType="begin"/>
        </w:r>
        <w:r w:rsidR="0000799C">
          <w:instrText xml:space="preserve"> REF _Ref369954384 \h </w:instrText>
        </w:r>
      </w:ins>
      <w:ins w:id="1855" w:author="kbatzer" w:date="2013-11-24T19:49:00Z">
        <w:r w:rsidR="00571337">
          <w:fldChar w:fldCharType="separate"/>
        </w:r>
      </w:ins>
      <w:ins w:id="1856" w:author="kbatzer" w:date="2013-11-27T18:15:00Z">
        <w:r w:rsidR="006F0A39" w:rsidRPr="00467BDD">
          <w:t>Set Waveform</w:t>
        </w:r>
      </w:ins>
      <w:ins w:id="1857" w:author="kbatzer" w:date="2013-11-24T19:49:00Z">
        <w:r w:rsidR="00571337">
          <w:fldChar w:fldCharType="end"/>
        </w:r>
        <w:r w:rsidR="0000799C">
          <w:t xml:space="preserve"> reply</w:t>
        </w:r>
      </w:ins>
      <w:ins w:id="1858" w:author="kbatzer" w:date="2013-11-24T19:25:00Z">
        <w:r>
          <w:t xml:space="preserve"> RTSC API command.  The Command Handler reads the command from </w:t>
        </w:r>
        <w:r>
          <w:lastRenderedPageBreak/>
          <w:t xml:space="preserve">the RX FIFO and writes the waveform description to the respective channel RAM location (see </w:t>
        </w:r>
      </w:ins>
      <w:ins w:id="1859" w:author="kbatzer" w:date="2013-11-24T19:48:00Z">
        <w:r w:rsidR="00571337">
          <w:fldChar w:fldCharType="begin"/>
        </w:r>
        <w:r w:rsidR="0000799C">
          <w:instrText xml:space="preserve"> REF _Ref373085815 \h </w:instrText>
        </w:r>
      </w:ins>
      <w:r w:rsidR="00571337">
        <w:fldChar w:fldCharType="separate"/>
      </w:r>
      <w:ins w:id="1860" w:author="kbatzer" w:date="2013-11-27T18:15:00Z">
        <w:r w:rsidR="006F0A39" w:rsidRPr="00467BDD">
          <w:t xml:space="preserve">Table </w:t>
        </w:r>
        <w:r w:rsidR="006F0A39">
          <w:rPr>
            <w:noProof/>
          </w:rPr>
          <w:t>7</w:t>
        </w:r>
        <w:r w:rsidR="006F0A39" w:rsidRPr="00467BDD">
          <w:t>:  Memory Locations for Stimulation Waveforms</w:t>
        </w:r>
      </w:ins>
      <w:ins w:id="1861" w:author="kbatzer" w:date="2013-11-24T19:48:00Z">
        <w:r w:rsidR="00571337">
          <w:fldChar w:fldCharType="end"/>
        </w:r>
      </w:ins>
      <w:ins w:id="1862" w:author="kbatzer" w:date="2013-11-24T19:25:00Z">
        <w:r>
          <w:t xml:space="preserve">).  The Command Handler then places the </w:t>
        </w:r>
      </w:ins>
      <w:ins w:id="1863" w:author="kbatzer" w:date="2013-11-24T19:48:00Z">
        <w:r w:rsidR="00571337">
          <w:fldChar w:fldCharType="begin"/>
        </w:r>
        <w:r w:rsidR="0000799C">
          <w:instrText xml:space="preserve"> REF _Ref369954384 \h </w:instrText>
        </w:r>
      </w:ins>
      <w:r w:rsidR="00571337">
        <w:fldChar w:fldCharType="separate"/>
      </w:r>
      <w:ins w:id="1864" w:author="kbatzer" w:date="2013-11-27T18:15:00Z">
        <w:r w:rsidR="006F0A39" w:rsidRPr="00467BDD">
          <w:t>Set Waveform</w:t>
        </w:r>
      </w:ins>
      <w:ins w:id="1865" w:author="kbatzer" w:date="2013-11-24T19:48:00Z">
        <w:r w:rsidR="00571337">
          <w:fldChar w:fldCharType="end"/>
        </w:r>
        <w:r w:rsidR="0000799C">
          <w:t xml:space="preserve"> </w:t>
        </w:r>
      </w:ins>
      <w:ins w:id="1866" w:author="kbatzer" w:date="2013-11-24T19:49:00Z">
        <w:r w:rsidR="0000799C">
          <w:t>reply</w:t>
        </w:r>
      </w:ins>
      <w:ins w:id="1867" w:author="kbatzer" w:date="2013-11-24T19:25:00Z">
        <w:r>
          <w:t xml:space="preserve"> RTSC API command into the TX FIFO, from where the RS232 Module transmits the </w:t>
        </w:r>
        <w:r w:rsidR="00571337" w:rsidRPr="00571337">
          <w:rPr>
            <w:rPrChange w:id="1868" w:author="kbatzer" w:date="2013-11-24T19:49:00Z">
              <w:rPr>
                <w:color w:val="0563C1" w:themeColor="hyperlink"/>
                <w:u w:val="single"/>
              </w:rPr>
            </w:rPrChange>
          </w:rPr>
          <w:t xml:space="preserve">reply </w:t>
        </w:r>
        <w:r>
          <w:t xml:space="preserve">back to the DASCC.  </w:t>
        </w:r>
      </w:ins>
    </w:p>
    <w:p w:rsidR="009D3A23" w:rsidRDefault="009D3A23" w:rsidP="009D3A23">
      <w:pPr>
        <w:rPr>
          <w:ins w:id="1869" w:author="kbatzer" w:date="2013-11-24T19:25:00Z"/>
        </w:rPr>
      </w:pPr>
      <w:ins w:id="1870" w:author="kbatzer" w:date="2013-11-24T19:25:00Z">
        <w:r>
          <w:t>Once a waveform has been loaded for each desired channel, the RTSC can be commanded to begin outputting arbitrary waveforms on any combination of the four supported DAC channels simultaneously.  The DAC Module contains separate logic for each DAC channel, each of which can be idle, outputting its waveform once (single stimulation), or outputting its waveform repeatedly (multi-stimulation).  Upon the defined time for a sample elapsing, the amplitude is set for the next sample via command over the AD5678 SPI interface to the AD5678.  From there, the DAC output passes through a differential amplifier, resulting in a single ended output of -7.5V to 7.5V or a differential output of -15V to 15V, depending on physical connections (see [</w:t>
        </w:r>
      </w:ins>
      <w:ins w:id="1871" w:author="kbatzer" w:date="2013-11-24T19:49:00Z">
        <w:r w:rsidR="00571337">
          <w:fldChar w:fldCharType="begin"/>
        </w:r>
        <w:r w:rsidR="0046081F">
          <w:instrText xml:space="preserve"> REF Ref_Squires_2013 \h </w:instrText>
        </w:r>
      </w:ins>
      <w:r w:rsidR="00571337">
        <w:fldChar w:fldCharType="separate"/>
      </w:r>
      <w:ins w:id="1872" w:author="kbatzer" w:date="2013-11-27T18:15:00Z">
        <w:r w:rsidR="006F0A39">
          <w:rPr>
            <w:noProof/>
          </w:rPr>
          <w:t>15</w:t>
        </w:r>
      </w:ins>
      <w:ins w:id="1873" w:author="kbatzer" w:date="2013-11-24T19:49:00Z">
        <w:r w:rsidR="00571337">
          <w:fldChar w:fldCharType="end"/>
        </w:r>
      </w:ins>
      <w:ins w:id="1874" w:author="kbatzer" w:date="2013-11-24T19:25:00Z">
        <w:r>
          <w:t xml:space="preserve">] for more details). </w:t>
        </w:r>
      </w:ins>
    </w:p>
    <w:p w:rsidR="003E0BED" w:rsidRPr="00D774A2" w:rsidDel="009D3A23" w:rsidRDefault="003E0BED" w:rsidP="003E0BED">
      <w:pPr>
        <w:rPr>
          <w:del w:id="1875" w:author="kbatzer" w:date="2013-11-24T19:25:00Z"/>
        </w:rPr>
      </w:pPr>
      <w:del w:id="1876" w:author="kbatzer" w:date="2013-11-24T19:25:00Z">
        <w:r w:rsidRPr="00D774A2" w:rsidDel="009D3A23">
          <w:delText>The analog operating ranges of the DAC and ADC are not compatible with the voltages used in electrophysiology experiments, so a di</w:delText>
        </w:r>
        <w:r w:rsidR="002D52AC" w:rsidRPr="00D774A2" w:rsidDel="009D3A23">
          <w:delText>ff</w:delText>
        </w:r>
        <w:r w:rsidRPr="00D774A2" w:rsidDel="009D3A23">
          <w:delText>erential output ampli</w:delText>
        </w:r>
        <w:r w:rsidR="002D52AC" w:rsidRPr="00D774A2" w:rsidDel="009D3A23">
          <w:delText>fi</w:delText>
        </w:r>
        <w:r w:rsidRPr="00D774A2" w:rsidDel="009D3A23">
          <w:delText>er circuit conditions the DAC output, and connectors are provided to allow previously developed low-noise ampli</w:delText>
        </w:r>
        <w:r w:rsidR="00BB59BF" w:rsidRPr="00D774A2" w:rsidDel="009D3A23">
          <w:delText>fi</w:delText>
        </w:r>
        <w:r w:rsidRPr="00D774A2" w:rsidDel="009D3A23">
          <w:delText>er boards [</w:delText>
        </w:r>
        <w:r w:rsidR="00571337" w:rsidDel="009D3A23">
          <w:fldChar w:fldCharType="begin"/>
        </w:r>
        <w:r w:rsidR="00C51EBF" w:rsidDel="009D3A23">
          <w:delInstrText xml:space="preserve"> REF Ref_Stahl_2009 \h  \* MERGEFORMAT </w:delInstrText>
        </w:r>
        <w:r w:rsidR="00571337" w:rsidDel="009D3A23">
          <w:fldChar w:fldCharType="separate"/>
        </w:r>
        <w:r w:rsidR="00A455A1" w:rsidDel="009D3A23">
          <w:rPr>
            <w:noProof/>
          </w:rPr>
          <w:delText>9</w:delText>
        </w:r>
        <w:r w:rsidR="00571337" w:rsidDel="009D3A23">
          <w:fldChar w:fldCharType="end"/>
        </w:r>
        <w:r w:rsidRPr="00D774A2" w:rsidDel="009D3A23">
          <w:delText>] (</w:delText>
        </w:r>
        <w:r w:rsidR="0033047B" w:rsidDel="009D3A23">
          <w:delText>Preamp</w:delText>
        </w:r>
        <w:r w:rsidRPr="00D774A2" w:rsidDel="009D3A23">
          <w:delText xml:space="preserve">) to condition low-voltage action potentials for input into the ADC. The </w:delText>
        </w:r>
        <w:r w:rsidR="0033047B" w:rsidDel="009D3A23">
          <w:delText>Preamp</w:delText>
        </w:r>
        <w:r w:rsidRPr="00D774A2" w:rsidDel="009D3A23">
          <w:delText xml:space="preserve"> boards have the capability of outputting a provided stimulation signal on the recording electrode; digital inputs control whether the </w:delText>
        </w:r>
        <w:r w:rsidR="0033047B" w:rsidDel="009D3A23">
          <w:delText>Preamp</w:delText>
        </w:r>
        <w:r w:rsidRPr="00D774A2" w:rsidDel="009D3A23">
          <w:delText xml:space="preserve"> is in stimulation or recording mode.</w:delText>
        </w:r>
      </w:del>
    </w:p>
    <w:p w:rsidR="00AC43AE" w:rsidRPr="00D774A2" w:rsidRDefault="00143C9F" w:rsidP="00741301">
      <w:del w:id="1877" w:author="kbatzer" w:date="2013-11-24T19:25:00Z">
        <w:r w:rsidRPr="00D774A2" w:rsidDel="009D3A23">
          <w:delText xml:space="preserve">This thesis </w:delText>
        </w:r>
        <w:r w:rsidR="0033047B" w:rsidDel="009D3A23">
          <w:delText>describes</w:delText>
        </w:r>
        <w:r w:rsidRPr="00D774A2" w:rsidDel="009D3A23">
          <w:delText xml:space="preserve"> the design of the PC software, microcontroller firmware, and programmable logic configurations.  Design of the Electrophysiology Interface </w:delText>
        </w:r>
        <w:r w:rsidR="0033047B" w:rsidDel="009D3A23">
          <w:delText>board</w:delText>
        </w:r>
        <w:r w:rsidRPr="00D774A2" w:rsidDel="009D3A23">
          <w:delText xml:space="preserve"> is described in [</w:delText>
        </w:r>
        <w:r w:rsidR="00571337" w:rsidDel="009D3A23">
          <w:fldChar w:fldCharType="begin"/>
        </w:r>
        <w:r w:rsidR="00C51EBF" w:rsidDel="009D3A23">
          <w:delInstrText xml:space="preserve"> REF Ref_Squires_2013 \h  \* MERGEFORMAT </w:delInstrText>
        </w:r>
        <w:r w:rsidR="00571337" w:rsidDel="009D3A23">
          <w:fldChar w:fldCharType="separate"/>
        </w:r>
        <w:r w:rsidR="00A455A1" w:rsidDel="009D3A23">
          <w:rPr>
            <w:noProof/>
          </w:rPr>
          <w:delText>15</w:delText>
        </w:r>
        <w:r w:rsidR="00571337" w:rsidDel="009D3A23">
          <w:fldChar w:fldCharType="end"/>
        </w:r>
        <w:r w:rsidRPr="00D774A2" w:rsidDel="009D3A23">
          <w:delText>].</w:delText>
        </w:r>
      </w:del>
    </w:p>
    <w:p w:rsidR="00614E3B" w:rsidRPr="00467BDD" w:rsidRDefault="006A0B4E" w:rsidP="00741301">
      <w:pPr>
        <w:pStyle w:val="Heading2"/>
        <w:pageBreakBefore/>
        <w:ind w:left="446"/>
      </w:pPr>
      <w:bookmarkStart w:id="1878" w:name="_Ref369435639"/>
      <w:bookmarkStart w:id="1879" w:name="_Ref369435647"/>
      <w:bookmarkStart w:id="1880" w:name="_Toc373335795"/>
      <w:r>
        <w:lastRenderedPageBreak/>
        <w:t xml:space="preserve">RTSC </w:t>
      </w:r>
      <w:r w:rsidR="00614E3B" w:rsidRPr="00467BDD">
        <w:t>FPGA</w:t>
      </w:r>
      <w:r w:rsidR="00B6616D" w:rsidRPr="00467BDD">
        <w:t xml:space="preserve"> </w:t>
      </w:r>
      <w:r w:rsidR="00D216D7">
        <w:t>Configuration</w:t>
      </w:r>
      <w:bookmarkEnd w:id="1878"/>
      <w:bookmarkEnd w:id="1879"/>
      <w:bookmarkEnd w:id="1880"/>
    </w:p>
    <w:p w:rsidR="006A15F0" w:rsidRPr="00D774A2" w:rsidRDefault="002D0BD9" w:rsidP="00591D5E">
      <w:r w:rsidRPr="0062317E">
        <w:rPr>
          <w:sz w:val="22"/>
          <w:szCs w:val="22"/>
        </w:rPr>
        <w:t>T</w:t>
      </w:r>
      <w:r w:rsidRPr="00D774A2">
        <w:t>he FPGA</w:t>
      </w:r>
      <w:r w:rsidR="00D216D7" w:rsidRPr="00D774A2">
        <w:t xml:space="preserve"> on the RTSC</w:t>
      </w:r>
      <w:r w:rsidRPr="00D774A2">
        <w:t xml:space="preserve"> is used to </w:t>
      </w:r>
      <w:r w:rsidR="00D216D7" w:rsidRPr="00D774A2">
        <w:t xml:space="preserve">implement </w:t>
      </w:r>
      <w:r w:rsidRPr="00D774A2">
        <w:t xml:space="preserve">the </w:t>
      </w:r>
      <w:r w:rsidR="00D216D7" w:rsidRPr="00D774A2">
        <w:t xml:space="preserve">required </w:t>
      </w:r>
      <w:r w:rsidRPr="00D774A2">
        <w:t>real time system</w:t>
      </w:r>
      <w:r w:rsidR="00D216D7" w:rsidRPr="00D774A2">
        <w:t xml:space="preserve"> operation</w:t>
      </w:r>
      <w:r w:rsidRPr="00D774A2">
        <w:t>.</w:t>
      </w:r>
      <w:r w:rsidR="00402290" w:rsidRPr="00D774A2">
        <w:t xml:space="preserve">  </w:t>
      </w:r>
      <w:fldSimple w:instr=" REF _Ref369436725 \h  \* MERGEFORMAT ">
        <w:ins w:id="1881" w:author="kbatzer" w:date="2013-11-27T18:15:00Z">
          <w:r w:rsidR="006F0A39" w:rsidRPr="004B5C95">
            <w:t xml:space="preserve">Figure </w:t>
          </w:r>
          <w:r w:rsidR="006F0A39">
            <w:rPr>
              <w:noProof/>
            </w:rPr>
            <w:t>4</w:t>
          </w:r>
        </w:ins>
        <w:del w:id="1882" w:author="kbatzer" w:date="2013-11-24T19:40:00Z">
          <w:r w:rsidR="00A455A1" w:rsidRPr="004B5C95" w:rsidDel="00361446">
            <w:delText xml:space="preserve">Figure </w:delText>
          </w:r>
          <w:r w:rsidR="00A455A1" w:rsidDel="00361446">
            <w:rPr>
              <w:noProof/>
            </w:rPr>
            <w:delText>2</w:delText>
          </w:r>
        </w:del>
      </w:fldSimple>
      <w:r w:rsidR="00F26817" w:rsidRPr="00D774A2">
        <w:t xml:space="preserve"> </w:t>
      </w:r>
      <w:r w:rsidR="00402290" w:rsidRPr="00D774A2">
        <w:t>a top-level view of the FPGA configuration.</w:t>
      </w:r>
    </w:p>
    <w:p w:rsidR="0084058B" w:rsidRDefault="00432EBB" w:rsidP="00591D5E">
      <w:pPr>
        <w:ind w:firstLine="0"/>
        <w:jc w:val="center"/>
      </w:pPr>
      <w:r>
        <w:object w:dxaOrig="7197" w:dyaOrig="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pt;height:186.1pt" o:ole="">
            <v:imagedata r:id="rId18" o:title=""/>
          </v:shape>
          <o:OLEObject Type="Embed" ProgID="Visio.Drawing.11" ShapeID="_x0000_i1025" DrawAspect="Content" ObjectID="_1447424900" r:id="rId19"/>
        </w:object>
      </w:r>
    </w:p>
    <w:p w:rsidR="00591D5E" w:rsidRPr="004B5C95" w:rsidRDefault="00591D5E" w:rsidP="00591D5E">
      <w:pPr>
        <w:ind w:firstLine="0"/>
        <w:jc w:val="center"/>
      </w:pPr>
      <w:bookmarkStart w:id="1883" w:name="_Ref368841295"/>
      <w:bookmarkStart w:id="1884" w:name="_Ref369436725"/>
      <w:bookmarkStart w:id="1885" w:name="_Ref369436713"/>
      <w:bookmarkStart w:id="1886" w:name="_Toc373335521"/>
      <w:r w:rsidRPr="004B5C95">
        <w:t xml:space="preserve">Figure </w:t>
      </w:r>
      <w:bookmarkEnd w:id="1883"/>
      <w:r w:rsidR="00571337" w:rsidRPr="004B5C95">
        <w:fldChar w:fldCharType="begin"/>
      </w:r>
      <w:r w:rsidR="001A6577" w:rsidRPr="004B5C95">
        <w:instrText xml:space="preserve"> SEQ Figure \* ARABIC </w:instrText>
      </w:r>
      <w:r w:rsidR="00571337" w:rsidRPr="004B5C95">
        <w:fldChar w:fldCharType="separate"/>
      </w:r>
      <w:ins w:id="1887" w:author="kbatzer" w:date="2013-11-27T18:15:00Z">
        <w:r w:rsidR="006F0A39">
          <w:rPr>
            <w:noProof/>
          </w:rPr>
          <w:t>4</w:t>
        </w:r>
      </w:ins>
      <w:del w:id="1888" w:author="kbatzer" w:date="2013-11-24T19:52:00Z">
        <w:r w:rsidR="00361446" w:rsidDel="00DC0366">
          <w:rPr>
            <w:noProof/>
          </w:rPr>
          <w:delText>2</w:delText>
        </w:r>
      </w:del>
      <w:r w:rsidR="00571337" w:rsidRPr="004B5C95">
        <w:fldChar w:fldCharType="end"/>
      </w:r>
      <w:bookmarkEnd w:id="1884"/>
      <w:r w:rsidRPr="004B5C95">
        <w:t xml:space="preserve">:  FPGA Top-Level </w:t>
      </w:r>
      <w:r w:rsidR="00D216D7" w:rsidRPr="004B5C95">
        <w:t>Configuration</w:t>
      </w:r>
      <w:bookmarkEnd w:id="1885"/>
      <w:bookmarkEnd w:id="1886"/>
    </w:p>
    <w:p w:rsidR="00402290" w:rsidRDefault="00402290" w:rsidP="006677B5">
      <w:pPr>
        <w:pStyle w:val="Heading3"/>
      </w:pPr>
      <w:bookmarkStart w:id="1889" w:name="_Toc373335796"/>
      <w:r>
        <w:t>Control Registers</w:t>
      </w:r>
      <w:bookmarkEnd w:id="1889"/>
    </w:p>
    <w:p w:rsidR="006677B5" w:rsidRPr="00D774A2" w:rsidRDefault="006677B5" w:rsidP="006677B5">
      <w:r w:rsidRPr="00D774A2">
        <w:t xml:space="preserve">The state of the FPGA configuration is contained within the Control Registers.  Access to the Control Registers is provided via the RS232 Module using the set of commands described in the </w:t>
      </w:r>
      <w:fldSimple w:instr=" REF _Ref368842142 \h  \* MERGEFORMAT ">
        <w:ins w:id="1890" w:author="kbatzer" w:date="2013-11-27T18:15:00Z">
          <w:r w:rsidR="006F0A39">
            <w:t>RTSC</w:t>
          </w:r>
          <w:r w:rsidR="006F0A39" w:rsidRPr="00467BDD">
            <w:t xml:space="preserve"> Application Programm</w:t>
          </w:r>
          <w:r w:rsidR="006F0A39">
            <w:t>ing</w:t>
          </w:r>
          <w:r w:rsidR="006F0A39" w:rsidRPr="00467BDD">
            <w:t xml:space="preserve"> Interface (API)</w:t>
          </w:r>
        </w:ins>
        <w:del w:id="1891"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fldSimple>
      <w:r w:rsidRPr="00D774A2">
        <w:t xml:space="preserve"> section of this document.</w:t>
      </w:r>
    </w:p>
    <w:p w:rsidR="00402290" w:rsidRDefault="00402290" w:rsidP="00402290">
      <w:pPr>
        <w:pStyle w:val="Heading4"/>
      </w:pPr>
      <w:r>
        <w:t>Channel Configuration Register</w:t>
      </w:r>
    </w:p>
    <w:p w:rsidR="002500AA" w:rsidRDefault="002500AA" w:rsidP="006E69E5">
      <w:r>
        <w:t xml:space="preserve">The Channel Configuration Register, shown in </w:t>
      </w:r>
      <w:r w:rsidR="00571337">
        <w:fldChar w:fldCharType="begin"/>
      </w:r>
      <w:r>
        <w:instrText xml:space="preserve"> REF _Ref368146461 \h </w:instrText>
      </w:r>
      <w:r w:rsidR="00571337">
        <w:fldChar w:fldCharType="separate"/>
      </w:r>
      <w:r w:rsidR="006F0A39">
        <w:t xml:space="preserve">Table </w:t>
      </w:r>
      <w:r w:rsidR="006F0A39">
        <w:rPr>
          <w:noProof/>
        </w:rPr>
        <w:t>1</w:t>
      </w:r>
      <w:r w:rsidR="00571337">
        <w:fldChar w:fldCharType="end"/>
      </w:r>
      <w:r>
        <w:t xml:space="preserve">, provides the settings for a single </w:t>
      </w:r>
      <w:r w:rsidR="0033047B">
        <w:t>Preamp</w:t>
      </w:r>
      <w:r>
        <w:t xml:space="preserve"> board [</w:t>
      </w:r>
      <w:r w:rsidR="00571337">
        <w:fldChar w:fldCharType="begin"/>
      </w:r>
      <w:r>
        <w:instrText xml:space="preserve"> REF Ref_Stahl_2009 \h </w:instrText>
      </w:r>
      <w:r w:rsidR="00571337">
        <w:fldChar w:fldCharType="separate"/>
      </w:r>
      <w:r w:rsidR="006F0A39">
        <w:rPr>
          <w:noProof/>
        </w:rPr>
        <w:t>9</w:t>
      </w:r>
      <w:r w:rsidR="00571337">
        <w:fldChar w:fldCharType="end"/>
      </w:r>
      <w:r>
        <w:t>].  The Electrophysiology Interface board [</w:t>
      </w:r>
      <w:r w:rsidR="00571337">
        <w:fldChar w:fldCharType="begin"/>
      </w:r>
      <w:r>
        <w:instrText xml:space="preserve"> REF Ref_Squires_2013 \h </w:instrText>
      </w:r>
      <w:r w:rsidR="00571337">
        <w:fldChar w:fldCharType="separate"/>
      </w:r>
      <w:r w:rsidR="006F0A39">
        <w:rPr>
          <w:noProof/>
        </w:rPr>
        <w:t>15</w:t>
      </w:r>
      <w:r w:rsidR="00571337">
        <w:fldChar w:fldCharType="end"/>
      </w:r>
      <w:r>
        <w:t xml:space="preserve">] can accept up to eight pre-amplifiers, each of which can be connected to a recording/stimulation electrode.  </w:t>
      </w:r>
      <w:r w:rsidR="006E69E5" w:rsidRPr="00467BDD">
        <w:t xml:space="preserve">Bits 0-3 control the switches for </w:t>
      </w:r>
      <w:r w:rsidR="001832E9">
        <w:t>a</w:t>
      </w:r>
      <w:r w:rsidR="006E69E5" w:rsidRPr="00467BDD">
        <w:t xml:space="preserve"> </w:t>
      </w:r>
      <w:r w:rsidR="0033047B">
        <w:t>Preamp</w:t>
      </w:r>
      <w:r>
        <w:t xml:space="preserve"> board</w:t>
      </w:r>
      <w:r w:rsidR="006E69E5" w:rsidRPr="00467BDD">
        <w:t>.  Bit 4 is an identifier for whether the channel is set for stimulation or acquisition</w:t>
      </w:r>
      <w:r>
        <w:t xml:space="preserve">.  </w:t>
      </w:r>
      <w:r w:rsidR="006E69E5" w:rsidRPr="00467BDD">
        <w:t xml:space="preserve">Bits 5-7 are reserved.  </w:t>
      </w:r>
    </w:p>
    <w:p w:rsidR="006E69E5" w:rsidRPr="00467BDD" w:rsidRDefault="002500AA" w:rsidP="006E69E5">
      <w:r>
        <w:lastRenderedPageBreak/>
        <w:t xml:space="preserve">At this time, the FPGA does not </w:t>
      </w:r>
      <w:r w:rsidR="003341CA">
        <w:t xml:space="preserve">set the </w:t>
      </w:r>
      <w:r w:rsidR="0033047B">
        <w:t>Preamp</w:t>
      </w:r>
      <w:r w:rsidR="003341CA">
        <w:t xml:space="preserve">s according to the Channel Configuration Registers.  When developed, the FPGA will command each of the </w:t>
      </w:r>
      <w:r w:rsidR="0033047B">
        <w:t>Preamp</w:t>
      </w:r>
      <w:r w:rsidR="003341CA">
        <w:t>s through an interface provided by the CPLD on the Electrophysiology Interface board.</w:t>
      </w:r>
    </w:p>
    <w:tbl>
      <w:tblPr>
        <w:tblW w:w="8601"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795"/>
        <w:gridCol w:w="795"/>
        <w:gridCol w:w="2181"/>
        <w:gridCol w:w="795"/>
        <w:gridCol w:w="1080"/>
        <w:gridCol w:w="1080"/>
        <w:gridCol w:w="1080"/>
      </w:tblGrid>
      <w:tr w:rsidR="006E69E5" w:rsidRPr="00467BDD" w:rsidTr="009E0118">
        <w:trPr>
          <w:trHeight w:val="300"/>
        </w:trPr>
        <w:tc>
          <w:tcPr>
            <w:tcW w:w="8601" w:type="dxa"/>
            <w:gridSpan w:val="8"/>
            <w:shd w:val="clear" w:color="auto" w:fill="D5DCE4" w:themeFill="text2" w:themeFillTint="33"/>
            <w:noWrap/>
            <w:vAlign w:val="bottom"/>
            <w:hideMark/>
          </w:tcPr>
          <w:p w:rsidR="006E69E5" w:rsidRPr="00467BDD" w:rsidRDefault="006E69E5" w:rsidP="009E0118">
            <w:pPr>
              <w:spacing w:line="240" w:lineRule="auto"/>
              <w:ind w:firstLine="0"/>
              <w:rPr>
                <w:rFonts w:eastAsia="Times New Roman"/>
                <w:color w:val="000000"/>
              </w:rPr>
            </w:pPr>
            <w:r w:rsidRPr="00467BDD">
              <w:rPr>
                <w:rFonts w:eastAsia="Times New Roman"/>
                <w:b/>
                <w:bCs/>
                <w:color w:val="000000"/>
                <w:sz w:val="22"/>
                <w:szCs w:val="22"/>
                <w:u w:val="single"/>
              </w:rPr>
              <w:t>Channel Configuration Registers (one per channel)</w:t>
            </w:r>
          </w:p>
        </w:tc>
      </w:tr>
      <w:tr w:rsidR="006E69E5" w:rsidRPr="00467BDD" w:rsidTr="009E0118">
        <w:trPr>
          <w:trHeight w:val="300"/>
        </w:trPr>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7</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6</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5</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4</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1</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0</w:t>
            </w:r>
          </w:p>
        </w:tc>
      </w:tr>
      <w:tr w:rsidR="006E69E5" w:rsidRPr="00467BDD" w:rsidTr="009E0118">
        <w:trPr>
          <w:trHeight w:val="300"/>
        </w:trPr>
        <w:tc>
          <w:tcPr>
            <w:tcW w:w="2385" w:type="dxa"/>
            <w:gridSpan w:val="3"/>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tim-1/Acq-0</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4</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1</w:t>
            </w:r>
          </w:p>
        </w:tc>
      </w:tr>
    </w:tbl>
    <w:p w:rsidR="00AF4CDC" w:rsidRPr="00467BDD" w:rsidRDefault="00214D04" w:rsidP="00600DFB">
      <w:pPr>
        <w:ind w:firstLine="0"/>
        <w:jc w:val="center"/>
      </w:pPr>
      <w:bookmarkStart w:id="1892" w:name="_Ref368146461"/>
      <w:bookmarkStart w:id="1893" w:name="_Toc373335556"/>
      <w:r>
        <w:t xml:space="preserve">Table </w:t>
      </w:r>
      <w:fldSimple w:instr=" SEQ Table \* ARABIC ">
        <w:r w:rsidR="006F0A39">
          <w:rPr>
            <w:noProof/>
          </w:rPr>
          <w:t>1</w:t>
        </w:r>
      </w:fldSimple>
      <w:bookmarkEnd w:id="1892"/>
      <w:r>
        <w:t xml:space="preserve">: </w:t>
      </w:r>
      <w:r w:rsidR="0091094A">
        <w:t xml:space="preserve"> </w:t>
      </w:r>
      <w:r w:rsidRPr="00F75C83">
        <w:t>Channel Configuration Registers</w:t>
      </w:r>
      <w:bookmarkEnd w:id="1893"/>
    </w:p>
    <w:p w:rsidR="00402290" w:rsidRDefault="00402290" w:rsidP="00402290">
      <w:pPr>
        <w:pStyle w:val="Heading4"/>
      </w:pPr>
      <w:bookmarkStart w:id="1894" w:name="_Ref368846070"/>
      <w:r>
        <w:t>Stimulation Register</w:t>
      </w:r>
      <w:bookmarkEnd w:id="1894"/>
    </w:p>
    <w:p w:rsidR="00DE5F03" w:rsidRPr="00467BDD" w:rsidRDefault="00BC56ED" w:rsidP="00600DFB">
      <w:r>
        <w:t>The Stimulation Register contains a channel mask that corresponds to each of the DAC channels provided by the Electrophysiology Interface board [</w:t>
      </w:r>
      <w:r w:rsidR="00571337">
        <w:fldChar w:fldCharType="begin"/>
      </w:r>
      <w:r>
        <w:instrText xml:space="preserve"> REF Ref_Squires_2013 \h </w:instrText>
      </w:r>
      <w:r w:rsidR="00571337">
        <w:fldChar w:fldCharType="separate"/>
      </w:r>
      <w:r w:rsidR="006F0A39">
        <w:rPr>
          <w:noProof/>
        </w:rPr>
        <w:t>15</w:t>
      </w:r>
      <w:r w:rsidR="00571337">
        <w:fldChar w:fldCharType="end"/>
      </w:r>
      <w:r>
        <w:t xml:space="preserve">].  When the </w:t>
      </w:r>
      <w:r w:rsidR="00600DFB">
        <w:t xml:space="preserve">“channel active” bit is set for a given channel the Digital-to-Analog Converter module commands the DAC to update its voltage output based on </w:t>
      </w:r>
      <w:r w:rsidR="00AE4223">
        <w:t xml:space="preserve">Amplitude:Time pairs stored in </w:t>
      </w:r>
      <w:r w:rsidR="00600DFB">
        <w:t xml:space="preserve">DRAM on the RTSC.  Further details on the Amplitude:Time pairs can be found in the </w:t>
      </w:r>
      <w:r w:rsidR="00571337">
        <w:fldChar w:fldCharType="begin"/>
      </w:r>
      <w:r w:rsidR="00600DFB">
        <w:instrText xml:space="preserve"> REF _Ref368844933 \h </w:instrText>
      </w:r>
      <w:r w:rsidR="00571337">
        <w:fldChar w:fldCharType="separate"/>
      </w:r>
      <w:r w:rsidR="006F0A39" w:rsidRPr="00467BDD">
        <w:t>DAC Channel Module Implementation</w:t>
      </w:r>
      <w:r w:rsidR="00571337">
        <w:fldChar w:fldCharType="end"/>
      </w:r>
      <w:r w:rsidR="00600DFB">
        <w:t xml:space="preserve"> section of this document. </w:t>
      </w:r>
    </w:p>
    <w:tbl>
      <w:tblPr>
        <w:tblW w:w="8700" w:type="dxa"/>
        <w:tblInd w:w="83" w:type="dxa"/>
        <w:tblLook w:val="04A0"/>
      </w:tblPr>
      <w:tblGrid>
        <w:gridCol w:w="706"/>
        <w:gridCol w:w="706"/>
        <w:gridCol w:w="706"/>
        <w:gridCol w:w="706"/>
        <w:gridCol w:w="1566"/>
        <w:gridCol w:w="1566"/>
        <w:gridCol w:w="1566"/>
        <w:gridCol w:w="1178"/>
      </w:tblGrid>
      <w:tr w:rsidR="00DE5F03" w:rsidRPr="00467BDD" w:rsidTr="00DE5F03">
        <w:trPr>
          <w:trHeight w:val="300"/>
        </w:trPr>
        <w:tc>
          <w:tcPr>
            <w:tcW w:w="8700"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rsidR="00DE5F03" w:rsidRPr="00467BDD" w:rsidRDefault="00DE5F03" w:rsidP="00824C62">
            <w:pPr>
              <w:spacing w:line="240" w:lineRule="auto"/>
              <w:ind w:firstLine="0"/>
              <w:rPr>
                <w:rFonts w:eastAsia="Times New Roman"/>
                <w:b/>
                <w:bCs/>
                <w:color w:val="000000"/>
                <w:u w:val="single"/>
              </w:rPr>
            </w:pPr>
            <w:r w:rsidRPr="00467BDD">
              <w:rPr>
                <w:rFonts w:eastAsia="Times New Roman"/>
                <w:b/>
                <w:bCs/>
                <w:color w:val="000000"/>
                <w:sz w:val="22"/>
                <w:szCs w:val="22"/>
                <w:u w:val="single"/>
              </w:rPr>
              <w:t xml:space="preserve">Stimulation Register (single 8 bit register, expand to support more channels) </w:t>
            </w:r>
          </w:p>
        </w:tc>
      </w:tr>
      <w:tr w:rsidR="00824C62" w:rsidRPr="00467BDD" w:rsidTr="00DE5F03">
        <w:trPr>
          <w:trHeight w:val="300"/>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7</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6</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5</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0</w:t>
            </w:r>
          </w:p>
        </w:tc>
      </w:tr>
      <w:tr w:rsidR="00824C62" w:rsidRPr="00467BDD" w:rsidTr="00DE5F03">
        <w:trPr>
          <w:trHeight w:val="300"/>
        </w:trPr>
        <w:tc>
          <w:tcPr>
            <w:tcW w:w="282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AF4CDC" w:rsidRPr="00467BDD" w:rsidRDefault="00AF4CDC" w:rsidP="00600DFB">
      <w:pPr>
        <w:ind w:firstLine="0"/>
        <w:jc w:val="center"/>
      </w:pPr>
      <w:bookmarkStart w:id="1895" w:name="_Ref368232994"/>
      <w:bookmarkStart w:id="1896" w:name="_Toc373335557"/>
      <w:r w:rsidRPr="00467BDD">
        <w:t xml:space="preserve">Table </w:t>
      </w:r>
      <w:bookmarkStart w:id="1897" w:name="Table_StimulationiRegister"/>
      <w:r w:rsidR="00571337">
        <w:fldChar w:fldCharType="begin"/>
      </w:r>
      <w:r w:rsidR="009D2550">
        <w:instrText xml:space="preserve"> SEQ Table \* MERGEFORMAT  \* MERGEFORMAT </w:instrText>
      </w:r>
      <w:r w:rsidR="00571337">
        <w:fldChar w:fldCharType="separate"/>
      </w:r>
      <w:r w:rsidR="006F0A39">
        <w:rPr>
          <w:noProof/>
        </w:rPr>
        <w:t>2</w:t>
      </w:r>
      <w:r w:rsidR="00571337">
        <w:fldChar w:fldCharType="end"/>
      </w:r>
      <w:bookmarkEnd w:id="1895"/>
      <w:bookmarkEnd w:id="1897"/>
      <w:r w:rsidRPr="00467BDD">
        <w:t>:  Stimulation Register</w:t>
      </w:r>
      <w:bookmarkEnd w:id="1896"/>
    </w:p>
    <w:p w:rsidR="00402290" w:rsidRDefault="00402290" w:rsidP="00402290">
      <w:pPr>
        <w:pStyle w:val="Heading4"/>
      </w:pPr>
      <w:bookmarkStart w:id="1898" w:name="_Ref369947304"/>
      <w:r>
        <w:t>Acquisition Register</w:t>
      </w:r>
      <w:bookmarkEnd w:id="1898"/>
    </w:p>
    <w:p w:rsidR="0041203D" w:rsidRPr="00467BDD" w:rsidRDefault="0041203D" w:rsidP="002D0BD9">
      <w:r w:rsidRPr="00467BDD">
        <w:t xml:space="preserve">The Acquisition Register contains a channel mask </w:t>
      </w:r>
      <w:r w:rsidR="00A5749C" w:rsidRPr="00467BDD">
        <w:t>commanding</w:t>
      </w:r>
      <w:r w:rsidRPr="00467BDD">
        <w:t xml:space="preserve"> the channels </w:t>
      </w:r>
      <w:r w:rsidR="00A5749C" w:rsidRPr="00467BDD">
        <w:t>to acquire data from the ADC.  The current use of this register and the ADC module is to acquire on all channel</w:t>
      </w:r>
      <w:r w:rsidR="00C007E8">
        <w:t>s</w:t>
      </w:r>
      <w:r w:rsidR="00A5749C" w:rsidRPr="00467BDD">
        <w:t xml:space="preserve"> or none at all.  By setting bit 0 all channels will acquire data</w:t>
      </w:r>
      <w:r w:rsidR="001661D8" w:rsidRPr="00467BDD">
        <w:t xml:space="preserve"> and by clearing bit 0 all channels will stop acquiring data</w:t>
      </w:r>
      <w:r w:rsidR="00A5749C" w:rsidRPr="00467BDD">
        <w:t>.</w:t>
      </w:r>
      <w:r w:rsidRPr="00467BDD">
        <w:t xml:space="preserve"> </w:t>
      </w:r>
    </w:p>
    <w:tbl>
      <w:tblPr>
        <w:tblW w:w="869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5"/>
        <w:gridCol w:w="695"/>
        <w:gridCol w:w="695"/>
        <w:gridCol w:w="695"/>
        <w:gridCol w:w="1580"/>
        <w:gridCol w:w="1580"/>
        <w:gridCol w:w="1580"/>
        <w:gridCol w:w="1178"/>
      </w:tblGrid>
      <w:tr w:rsidR="0041203D" w:rsidRPr="00467BDD" w:rsidTr="0041203D">
        <w:trPr>
          <w:trHeight w:val="300"/>
        </w:trPr>
        <w:tc>
          <w:tcPr>
            <w:tcW w:w="8698" w:type="dxa"/>
            <w:gridSpan w:val="8"/>
            <w:shd w:val="clear" w:color="auto" w:fill="D5DCE4" w:themeFill="text2" w:themeFillTint="33"/>
            <w:noWrap/>
            <w:vAlign w:val="bottom"/>
            <w:hideMark/>
          </w:tcPr>
          <w:p w:rsidR="0041203D" w:rsidRPr="00467BDD" w:rsidRDefault="0041203D" w:rsidP="0041203D">
            <w:pPr>
              <w:spacing w:line="240" w:lineRule="auto"/>
              <w:ind w:firstLine="0"/>
              <w:rPr>
                <w:rFonts w:eastAsia="Times New Roman"/>
                <w:color w:val="000000"/>
              </w:rPr>
            </w:pPr>
            <w:r w:rsidRPr="00467BDD">
              <w:rPr>
                <w:rFonts w:eastAsia="Times New Roman"/>
                <w:b/>
                <w:bCs/>
                <w:color w:val="000000"/>
                <w:sz w:val="22"/>
                <w:szCs w:val="22"/>
                <w:u w:val="single"/>
              </w:rPr>
              <w:t>Acquisition Register (single 8 bit register, expand to support more channels)</w:t>
            </w:r>
          </w:p>
        </w:tc>
      </w:tr>
      <w:tr w:rsidR="0041203D" w:rsidRPr="00467BDD" w:rsidTr="0041203D">
        <w:trPr>
          <w:trHeight w:val="300"/>
        </w:trPr>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7</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6</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5</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0</w:t>
            </w:r>
          </w:p>
        </w:tc>
      </w:tr>
      <w:tr w:rsidR="00366680" w:rsidRPr="00467BDD" w:rsidTr="00432FE8">
        <w:trPr>
          <w:trHeight w:val="300"/>
        </w:trPr>
        <w:tc>
          <w:tcPr>
            <w:tcW w:w="7520" w:type="dxa"/>
            <w:gridSpan w:val="7"/>
            <w:shd w:val="clear" w:color="auto" w:fill="auto"/>
            <w:noWrap/>
            <w:vAlign w:val="bottom"/>
            <w:hideMark/>
          </w:tcPr>
          <w:p w:rsidR="00366680" w:rsidRPr="00467BDD" w:rsidRDefault="00366680" w:rsidP="00366680">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178" w:type="dxa"/>
            <w:shd w:val="clear" w:color="auto" w:fill="auto"/>
            <w:noWrap/>
            <w:vAlign w:val="bottom"/>
            <w:hideMark/>
          </w:tcPr>
          <w:p w:rsidR="00366680" w:rsidRPr="00467BDD" w:rsidRDefault="00366680" w:rsidP="00844259">
            <w:pPr>
              <w:spacing w:line="240" w:lineRule="auto"/>
              <w:ind w:firstLine="0"/>
              <w:jc w:val="center"/>
              <w:rPr>
                <w:rFonts w:eastAsia="Times New Roman"/>
                <w:color w:val="000000"/>
              </w:rPr>
            </w:pPr>
            <w:r>
              <w:rPr>
                <w:rFonts w:eastAsia="Times New Roman"/>
                <w:color w:val="000000"/>
                <w:sz w:val="22"/>
                <w:szCs w:val="22"/>
              </w:rPr>
              <w:t>acq_active</w:t>
            </w:r>
          </w:p>
        </w:tc>
      </w:tr>
    </w:tbl>
    <w:p w:rsidR="00DB4CF6" w:rsidRPr="00467BDD" w:rsidRDefault="00AF4CDC" w:rsidP="00AF4CDC">
      <w:pPr>
        <w:ind w:firstLine="0"/>
        <w:jc w:val="center"/>
      </w:pPr>
      <w:bookmarkStart w:id="1899" w:name="_Ref368233000"/>
      <w:bookmarkStart w:id="1900" w:name="_Toc373335558"/>
      <w:r w:rsidRPr="00467BDD">
        <w:t xml:space="preserve">Table </w:t>
      </w:r>
      <w:bookmarkStart w:id="1901" w:name="Table_AcquisitionRegister"/>
      <w:r w:rsidR="00571337">
        <w:fldChar w:fldCharType="begin"/>
      </w:r>
      <w:r w:rsidR="009D2550">
        <w:instrText xml:space="preserve"> SEQ Table \* MERGEFORMAT  \* MERGEFORMAT </w:instrText>
      </w:r>
      <w:r w:rsidR="00571337">
        <w:fldChar w:fldCharType="separate"/>
      </w:r>
      <w:r w:rsidR="006F0A39">
        <w:rPr>
          <w:noProof/>
        </w:rPr>
        <w:t>3</w:t>
      </w:r>
      <w:r w:rsidR="00571337">
        <w:fldChar w:fldCharType="end"/>
      </w:r>
      <w:bookmarkEnd w:id="1899"/>
      <w:bookmarkEnd w:id="1901"/>
      <w:r w:rsidRPr="00467BDD">
        <w:t>:  Acquisition Register</w:t>
      </w:r>
      <w:bookmarkEnd w:id="1900"/>
    </w:p>
    <w:p w:rsidR="00614E3B" w:rsidRPr="00467BDD" w:rsidRDefault="00614E3B" w:rsidP="00B474D4">
      <w:pPr>
        <w:pStyle w:val="Heading3"/>
        <w:pageBreakBefore/>
      </w:pPr>
      <w:bookmarkStart w:id="1902" w:name="_Toc373335797"/>
      <w:r w:rsidRPr="00467BDD">
        <w:lastRenderedPageBreak/>
        <w:t>Analog-to-Digital Converter Module</w:t>
      </w:r>
      <w:bookmarkEnd w:id="1902"/>
    </w:p>
    <w:p w:rsidR="00DF67A8" w:rsidRPr="00467BDD" w:rsidRDefault="004D724D" w:rsidP="000C42E5">
      <w:r w:rsidRPr="00467BDD">
        <w:t xml:space="preserve">The Analog-to-Digital Converter Module is used to drive the </w:t>
      </w:r>
      <w:r w:rsidR="00162BF5" w:rsidRPr="00467BDD">
        <w:t xml:space="preserve">AD7606 on the Electrophysiology Interface board.  When bit 0 of the Acquisition Register is set the module acquires digitized readings from the AD7606 </w:t>
      </w:r>
      <w:r w:rsidR="002152A3" w:rsidRPr="00467BDD">
        <w:t xml:space="preserve">and routes them to the USB FIFO.  </w:t>
      </w:r>
      <w:r w:rsidR="00162BF5" w:rsidRPr="00467BDD">
        <w:tab/>
      </w:r>
    </w:p>
    <w:p w:rsidR="004B620F" w:rsidRPr="00467BDD" w:rsidRDefault="004B620F" w:rsidP="004B620F">
      <w:pPr>
        <w:pStyle w:val="Heading4"/>
      </w:pPr>
      <w:r w:rsidRPr="00467BDD">
        <w:t>AD7606</w:t>
      </w:r>
    </w:p>
    <w:p w:rsidR="0004046C" w:rsidRDefault="00A1581D" w:rsidP="000C42E5">
      <w:r w:rsidRPr="00467BDD">
        <w:t>The Analog-to-Digital converter</w:t>
      </w:r>
      <w:r w:rsidR="00D44FF5" w:rsidRPr="00467BDD">
        <w:t xml:space="preserve"> (ADC)</w:t>
      </w:r>
      <w:r w:rsidRPr="00467BDD">
        <w:t xml:space="preserve"> selected for this project </w:t>
      </w:r>
      <w:r w:rsidR="004F39D6">
        <w:t>the</w:t>
      </w:r>
      <w:r w:rsidRPr="00467BDD">
        <w:t xml:space="preserve"> Analog Device AD7606</w:t>
      </w:r>
      <w:r w:rsidR="00F044A8">
        <w:t xml:space="preserve"> </w:t>
      </w:r>
      <w:r w:rsidR="00050BCE">
        <w:t>[</w:t>
      </w:r>
      <w:fldSimple w:instr=" REF Ref_AD7606_2012 \h  \* MERGEFORMAT ">
        <w:r w:rsidR="006F0A39">
          <w:rPr>
            <w:noProof/>
          </w:rPr>
          <w:t>20</w:t>
        </w:r>
      </w:fldSimple>
      <w:r w:rsidR="00050BCE">
        <w:t>]</w:t>
      </w:r>
      <w:r w:rsidRPr="00467BDD">
        <w:t xml:space="preserve">.  It provides </w:t>
      </w:r>
      <w:r w:rsidR="004B6ACA">
        <w:t>eight</w:t>
      </w:r>
      <w:r w:rsidRPr="00467BDD">
        <w:t xml:space="preserve"> channels with 16-bit resolution and can be read with a SPI</w:t>
      </w:r>
      <w:r w:rsidR="007D0E85">
        <w:t>-</w:t>
      </w:r>
      <w:r w:rsidRPr="00467BDD">
        <w:t>like interface</w:t>
      </w:r>
      <w:r w:rsidR="00050BCE">
        <w:t xml:space="preserve"> as shown in </w:t>
      </w:r>
      <w:fldSimple w:instr=" REF _Ref368148091 \h  \* MERGEFORMAT ">
        <w:ins w:id="1903" w:author="kbatzer" w:date="2013-11-27T18:15:00Z">
          <w:r w:rsidR="006F0A39" w:rsidRPr="00C72A1C">
            <w:t xml:space="preserve">Figure </w:t>
          </w:r>
          <w:r w:rsidR="006F0A39">
            <w:rPr>
              <w:noProof/>
            </w:rPr>
            <w:t>5</w:t>
          </w:r>
        </w:ins>
        <w:del w:id="1904" w:author="kbatzer" w:date="2013-11-24T19:40:00Z">
          <w:r w:rsidR="00A455A1" w:rsidRPr="00C72A1C" w:rsidDel="00361446">
            <w:delText xml:space="preserve">Figure </w:delText>
          </w:r>
          <w:r w:rsidR="00A455A1" w:rsidDel="00361446">
            <w:rPr>
              <w:noProof/>
            </w:rPr>
            <w:delText>3</w:delText>
          </w:r>
        </w:del>
      </w:fldSimple>
      <w:r w:rsidRPr="00467BDD">
        <w:t xml:space="preserve">.  </w:t>
      </w:r>
      <w:r w:rsidR="005A5BEF" w:rsidRPr="00467BDD">
        <w:t xml:space="preserve">A read operation is </w:t>
      </w:r>
      <w:r w:rsidR="00AE1E01">
        <w:t>initiated</w:t>
      </w:r>
      <w:r w:rsidR="005A5BEF" w:rsidRPr="00467BDD">
        <w:t xml:space="preserve"> by pulsing low convStA and convStB.  When Busy signals the conversion is complete CS is dropped low and data is clocked in on doutA and doutB.</w:t>
      </w:r>
      <w:r w:rsidR="007D0E85">
        <w:t xml:space="preserve">  </w:t>
      </w:r>
    </w:p>
    <w:p w:rsidR="00A1581D" w:rsidRPr="00467BDD" w:rsidRDefault="0004046C" w:rsidP="000C42E5">
      <w:r>
        <w:t xml:space="preserve">Note that convStA, convStB, and Busy are not shown in </w:t>
      </w:r>
      <w:fldSimple w:instr=" REF _Ref368148091 \h  \* MERGEFORMAT ">
        <w:ins w:id="1905" w:author="kbatzer" w:date="2013-11-27T18:15:00Z">
          <w:r w:rsidR="006F0A39" w:rsidRPr="00C72A1C">
            <w:t xml:space="preserve">Figure </w:t>
          </w:r>
          <w:r w:rsidR="006F0A39">
            <w:rPr>
              <w:noProof/>
            </w:rPr>
            <w:t>5</w:t>
          </w:r>
        </w:ins>
        <w:del w:id="1906" w:author="kbatzer" w:date="2013-11-24T19:40:00Z">
          <w:r w:rsidR="00A455A1" w:rsidRPr="00C72A1C" w:rsidDel="00361446">
            <w:delText xml:space="preserve">Figure </w:delText>
          </w:r>
          <w:r w:rsidR="00A455A1" w:rsidDel="00361446">
            <w:rPr>
              <w:noProof/>
            </w:rPr>
            <w:delText>3</w:delText>
          </w:r>
        </w:del>
      </w:fldSimple>
      <w:r>
        <w:t>.  For further</w:t>
      </w:r>
      <w:r w:rsidR="007D0E85">
        <w:t xml:space="preserve"> information </w:t>
      </w:r>
      <w:r>
        <w:t>s</w:t>
      </w:r>
      <w:r w:rsidR="007D0E85">
        <w:t>ee [</w:t>
      </w:r>
      <w:fldSimple w:instr=" REF Ref_AD7606_2012 \h  \* MERGEFORMAT ">
        <w:r w:rsidR="006F0A39">
          <w:rPr>
            <w:noProof/>
          </w:rPr>
          <w:t>20</w:t>
        </w:r>
      </w:fldSimple>
      <w:r w:rsidR="007D0E85">
        <w:t>].</w:t>
      </w:r>
    </w:p>
    <w:p w:rsidR="00B6616D" w:rsidRDefault="00B6616D" w:rsidP="00050BCE">
      <w:pPr>
        <w:ind w:firstLine="0"/>
        <w:jc w:val="center"/>
      </w:pPr>
      <w:r w:rsidRPr="00467BDD">
        <w:rPr>
          <w:noProof/>
        </w:rPr>
        <w:drawing>
          <wp:inline distT="0" distB="0" distL="0" distR="0">
            <wp:extent cx="5313478" cy="1606163"/>
            <wp:effectExtent l="19050" t="0" r="147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r="2531" b="10535"/>
                    <a:stretch>
                      <a:fillRect/>
                    </a:stretch>
                  </pic:blipFill>
                  <pic:spPr bwMode="auto">
                    <a:xfrm>
                      <a:off x="0" y="0"/>
                      <a:ext cx="5313478" cy="1606163"/>
                    </a:xfrm>
                    <a:prstGeom prst="rect">
                      <a:avLst/>
                    </a:prstGeom>
                    <a:noFill/>
                    <a:ln w="9525">
                      <a:noFill/>
                      <a:miter lim="800000"/>
                      <a:headEnd/>
                      <a:tailEnd/>
                    </a:ln>
                  </pic:spPr>
                </pic:pic>
              </a:graphicData>
            </a:graphic>
          </wp:inline>
        </w:drawing>
      </w:r>
    </w:p>
    <w:p w:rsidR="00050BCE" w:rsidRPr="00C72A1C" w:rsidRDefault="00050BCE" w:rsidP="00050BCE">
      <w:pPr>
        <w:ind w:firstLine="0"/>
        <w:jc w:val="center"/>
      </w:pPr>
      <w:bookmarkStart w:id="1907" w:name="_Ref368148091"/>
      <w:bookmarkStart w:id="1908" w:name="_Toc373335522"/>
      <w:r w:rsidRPr="00C72A1C">
        <w:t xml:space="preserve">Figure </w:t>
      </w:r>
      <w:r w:rsidR="00571337" w:rsidRPr="00C72A1C">
        <w:fldChar w:fldCharType="begin"/>
      </w:r>
      <w:r w:rsidR="00624F31" w:rsidRPr="00C72A1C">
        <w:instrText xml:space="preserve"> SEQ Figure \* ARABIC </w:instrText>
      </w:r>
      <w:r w:rsidR="00571337" w:rsidRPr="00C72A1C">
        <w:fldChar w:fldCharType="separate"/>
      </w:r>
      <w:ins w:id="1909" w:author="kbatzer" w:date="2013-11-27T18:15:00Z">
        <w:r w:rsidR="006F0A39">
          <w:rPr>
            <w:noProof/>
          </w:rPr>
          <w:t>5</w:t>
        </w:r>
      </w:ins>
      <w:del w:id="1910" w:author="kbatzer" w:date="2013-11-24T19:52:00Z">
        <w:r w:rsidR="00361446" w:rsidDel="00DC0366">
          <w:rPr>
            <w:noProof/>
          </w:rPr>
          <w:delText>3</w:delText>
        </w:r>
      </w:del>
      <w:r w:rsidR="00571337" w:rsidRPr="00C72A1C">
        <w:fldChar w:fldCharType="end"/>
      </w:r>
      <w:bookmarkEnd w:id="1907"/>
      <w:r w:rsidRPr="00C72A1C">
        <w:t>:  AD7606 Serial Read Operation (</w:t>
      </w:r>
      <w:r w:rsidR="00B6140D" w:rsidRPr="00C72A1C">
        <w:t>F</w:t>
      </w:r>
      <w:r w:rsidRPr="00C72A1C">
        <w:t xml:space="preserve">igure 6 </w:t>
      </w:r>
      <w:r w:rsidR="008E317E">
        <w:t>from</w:t>
      </w:r>
      <w:r w:rsidRPr="00C72A1C">
        <w:t xml:space="preserve"> [</w:t>
      </w:r>
      <w:fldSimple w:instr=" REF Ref_AD7606_2012 \h  \* MERGEFORMAT ">
        <w:r w:rsidR="006F0A39">
          <w:rPr>
            <w:noProof/>
          </w:rPr>
          <w:t>20</w:t>
        </w:r>
      </w:fldSimple>
      <w:r w:rsidRPr="00C72A1C">
        <w:t>])</w:t>
      </w:r>
      <w:bookmarkEnd w:id="1908"/>
    </w:p>
    <w:p w:rsidR="002355A6" w:rsidRPr="00467BDD" w:rsidRDefault="002355A6" w:rsidP="0098086D">
      <w:pPr>
        <w:ind w:firstLine="0"/>
      </w:pPr>
      <w:r w:rsidRPr="00467BDD">
        <w:tab/>
      </w:r>
    </w:p>
    <w:p w:rsidR="00D44FF5" w:rsidRPr="00467BDD" w:rsidRDefault="00D44FF5" w:rsidP="00D44FF5">
      <w:pPr>
        <w:pStyle w:val="Heading4"/>
      </w:pPr>
      <w:r w:rsidRPr="00467BDD">
        <w:t>ADC Module Implementation</w:t>
      </w:r>
    </w:p>
    <w:p w:rsidR="00CE2683" w:rsidRPr="00467BDD" w:rsidRDefault="00F26BA9" w:rsidP="006C1B76">
      <w:r w:rsidRPr="00467BDD">
        <w:t>The ADC Module trigge</w:t>
      </w:r>
      <w:r w:rsidR="00472B3F">
        <w:t>rs</w:t>
      </w:r>
      <w:r w:rsidRPr="00467BDD">
        <w:t xml:space="preserve"> ADC reads, packetizing read data, and writing packets to the USB FIFO.</w:t>
      </w:r>
      <w:r w:rsidR="00CE2683" w:rsidRPr="00467BDD">
        <w:t xml:space="preserve">  </w:t>
      </w:r>
      <w:r w:rsidR="00571337">
        <w:fldChar w:fldCharType="begin"/>
      </w:r>
      <w:r w:rsidR="00E87184">
        <w:instrText xml:space="preserve"> REF _Ref368231502 \h </w:instrText>
      </w:r>
      <w:r w:rsidR="00571337">
        <w:fldChar w:fldCharType="separate"/>
      </w:r>
      <w:ins w:id="1911" w:author="kbatzer" w:date="2013-11-27T18:15:00Z">
        <w:r w:rsidR="006F0A39" w:rsidRPr="00E87184">
          <w:t xml:space="preserve">Figure </w:t>
        </w:r>
        <w:r w:rsidR="006F0A39">
          <w:rPr>
            <w:noProof/>
          </w:rPr>
          <w:t>6</w:t>
        </w:r>
      </w:ins>
      <w:del w:id="1912" w:author="kbatzer" w:date="2013-11-24T19:40:00Z">
        <w:r w:rsidR="00A455A1" w:rsidRPr="00E87184" w:rsidDel="00361446">
          <w:delText xml:space="preserve">Figure </w:delText>
        </w:r>
        <w:r w:rsidR="00A455A1" w:rsidDel="00361446">
          <w:rPr>
            <w:noProof/>
          </w:rPr>
          <w:delText>4</w:delText>
        </w:r>
      </w:del>
      <w:r w:rsidR="00571337">
        <w:fldChar w:fldCharType="end"/>
      </w:r>
      <w:r w:rsidR="00E87184">
        <w:t xml:space="preserve"> </w:t>
      </w:r>
      <w:r w:rsidR="00CE2683" w:rsidRPr="00467BDD">
        <w:t>provides a block diagram of the ADC Module</w:t>
      </w:r>
      <w:r w:rsidR="00FF3F80" w:rsidRPr="00467BDD">
        <w:t>.</w:t>
      </w:r>
      <w:r w:rsidR="00CE2683" w:rsidRPr="00467BDD">
        <w:t xml:space="preserve"> </w:t>
      </w:r>
      <w:r w:rsidR="00FF3F80" w:rsidRPr="00467BDD">
        <w:t xml:space="preserve"> </w:t>
      </w:r>
      <w:r w:rsidR="00571337">
        <w:fldChar w:fldCharType="begin"/>
      </w:r>
      <w:r w:rsidR="00E87184">
        <w:instrText xml:space="preserve"> REF _Ref368231593 \h </w:instrText>
      </w:r>
      <w:r w:rsidR="00571337">
        <w:fldChar w:fldCharType="separate"/>
      </w:r>
      <w:ins w:id="1913" w:author="kbatzer" w:date="2013-11-27T18:15:00Z">
        <w:r w:rsidR="006F0A39" w:rsidRPr="00467BDD">
          <w:t xml:space="preserve">Table </w:t>
        </w:r>
        <w:r w:rsidR="006F0A39">
          <w:rPr>
            <w:noProof/>
          </w:rPr>
          <w:t>4</w:t>
        </w:r>
      </w:ins>
      <w:del w:id="1914" w:author="kbatzer" w:date="2013-11-24T19:40:00Z">
        <w:r w:rsidR="00A455A1" w:rsidRPr="00467BDD" w:rsidDel="00361446">
          <w:delText xml:space="preserve">Table </w:delText>
        </w:r>
        <w:r w:rsidR="00A455A1" w:rsidDel="00361446">
          <w:rPr>
            <w:noProof/>
          </w:rPr>
          <w:delText>4</w:delText>
        </w:r>
      </w:del>
      <w:r w:rsidR="00571337">
        <w:fldChar w:fldCharType="end"/>
      </w:r>
      <w:r w:rsidR="00FF3F80" w:rsidRPr="00467BDD">
        <w:t xml:space="preserve"> provides an overview of all IO for the module.  </w:t>
      </w:r>
      <w:fldSimple w:instr=" REF _Ref368231526 \h  \* MERGEFORMAT ">
        <w:ins w:id="1915" w:author="kbatzer" w:date="2013-11-27T18:15:00Z">
          <w:r w:rsidR="006F0A39" w:rsidRPr="00467BDD">
            <w:t xml:space="preserve">Figure </w:t>
          </w:r>
          <w:r w:rsidR="006F0A39">
            <w:rPr>
              <w:noProof/>
            </w:rPr>
            <w:t>7</w:t>
          </w:r>
        </w:ins>
        <w:del w:id="1916" w:author="kbatzer" w:date="2013-11-24T19:40:00Z">
          <w:r w:rsidR="00A455A1" w:rsidRPr="00467BDD" w:rsidDel="00361446">
            <w:delText xml:space="preserve">Figure </w:delText>
          </w:r>
          <w:r w:rsidR="00A455A1" w:rsidDel="00361446">
            <w:rPr>
              <w:noProof/>
            </w:rPr>
            <w:delText>5</w:delText>
          </w:r>
        </w:del>
      </w:fldSimple>
      <w:r w:rsidR="00CE2683" w:rsidRPr="00E87184">
        <w:t xml:space="preserve"> provides</w:t>
      </w:r>
      <w:r w:rsidR="00CE2683" w:rsidRPr="00467BDD">
        <w:t xml:space="preserve"> an overview of the </w:t>
      </w:r>
      <w:r w:rsidR="00CE2683" w:rsidRPr="00467BDD">
        <w:lastRenderedPageBreak/>
        <w:t>sequence of events performed by the ADC Module.</w:t>
      </w:r>
      <w:r w:rsidR="003E0440" w:rsidRPr="00467BDD">
        <w:t xml:space="preserve">  Note that </w:t>
      </w:r>
      <w:r w:rsidR="00571337">
        <w:fldChar w:fldCharType="begin"/>
      </w:r>
      <w:r w:rsidR="00E87184">
        <w:instrText xml:space="preserve"> REF _Ref368231593 \h </w:instrText>
      </w:r>
      <w:r w:rsidR="00571337">
        <w:fldChar w:fldCharType="separate"/>
      </w:r>
      <w:ins w:id="1917" w:author="kbatzer" w:date="2013-11-27T18:15:00Z">
        <w:r w:rsidR="006F0A39" w:rsidRPr="00467BDD">
          <w:t xml:space="preserve">Table </w:t>
        </w:r>
        <w:r w:rsidR="006F0A39">
          <w:rPr>
            <w:noProof/>
          </w:rPr>
          <w:t>4</w:t>
        </w:r>
      </w:ins>
      <w:del w:id="1918" w:author="kbatzer" w:date="2013-11-24T19:40:00Z">
        <w:r w:rsidR="00A455A1" w:rsidRPr="00467BDD" w:rsidDel="00361446">
          <w:delText xml:space="preserve">Table </w:delText>
        </w:r>
        <w:r w:rsidR="00A455A1" w:rsidDel="00361446">
          <w:rPr>
            <w:noProof/>
          </w:rPr>
          <w:delText>4</w:delText>
        </w:r>
      </w:del>
      <w:r w:rsidR="00571337">
        <w:fldChar w:fldCharType="end"/>
      </w:r>
      <w:r w:rsidR="003E0440" w:rsidRPr="00467BDD">
        <w:t xml:space="preserve"> groups signals into multiple headings (USB FIFO, ADC Comm, and ADC Control) and that </w:t>
      </w:r>
      <w:r w:rsidR="00571337">
        <w:fldChar w:fldCharType="begin"/>
      </w:r>
      <w:r w:rsidR="00E87184">
        <w:instrText xml:space="preserve"> REF _Ref368231502 \h </w:instrText>
      </w:r>
      <w:r w:rsidR="00571337">
        <w:fldChar w:fldCharType="separate"/>
      </w:r>
      <w:ins w:id="1919" w:author="kbatzer" w:date="2013-11-27T18:15:00Z">
        <w:r w:rsidR="006F0A39" w:rsidRPr="00E87184">
          <w:t xml:space="preserve">Figure </w:t>
        </w:r>
        <w:r w:rsidR="006F0A39">
          <w:rPr>
            <w:noProof/>
          </w:rPr>
          <w:t>6</w:t>
        </w:r>
      </w:ins>
      <w:del w:id="1920" w:author="kbatzer" w:date="2013-11-24T19:40:00Z">
        <w:r w:rsidR="00A455A1" w:rsidRPr="00E87184" w:rsidDel="00361446">
          <w:delText xml:space="preserve">Figure </w:delText>
        </w:r>
        <w:r w:rsidR="00A455A1" w:rsidDel="00361446">
          <w:rPr>
            <w:noProof/>
          </w:rPr>
          <w:delText>4</w:delText>
        </w:r>
      </w:del>
      <w:r w:rsidR="00571337">
        <w:fldChar w:fldCharType="end"/>
      </w:r>
      <w:r w:rsidR="003E0440" w:rsidRPr="00467BDD">
        <w:t xml:space="preserve"> uses these groupings for defining connections.</w:t>
      </w:r>
    </w:p>
    <w:tbl>
      <w:tblPr>
        <w:tblStyle w:val="TableGrid"/>
        <w:tblW w:w="0" w:type="auto"/>
        <w:jc w:val="center"/>
        <w:tblLook w:val="04A0"/>
      </w:tblPr>
      <w:tblGrid>
        <w:gridCol w:w="2808"/>
        <w:gridCol w:w="5940"/>
      </w:tblGrid>
      <w:tr w:rsidR="00A82E2B" w:rsidRPr="00467BDD" w:rsidTr="00DD5052">
        <w:trPr>
          <w:trHeight w:val="440"/>
          <w:jc w:val="center"/>
        </w:trPr>
        <w:tc>
          <w:tcPr>
            <w:tcW w:w="2808"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A82E2B" w:rsidRPr="00467BDD" w:rsidTr="00DD5052">
        <w:trPr>
          <w:trHeight w:val="359"/>
          <w:jc w:val="center"/>
        </w:trPr>
        <w:tc>
          <w:tcPr>
            <w:tcW w:w="8748" w:type="dxa"/>
            <w:gridSpan w:val="2"/>
            <w:shd w:val="clear" w:color="auto" w:fill="D5DCE4" w:themeFill="text2" w:themeFillTint="33"/>
            <w:vAlign w:val="center"/>
          </w:tcPr>
          <w:p w:rsidR="00A82E2B" w:rsidRPr="00467BDD" w:rsidRDefault="00A82E2B" w:rsidP="00DD5052">
            <w:pPr>
              <w:keepNext/>
              <w:keepLines/>
              <w:spacing w:line="240" w:lineRule="auto"/>
              <w:ind w:firstLine="0"/>
              <w:jc w:val="center"/>
              <w:rPr>
                <w:rFonts w:eastAsia="Times New Roman"/>
                <w:b/>
                <w:color w:val="000000"/>
              </w:rPr>
            </w:pPr>
            <w:r w:rsidRPr="00467BDD">
              <w:rPr>
                <w:rFonts w:eastAsia="Times New Roman"/>
                <w:b/>
                <w:color w:val="000000"/>
              </w:rPr>
              <w:t>USB FIFO Signals</w:t>
            </w:r>
          </w:p>
        </w:tc>
      </w:tr>
      <w:tr w:rsidR="00A82E2B" w:rsidRPr="00467BDD" w:rsidTr="00DD0383">
        <w:trPr>
          <w:trHeight w:val="35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DI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8-bit parallel data bus for writing to the USB FIFO</w:t>
            </w:r>
          </w:p>
        </w:tc>
      </w:tr>
      <w:tr w:rsidR="00A82E2B" w:rsidRPr="00467BDD" w:rsidTr="00DD0383">
        <w:trPr>
          <w:trHeight w:val="52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E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Pulsing signal writes data on FIFO_DIN to USB FIFO  (Active High)</w:t>
            </w:r>
          </w:p>
        </w:tc>
      </w:tr>
      <w:tr w:rsidR="00A82E2B" w:rsidRPr="00467BDD" w:rsidTr="00DD0383">
        <w:trPr>
          <w:trHeight w:val="34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CLK</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lock driving the operation of the FIFO write side</w:t>
            </w:r>
          </w:p>
        </w:tc>
      </w:tr>
      <w:tr w:rsidR="00A82E2B" w:rsidRPr="00467BDD" w:rsidTr="00DD0383">
        <w:trPr>
          <w:trHeight w:val="80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PROG_FULL</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Flag indicating the FIFO has reached a programmable threshold (currently 32256).  This is used to ensure that there is enough room for a full packet to be written to the FIFO before starting.</w:t>
            </w:r>
          </w:p>
        </w:tc>
      </w:tr>
      <w:tr w:rsidR="00A82E2B" w:rsidRPr="00467BDD" w:rsidTr="00DD5052">
        <w:trPr>
          <w:trHeight w:val="395"/>
          <w:jc w:val="center"/>
        </w:trPr>
        <w:tc>
          <w:tcPr>
            <w:tcW w:w="8748" w:type="dxa"/>
            <w:gridSpan w:val="2"/>
            <w:shd w:val="clear" w:color="auto" w:fill="D5DCE4" w:themeFill="text2" w:themeFillTint="33"/>
            <w:vAlign w:val="center"/>
          </w:tcPr>
          <w:p w:rsidR="00A82E2B" w:rsidRPr="00467BDD" w:rsidRDefault="00406855" w:rsidP="00DD5052">
            <w:pPr>
              <w:keepNext/>
              <w:keepLines/>
              <w:spacing w:line="240" w:lineRule="auto"/>
              <w:ind w:firstLine="0"/>
              <w:jc w:val="center"/>
              <w:rPr>
                <w:rFonts w:eastAsia="Times New Roman"/>
                <w:b/>
                <w:color w:val="000000"/>
              </w:rPr>
            </w:pPr>
            <w:r w:rsidRPr="00467BDD">
              <w:rPr>
                <w:rFonts w:eastAsia="Times New Roman"/>
                <w:b/>
                <w:color w:val="000000"/>
              </w:rPr>
              <w:t>ADC Communication</w:t>
            </w:r>
            <w:r w:rsidR="00A82E2B" w:rsidRPr="00467BDD">
              <w:rPr>
                <w:rFonts w:eastAsia="Times New Roman"/>
                <w:b/>
                <w:color w:val="000000"/>
              </w:rPr>
              <w:t xml:space="preserve"> Signals</w:t>
            </w:r>
            <w:r w:rsidRPr="00467BDD">
              <w:rPr>
                <w:rFonts w:eastAsia="Times New Roman"/>
                <w:b/>
                <w:color w:val="000000"/>
              </w:rPr>
              <w:t xml:space="preserve"> (AD7606)</w:t>
            </w:r>
          </w:p>
        </w:tc>
      </w:tr>
      <w:tr w:rsidR="00A82E2B" w:rsidRPr="00467BDD" w:rsidTr="00DD5052">
        <w:trPr>
          <w:trHeight w:val="350"/>
          <w:jc w:val="center"/>
        </w:trPr>
        <w:tc>
          <w:tcPr>
            <w:tcW w:w="2808" w:type="dxa"/>
            <w:shd w:val="clear" w:color="auto" w:fill="FFFFFF" w:themeFill="background1"/>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CS</w:t>
            </w:r>
          </w:p>
        </w:tc>
        <w:tc>
          <w:tcPr>
            <w:tcW w:w="5940" w:type="dxa"/>
            <w:shd w:val="clear" w:color="auto" w:fill="FFFFFF" w:themeFill="background1"/>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hip Select.  Frames data transfer (Active Low)</w:t>
            </w:r>
          </w:p>
        </w:tc>
      </w:tr>
      <w:tr w:rsidR="008F51F1" w:rsidRPr="00467BDD" w:rsidTr="00C30E69">
        <w:trPr>
          <w:trHeight w:val="395"/>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CLK</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erial Clock for data transfers.  Data clocked in on rising edge.</w:t>
            </w:r>
          </w:p>
        </w:tc>
      </w:tr>
      <w:tr w:rsidR="008F51F1" w:rsidRPr="00467BDD" w:rsidTr="00C30E69">
        <w:trPr>
          <w:trHeight w:val="43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A</w:t>
            </w:r>
          </w:p>
        </w:tc>
        <w:tc>
          <w:tcPr>
            <w:tcW w:w="5940" w:type="dxa"/>
            <w:shd w:val="clear" w:color="auto" w:fill="FFFFFF" w:themeFill="background1"/>
            <w:vAlign w:val="center"/>
          </w:tcPr>
          <w:p w:rsidR="008F51F1" w:rsidRPr="00467BDD" w:rsidRDefault="008F51F1" w:rsidP="004B6ACA">
            <w:pPr>
              <w:keepNext/>
              <w:keepLines/>
              <w:spacing w:line="240" w:lineRule="auto"/>
              <w:ind w:firstLine="0"/>
              <w:rPr>
                <w:rFonts w:eastAsia="Times New Roman"/>
                <w:color w:val="000000"/>
              </w:rPr>
            </w:pPr>
            <w:r w:rsidRPr="00467BDD">
              <w:rPr>
                <w:rFonts w:eastAsia="Times New Roman"/>
                <w:color w:val="000000"/>
              </w:rPr>
              <w:t>Serial data out A.</w:t>
            </w:r>
            <w:r w:rsidR="00C30E69" w:rsidRPr="00467BDD">
              <w:rPr>
                <w:rFonts w:eastAsia="Times New Roman"/>
                <w:color w:val="000000"/>
              </w:rPr>
              <w:t xml:space="preserve">  </w:t>
            </w:r>
            <w:r w:rsidRPr="00467BDD">
              <w:rPr>
                <w:rFonts w:eastAsia="Times New Roman"/>
                <w:color w:val="000000"/>
              </w:rPr>
              <w:t>Channels 1</w:t>
            </w:r>
            <w:r w:rsidR="004B6ACA">
              <w:rPr>
                <w:rFonts w:eastAsia="Times New Roman"/>
                <w:color w:val="000000"/>
              </w:rPr>
              <w:t xml:space="preserve">, 2, 3, and 4 </w:t>
            </w:r>
            <w:r w:rsidRPr="00467BDD">
              <w:rPr>
                <w:rFonts w:eastAsia="Times New Roman"/>
                <w:color w:val="000000"/>
              </w:rPr>
              <w:t>are clocked in on doutA.</w:t>
            </w:r>
          </w:p>
        </w:tc>
      </w:tr>
      <w:tr w:rsidR="008F51F1" w:rsidRPr="00467BDD" w:rsidTr="00C30E69">
        <w:trPr>
          <w:trHeight w:val="44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B</w:t>
            </w:r>
          </w:p>
        </w:tc>
        <w:tc>
          <w:tcPr>
            <w:tcW w:w="5940" w:type="dxa"/>
            <w:shd w:val="clear" w:color="auto" w:fill="FFFFFF" w:themeFill="background1"/>
            <w:vAlign w:val="center"/>
          </w:tcPr>
          <w:p w:rsidR="008F51F1" w:rsidRPr="00467BDD" w:rsidRDefault="008F51F1" w:rsidP="004B6ACA">
            <w:pPr>
              <w:keepNext/>
              <w:keepLines/>
              <w:spacing w:line="276" w:lineRule="auto"/>
              <w:ind w:firstLine="0"/>
              <w:rPr>
                <w:rFonts w:eastAsia="Times New Roman"/>
                <w:color w:val="000000"/>
              </w:rPr>
            </w:pPr>
            <w:r w:rsidRPr="00467BDD">
              <w:rPr>
                <w:rFonts w:eastAsia="Times New Roman"/>
                <w:color w:val="000000"/>
              </w:rPr>
              <w:t>Serial data out B.</w:t>
            </w:r>
            <w:r w:rsidR="00C30E69" w:rsidRPr="00467BDD">
              <w:rPr>
                <w:rFonts w:eastAsia="Times New Roman"/>
                <w:color w:val="000000"/>
              </w:rPr>
              <w:t xml:space="preserve">  </w:t>
            </w:r>
            <w:r w:rsidRPr="00467BDD">
              <w:rPr>
                <w:rFonts w:eastAsia="Times New Roman"/>
                <w:color w:val="000000"/>
              </w:rPr>
              <w:t xml:space="preserve">Channels </w:t>
            </w:r>
            <w:r w:rsidR="004B6ACA">
              <w:rPr>
                <w:rFonts w:eastAsia="Times New Roman"/>
                <w:color w:val="000000"/>
              </w:rPr>
              <w:t>5, 6, 7, and 8</w:t>
            </w:r>
            <w:r w:rsidRPr="00467BDD">
              <w:rPr>
                <w:rFonts w:eastAsia="Times New Roman"/>
                <w:color w:val="000000"/>
              </w:rPr>
              <w:t xml:space="preserve"> are clocked in on doutB.</w:t>
            </w:r>
          </w:p>
        </w:tc>
      </w:tr>
      <w:tr w:rsidR="008F51F1" w:rsidRPr="00467BDD" w:rsidTr="008F51F1">
        <w:trPr>
          <w:trHeight w:val="458"/>
          <w:jc w:val="center"/>
        </w:trPr>
        <w:tc>
          <w:tcPr>
            <w:tcW w:w="8748" w:type="dxa"/>
            <w:gridSpan w:val="2"/>
            <w:shd w:val="clear" w:color="auto" w:fill="D5DCE4" w:themeFill="text2" w:themeFillTint="33"/>
            <w:vAlign w:val="center"/>
          </w:tcPr>
          <w:p w:rsidR="008F51F1" w:rsidRPr="00467BDD" w:rsidRDefault="008F51F1" w:rsidP="008F51F1">
            <w:pPr>
              <w:keepNext/>
              <w:keepLines/>
              <w:spacing w:line="276" w:lineRule="auto"/>
              <w:ind w:firstLine="0"/>
              <w:jc w:val="center"/>
              <w:rPr>
                <w:rFonts w:eastAsia="Times New Roman"/>
                <w:b/>
                <w:color w:val="000000"/>
              </w:rPr>
            </w:pPr>
            <w:r w:rsidRPr="00467BDD">
              <w:rPr>
                <w:rFonts w:eastAsia="Times New Roman"/>
                <w:b/>
                <w:color w:val="000000"/>
              </w:rPr>
              <w:t>ADC Control Signals (AD7606)</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ANG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Analog input range select.  </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 5 V</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 10 V (RTSC Setting)</w:t>
            </w:r>
          </w:p>
        </w:tc>
      </w:tr>
      <w:tr w:rsidR="008F51F1" w:rsidRPr="00467BDD" w:rsidTr="00DD5052">
        <w:trPr>
          <w:trHeight w:val="61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ESET</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Reset signal (Active High).  Upon initialization reset is held high for 30 ms.</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STDBY</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tandby Mode (Active Low).</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For RTSC, adcSTDY = 1 (unused)</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A</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A (Active Low).  Pulse to initiate conversions on analog input channels.  ConvStA and ConvStB are tied together in the RTSC to allow synchronized sampling.</w:t>
            </w:r>
          </w:p>
        </w:tc>
      </w:tr>
      <w:tr w:rsidR="008F51F1" w:rsidRPr="00467BDD" w:rsidTr="00DD5052">
        <w:trPr>
          <w:trHeight w:val="88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B</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B (Active Low).  Pulse to initiate conversions on analog input channels. ConvStA and ConvStB are tied together in the RTSC to allow synchronized sampling.</w:t>
            </w:r>
          </w:p>
        </w:tc>
      </w:tr>
      <w:tr w:rsidR="008F51F1" w:rsidRPr="00467BDD" w:rsidTr="00DD5052">
        <w:trPr>
          <w:trHeight w:val="71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ovrSAMPL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Used to select the oversampling ratio.  Set to 000 to disable oversampling.</w:t>
            </w:r>
          </w:p>
        </w:tc>
      </w:tr>
      <w:tr w:rsidR="008F51F1" w:rsidRPr="00467BDD" w:rsidTr="00DD5052">
        <w:trPr>
          <w:trHeight w:val="656"/>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ref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Internal reference disabl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Internal reference used (RTSC Setting)</w:t>
            </w:r>
          </w:p>
        </w:tc>
      </w:tr>
      <w:tr w:rsidR="008F51F1" w:rsidRPr="00467BDD" w:rsidTr="00DD5052">
        <w:trPr>
          <w:trHeight w:val="53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er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Parallel Interface select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Serial Interface selected (RTSC Setting)</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Busy</w:t>
            </w:r>
          </w:p>
        </w:tc>
        <w:tc>
          <w:tcPr>
            <w:tcW w:w="5940" w:type="dxa"/>
            <w:shd w:val="clear" w:color="auto" w:fill="FFFFFF" w:themeFill="background1"/>
            <w:vAlign w:val="center"/>
          </w:tcPr>
          <w:p w:rsidR="008F51F1" w:rsidRPr="00467BDD" w:rsidRDefault="008F51F1" w:rsidP="00DD5052">
            <w:pPr>
              <w:keepNext/>
              <w:keepLines/>
              <w:spacing w:line="276" w:lineRule="auto"/>
              <w:ind w:firstLine="0"/>
              <w:rPr>
                <w:rFonts w:eastAsia="Times New Roman"/>
                <w:color w:val="000000"/>
              </w:rPr>
            </w:pPr>
            <w:r w:rsidRPr="00467BDD">
              <w:rPr>
                <w:rFonts w:eastAsia="Times New Roman"/>
                <w:color w:val="000000"/>
              </w:rPr>
              <w:t>Indicates to the RTSC when the conversion has started (set high by the AD7606) and when it completes (set low by the AD7606).</w:t>
            </w:r>
          </w:p>
        </w:tc>
      </w:tr>
    </w:tbl>
    <w:p w:rsidR="00A82E2B" w:rsidRPr="00467BDD" w:rsidRDefault="00A82E2B" w:rsidP="00EB3669">
      <w:pPr>
        <w:ind w:firstLine="0"/>
        <w:jc w:val="center"/>
      </w:pPr>
      <w:bookmarkStart w:id="1921" w:name="_Ref368231593"/>
      <w:bookmarkStart w:id="1922" w:name="_Toc373335559"/>
      <w:r w:rsidRPr="00467BDD">
        <w:t xml:space="preserve">Table </w:t>
      </w:r>
      <w:bookmarkStart w:id="1923" w:name="Table_ADC_Signals"/>
      <w:r w:rsidR="00571337">
        <w:fldChar w:fldCharType="begin"/>
      </w:r>
      <w:r w:rsidR="009C78FE">
        <w:instrText xml:space="preserve"> SEQ Table \* MERGEFORMAT  \* MERGEFORMAT </w:instrText>
      </w:r>
      <w:r w:rsidR="00571337">
        <w:fldChar w:fldCharType="separate"/>
      </w:r>
      <w:r w:rsidR="006F0A39">
        <w:rPr>
          <w:noProof/>
        </w:rPr>
        <w:t>4</w:t>
      </w:r>
      <w:r w:rsidR="00571337">
        <w:fldChar w:fldCharType="end"/>
      </w:r>
      <w:bookmarkEnd w:id="1921"/>
      <w:bookmarkEnd w:id="1923"/>
      <w:r w:rsidRPr="00467BDD">
        <w:t>:  Analog-to-Digital Converter Module Signals</w:t>
      </w:r>
      <w:bookmarkEnd w:id="1922"/>
    </w:p>
    <w:p w:rsidR="00E87184" w:rsidRDefault="00CE2683" w:rsidP="00C95BF3">
      <w:pPr>
        <w:ind w:firstLine="0"/>
        <w:jc w:val="center"/>
      </w:pPr>
      <w:r w:rsidRPr="00467BDD">
        <w:rPr>
          <w:noProof/>
        </w:rPr>
        <w:lastRenderedPageBreak/>
        <w:drawing>
          <wp:inline distT="0" distB="0" distL="0" distR="0">
            <wp:extent cx="5235575" cy="2657475"/>
            <wp:effectExtent l="19050" t="0" r="3175" b="0"/>
            <wp:docPr id="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srcRect/>
                    <a:stretch>
                      <a:fillRect/>
                    </a:stretch>
                  </pic:blipFill>
                  <pic:spPr bwMode="auto">
                    <a:xfrm>
                      <a:off x="0" y="0"/>
                      <a:ext cx="5235575" cy="2657475"/>
                    </a:xfrm>
                    <a:prstGeom prst="rect">
                      <a:avLst/>
                    </a:prstGeom>
                    <a:noFill/>
                    <a:ln w="9525">
                      <a:noFill/>
                      <a:miter lim="800000"/>
                      <a:headEnd/>
                      <a:tailEnd/>
                    </a:ln>
                  </pic:spPr>
                </pic:pic>
              </a:graphicData>
            </a:graphic>
          </wp:inline>
        </w:drawing>
      </w:r>
    </w:p>
    <w:p w:rsidR="0007246F" w:rsidRPr="00467BDD" w:rsidRDefault="00E87184" w:rsidP="00C95BF3">
      <w:pPr>
        <w:ind w:firstLine="0"/>
        <w:jc w:val="center"/>
      </w:pPr>
      <w:bookmarkStart w:id="1924" w:name="_Ref368231502"/>
      <w:bookmarkStart w:id="1925" w:name="_Toc373335523"/>
      <w:r w:rsidRPr="00E87184">
        <w:t xml:space="preserve">Figure </w:t>
      </w:r>
      <w:fldSimple w:instr=" SEQ Figure \* ARABIC ">
        <w:ins w:id="1926" w:author="kbatzer" w:date="2013-11-27T18:15:00Z">
          <w:r w:rsidR="006F0A39">
            <w:rPr>
              <w:noProof/>
            </w:rPr>
            <w:t>6</w:t>
          </w:r>
        </w:ins>
        <w:del w:id="1927" w:author="kbatzer" w:date="2013-11-24T19:52:00Z">
          <w:r w:rsidR="00361446" w:rsidDel="00DC0366">
            <w:rPr>
              <w:noProof/>
            </w:rPr>
            <w:delText>4</w:delText>
          </w:r>
        </w:del>
      </w:fldSimple>
      <w:bookmarkEnd w:id="1924"/>
      <w:r>
        <w:rPr>
          <w:sz w:val="20"/>
          <w:szCs w:val="20"/>
        </w:rPr>
        <w:t xml:space="preserve">: </w:t>
      </w:r>
      <w:r w:rsidR="00CE2683" w:rsidRPr="00467BDD">
        <w:t>ADC Module Block Diagram</w:t>
      </w:r>
      <w:bookmarkEnd w:id="1925"/>
    </w:p>
    <w:p w:rsidR="00C95BF3" w:rsidRPr="00467BDD" w:rsidRDefault="00C95BF3" w:rsidP="0007246F">
      <w:pPr>
        <w:ind w:firstLine="0"/>
        <w:jc w:val="center"/>
      </w:pPr>
    </w:p>
    <w:p w:rsidR="00DA64C5" w:rsidRPr="00467BDD" w:rsidRDefault="00DA64C5" w:rsidP="0007246F">
      <w:pPr>
        <w:ind w:firstLine="0"/>
        <w:jc w:val="center"/>
      </w:pPr>
    </w:p>
    <w:p w:rsidR="007F3596" w:rsidRPr="00467BDD" w:rsidRDefault="007F3596" w:rsidP="007F3596">
      <w:pPr>
        <w:ind w:firstLine="0"/>
        <w:jc w:val="center"/>
      </w:pPr>
      <w:r w:rsidRPr="00467BDD">
        <w:rPr>
          <w:noProof/>
        </w:rPr>
        <w:drawing>
          <wp:inline distT="0" distB="0" distL="0" distR="0">
            <wp:extent cx="2846705" cy="38258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 cstate="print"/>
                    <a:srcRect/>
                    <a:stretch>
                      <a:fillRect/>
                    </a:stretch>
                  </pic:blipFill>
                  <pic:spPr bwMode="auto">
                    <a:xfrm>
                      <a:off x="0" y="0"/>
                      <a:ext cx="2846705" cy="3825875"/>
                    </a:xfrm>
                    <a:prstGeom prst="rect">
                      <a:avLst/>
                    </a:prstGeom>
                    <a:noFill/>
                    <a:ln w="9525">
                      <a:noFill/>
                      <a:miter lim="800000"/>
                      <a:headEnd/>
                      <a:tailEnd/>
                    </a:ln>
                  </pic:spPr>
                </pic:pic>
              </a:graphicData>
            </a:graphic>
          </wp:inline>
        </w:drawing>
      </w:r>
    </w:p>
    <w:p w:rsidR="00F26BA9" w:rsidRPr="00467BDD" w:rsidRDefault="00F26BA9" w:rsidP="007F3596">
      <w:pPr>
        <w:ind w:firstLine="0"/>
        <w:jc w:val="center"/>
      </w:pPr>
      <w:bookmarkStart w:id="1928" w:name="_Ref368231526"/>
      <w:bookmarkStart w:id="1929" w:name="_Toc373335524"/>
      <w:r w:rsidRPr="00467BDD">
        <w:t xml:space="preserve">Figure </w:t>
      </w:r>
      <w:r w:rsidR="00571337" w:rsidRPr="00DD0383">
        <w:fldChar w:fldCharType="begin"/>
      </w:r>
      <w:r w:rsidR="00624F31" w:rsidRPr="00DD0383">
        <w:instrText xml:space="preserve"> SEQ Figure \* ARABIC </w:instrText>
      </w:r>
      <w:r w:rsidR="00571337" w:rsidRPr="00DD0383">
        <w:fldChar w:fldCharType="separate"/>
      </w:r>
      <w:ins w:id="1930" w:author="kbatzer" w:date="2013-11-27T18:15:00Z">
        <w:r w:rsidR="006F0A39">
          <w:rPr>
            <w:noProof/>
          </w:rPr>
          <w:t>7</w:t>
        </w:r>
      </w:ins>
      <w:del w:id="1931" w:author="kbatzer" w:date="2013-11-24T19:52:00Z">
        <w:r w:rsidR="00361446" w:rsidDel="00DC0366">
          <w:rPr>
            <w:noProof/>
          </w:rPr>
          <w:delText>5</w:delText>
        </w:r>
      </w:del>
      <w:r w:rsidR="00571337" w:rsidRPr="00DD0383">
        <w:fldChar w:fldCharType="end"/>
      </w:r>
      <w:bookmarkEnd w:id="1928"/>
      <w:r w:rsidRPr="00467BDD">
        <w:t>:  ADC Module Flow Chart</w:t>
      </w:r>
      <w:bookmarkEnd w:id="1929"/>
    </w:p>
    <w:p w:rsidR="008A0E81" w:rsidRPr="00467BDD" w:rsidRDefault="001B09C5" w:rsidP="001B09C5">
      <w:r w:rsidRPr="00467BDD">
        <w:lastRenderedPageBreak/>
        <w:t>The ADC Module uses a 22 us timer to send a start signal to the ADC Capture Module, which initiates a conversion and reads the resulting sampled data.  The ADC Module idles until the ADC Capture Module has completed its task.  The captured data is then packetized for transmission and written to the USB FIFO.</w:t>
      </w:r>
      <w:r w:rsidR="008A0E81" w:rsidRPr="00467BDD">
        <w:t xml:space="preserve">  </w:t>
      </w:r>
    </w:p>
    <w:p w:rsidR="00C43FA0" w:rsidRPr="00467BDD" w:rsidRDefault="00571337" w:rsidP="00C43FA0">
      <w:r>
        <w:fldChar w:fldCharType="begin"/>
      </w:r>
      <w:r w:rsidR="00E87184">
        <w:instrText xml:space="preserve"> REF _Ref368231656 \h </w:instrText>
      </w:r>
      <w:r>
        <w:fldChar w:fldCharType="separate"/>
      </w:r>
      <w:ins w:id="1932" w:author="kbatzer" w:date="2013-11-27T18:15:00Z">
        <w:r w:rsidR="006F0A39" w:rsidRPr="00467BDD">
          <w:t xml:space="preserve">Table </w:t>
        </w:r>
        <w:r w:rsidR="006F0A39">
          <w:rPr>
            <w:noProof/>
          </w:rPr>
          <w:t>5</w:t>
        </w:r>
      </w:ins>
      <w:del w:id="1933" w:author="kbatzer" w:date="2013-11-24T19:40:00Z">
        <w:r w:rsidR="00A455A1" w:rsidRPr="00467BDD" w:rsidDel="00361446">
          <w:delText xml:space="preserve">Table </w:delText>
        </w:r>
        <w:r w:rsidR="00A455A1" w:rsidDel="00361446">
          <w:rPr>
            <w:noProof/>
          </w:rPr>
          <w:delText>5</w:delText>
        </w:r>
      </w:del>
      <w:r>
        <w:fldChar w:fldCharType="end"/>
      </w:r>
      <w:r w:rsidR="008A0E81" w:rsidRPr="00467BDD">
        <w:t xml:space="preserve"> shows the contents of the 32 byte packet.  The Start Flag (0xA55A) provides an easy to identify indicator for the start of the packet.  It is followed by a 32-bit time counter, which </w:t>
      </w:r>
      <w:r w:rsidR="00EB3669">
        <w:t>indicates a time between</w:t>
      </w:r>
      <w:r w:rsidR="008A0E81" w:rsidRPr="00467BDD">
        <w:t xml:space="preserve"> 0 </w:t>
      </w:r>
      <w:r w:rsidR="006961D8">
        <w:t>and</w:t>
      </w:r>
      <w:r w:rsidR="008A0E81" w:rsidRPr="00467BDD">
        <w:t xml:space="preserve"> 85.9 seconds assuming it is incremented with a 50 MHz (20 ns) clock.  This provides a relative offset for data analysis.  Each channel has one by</w:t>
      </w:r>
      <w:r w:rsidR="00733284">
        <w:t>t</w:t>
      </w:r>
      <w:r w:rsidR="008A0E81" w:rsidRPr="00467BDD">
        <w:t>e for its channel number and 2 bytes for its</w:t>
      </w:r>
      <w:r w:rsidR="00307AE6" w:rsidRPr="00467BDD">
        <w:t xml:space="preserve"> 16-bit ADC reading.  The last two bytes of the packet are a 16-bit checksum for message validation.</w:t>
      </w:r>
      <w:r w:rsidR="00275B20" w:rsidRPr="00467BDD">
        <w:t xml:space="preserve">  </w:t>
      </w:r>
    </w:p>
    <w:tbl>
      <w:tblPr>
        <w:tblStyle w:val="TableGrid"/>
        <w:tblW w:w="0" w:type="auto"/>
        <w:tblLook w:val="04A0"/>
      </w:tblPr>
      <w:tblGrid>
        <w:gridCol w:w="2952"/>
        <w:gridCol w:w="2952"/>
        <w:gridCol w:w="2952"/>
      </w:tblGrid>
      <w:tr w:rsidR="000A35A6" w:rsidRPr="00467BDD" w:rsidTr="000A35A6">
        <w:trPr>
          <w:trHeight w:val="287"/>
        </w:trPr>
        <w:tc>
          <w:tcPr>
            <w:tcW w:w="8856" w:type="dxa"/>
            <w:gridSpan w:val="3"/>
            <w:shd w:val="clear" w:color="auto" w:fill="ACB9CA" w:themeFill="text2" w:themeFillTint="66"/>
            <w:vAlign w:val="center"/>
          </w:tcPr>
          <w:p w:rsidR="000A35A6" w:rsidRPr="00467BDD" w:rsidRDefault="000A35A6" w:rsidP="006A07F5">
            <w:pPr>
              <w:keepNext/>
              <w:keepLines/>
              <w:spacing w:line="240" w:lineRule="auto"/>
              <w:ind w:firstLine="0"/>
              <w:jc w:val="center"/>
              <w:rPr>
                <w:b/>
              </w:rPr>
            </w:pPr>
            <w:r w:rsidRPr="00467BDD">
              <w:rPr>
                <w:b/>
              </w:rPr>
              <w:t>Acquisition Packet Structure</w:t>
            </w:r>
          </w:p>
        </w:tc>
      </w:tr>
      <w:tr w:rsidR="006A07F5" w:rsidRPr="00467BDD" w:rsidTr="00021CBB">
        <w:trPr>
          <w:trHeight w:val="287"/>
        </w:trPr>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Byte #</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Field</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Value</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2</w:t>
            </w:r>
          </w:p>
        </w:tc>
        <w:tc>
          <w:tcPr>
            <w:tcW w:w="2952" w:type="dxa"/>
            <w:vAlign w:val="center"/>
          </w:tcPr>
          <w:p w:rsidR="006A07F5" w:rsidRPr="00467BDD" w:rsidRDefault="006A07F5" w:rsidP="00021CBB">
            <w:pPr>
              <w:keepNext/>
              <w:keepLines/>
              <w:spacing w:line="240" w:lineRule="auto"/>
              <w:ind w:firstLine="0"/>
              <w:jc w:val="center"/>
            </w:pPr>
            <w:r w:rsidRPr="00467BDD">
              <w:t>Start Flag</w:t>
            </w:r>
          </w:p>
        </w:tc>
        <w:tc>
          <w:tcPr>
            <w:tcW w:w="2952" w:type="dxa"/>
            <w:vAlign w:val="center"/>
          </w:tcPr>
          <w:p w:rsidR="006A07F5" w:rsidRPr="00467BDD" w:rsidRDefault="006A07F5" w:rsidP="006A07F5">
            <w:pPr>
              <w:keepNext/>
              <w:keepLines/>
              <w:spacing w:line="240" w:lineRule="auto"/>
              <w:ind w:firstLine="0"/>
              <w:jc w:val="center"/>
            </w:pPr>
            <w:r w:rsidRPr="00467BDD">
              <w:t>0xA55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6</w:t>
            </w:r>
          </w:p>
        </w:tc>
        <w:tc>
          <w:tcPr>
            <w:tcW w:w="2952" w:type="dxa"/>
            <w:vAlign w:val="center"/>
          </w:tcPr>
          <w:p w:rsidR="006A07F5" w:rsidRPr="00467BDD" w:rsidRDefault="006A07F5" w:rsidP="00021CBB">
            <w:pPr>
              <w:keepNext/>
              <w:keepLines/>
              <w:spacing w:line="240" w:lineRule="auto"/>
              <w:ind w:firstLine="0"/>
              <w:jc w:val="center"/>
            </w:pPr>
            <w:r w:rsidRPr="00467BDD">
              <w:t>Time Offset</w:t>
            </w:r>
          </w:p>
        </w:tc>
        <w:tc>
          <w:tcPr>
            <w:tcW w:w="2952" w:type="dxa"/>
            <w:vAlign w:val="center"/>
          </w:tcPr>
          <w:p w:rsidR="006A07F5" w:rsidRPr="00467BDD" w:rsidRDefault="006A07F5" w:rsidP="006A07F5">
            <w:pPr>
              <w:keepNext/>
              <w:keepLines/>
              <w:spacing w:line="240" w:lineRule="auto"/>
              <w:ind w:firstLine="0"/>
              <w:jc w:val="center"/>
            </w:pPr>
            <w:r w:rsidRPr="00467BDD">
              <w:t>32-bit time counter</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7</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Indicator</w:t>
            </w:r>
          </w:p>
        </w:tc>
        <w:tc>
          <w:tcPr>
            <w:tcW w:w="2952" w:type="dxa"/>
            <w:vAlign w:val="center"/>
          </w:tcPr>
          <w:p w:rsidR="006A07F5" w:rsidRPr="00467BDD" w:rsidRDefault="006A07F5" w:rsidP="006A07F5">
            <w:pPr>
              <w:keepNext/>
              <w:keepLines/>
              <w:spacing w:line="240" w:lineRule="auto"/>
              <w:ind w:firstLine="0"/>
              <w:jc w:val="center"/>
            </w:pPr>
            <w:r w:rsidRPr="00467BDD">
              <w:t>0x01</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8-9</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Data</w:t>
            </w:r>
          </w:p>
        </w:tc>
        <w:tc>
          <w:tcPr>
            <w:tcW w:w="2952" w:type="dxa"/>
            <w:vAlign w:val="center"/>
          </w:tcPr>
          <w:p w:rsidR="006A07F5" w:rsidRPr="00467BDD" w:rsidRDefault="006A07F5" w:rsidP="006A07F5">
            <w:pPr>
              <w:keepNext/>
              <w:keepLines/>
              <w:spacing w:line="240" w:lineRule="auto"/>
              <w:ind w:firstLine="0"/>
              <w:jc w:val="center"/>
            </w:pPr>
            <w:r w:rsidRPr="00467BDD">
              <w:t>16-bit Channel 1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0</w:t>
            </w:r>
          </w:p>
        </w:tc>
        <w:tc>
          <w:tcPr>
            <w:tcW w:w="2952" w:type="dxa"/>
            <w:vAlign w:val="center"/>
          </w:tcPr>
          <w:p w:rsidR="006A07F5" w:rsidRPr="00467BDD" w:rsidRDefault="006A07F5" w:rsidP="00021CBB">
            <w:pPr>
              <w:keepNext/>
              <w:keepLines/>
              <w:spacing w:line="240" w:lineRule="auto"/>
              <w:ind w:firstLine="0"/>
              <w:jc w:val="center"/>
            </w:pPr>
            <w:r w:rsidRPr="00467BDD">
              <w:t>Channel 2 Indicator</w:t>
            </w:r>
          </w:p>
        </w:tc>
        <w:tc>
          <w:tcPr>
            <w:tcW w:w="2952" w:type="dxa"/>
            <w:vAlign w:val="center"/>
          </w:tcPr>
          <w:p w:rsidR="006A07F5" w:rsidRPr="00467BDD" w:rsidRDefault="006A07F5" w:rsidP="006A07F5">
            <w:pPr>
              <w:keepNext/>
              <w:keepLines/>
              <w:spacing w:line="240" w:lineRule="auto"/>
              <w:ind w:firstLine="0"/>
              <w:jc w:val="center"/>
            </w:pPr>
            <w:r w:rsidRPr="00467BDD">
              <w:t>0x02</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1-12</w:t>
            </w:r>
          </w:p>
        </w:tc>
        <w:tc>
          <w:tcPr>
            <w:tcW w:w="2952" w:type="dxa"/>
            <w:vAlign w:val="center"/>
          </w:tcPr>
          <w:p w:rsidR="006A07F5" w:rsidRPr="00467BDD" w:rsidRDefault="006A07F5" w:rsidP="00021CBB">
            <w:pPr>
              <w:keepNext/>
              <w:keepLines/>
              <w:spacing w:line="240" w:lineRule="auto"/>
              <w:ind w:firstLine="0"/>
              <w:jc w:val="center"/>
            </w:pPr>
            <w:r w:rsidRPr="00467BDD">
              <w:t>Channel 2 Data</w:t>
            </w:r>
          </w:p>
        </w:tc>
        <w:tc>
          <w:tcPr>
            <w:tcW w:w="2952" w:type="dxa"/>
            <w:vAlign w:val="center"/>
          </w:tcPr>
          <w:p w:rsidR="006A07F5" w:rsidRPr="00467BDD" w:rsidRDefault="006A07F5" w:rsidP="006A07F5">
            <w:pPr>
              <w:keepNext/>
              <w:keepLines/>
              <w:spacing w:line="240" w:lineRule="auto"/>
              <w:ind w:firstLine="0"/>
              <w:jc w:val="center"/>
            </w:pPr>
            <w:r w:rsidRPr="00467BDD">
              <w:t>16-bit Channel 2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3</w:t>
            </w:r>
          </w:p>
        </w:tc>
        <w:tc>
          <w:tcPr>
            <w:tcW w:w="2952" w:type="dxa"/>
            <w:vAlign w:val="center"/>
          </w:tcPr>
          <w:p w:rsidR="006A07F5" w:rsidRPr="00467BDD" w:rsidRDefault="006A07F5" w:rsidP="00021CBB">
            <w:pPr>
              <w:keepNext/>
              <w:keepLines/>
              <w:spacing w:line="240" w:lineRule="auto"/>
              <w:ind w:firstLine="0"/>
              <w:jc w:val="center"/>
            </w:pPr>
            <w:r w:rsidRPr="00467BDD">
              <w:t>Channel 3 Indicator</w:t>
            </w:r>
          </w:p>
        </w:tc>
        <w:tc>
          <w:tcPr>
            <w:tcW w:w="2952" w:type="dxa"/>
            <w:vAlign w:val="center"/>
          </w:tcPr>
          <w:p w:rsidR="006A07F5" w:rsidRPr="00467BDD" w:rsidRDefault="006A07F5" w:rsidP="006A07F5">
            <w:pPr>
              <w:keepNext/>
              <w:keepLines/>
              <w:spacing w:line="240" w:lineRule="auto"/>
              <w:ind w:firstLine="0"/>
              <w:jc w:val="center"/>
            </w:pPr>
            <w:r w:rsidRPr="00467BDD">
              <w:t>0x03</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4-15</w:t>
            </w:r>
          </w:p>
        </w:tc>
        <w:tc>
          <w:tcPr>
            <w:tcW w:w="2952" w:type="dxa"/>
            <w:vAlign w:val="center"/>
          </w:tcPr>
          <w:p w:rsidR="006A07F5" w:rsidRPr="00467BDD" w:rsidRDefault="006A07F5" w:rsidP="00021CBB">
            <w:pPr>
              <w:keepNext/>
              <w:keepLines/>
              <w:spacing w:line="240" w:lineRule="auto"/>
              <w:ind w:firstLine="0"/>
              <w:jc w:val="center"/>
            </w:pPr>
            <w:r w:rsidRPr="00467BDD">
              <w:t>Channel 3 Data</w:t>
            </w:r>
          </w:p>
        </w:tc>
        <w:tc>
          <w:tcPr>
            <w:tcW w:w="2952" w:type="dxa"/>
            <w:vAlign w:val="center"/>
          </w:tcPr>
          <w:p w:rsidR="006A07F5" w:rsidRPr="00467BDD" w:rsidRDefault="006A07F5" w:rsidP="006A07F5">
            <w:pPr>
              <w:keepNext/>
              <w:keepLines/>
              <w:spacing w:line="240" w:lineRule="auto"/>
              <w:ind w:firstLine="0"/>
              <w:jc w:val="center"/>
            </w:pPr>
            <w:r w:rsidRPr="00467BDD">
              <w:t>16-bit Channel 3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6</w:t>
            </w:r>
          </w:p>
        </w:tc>
        <w:tc>
          <w:tcPr>
            <w:tcW w:w="2952" w:type="dxa"/>
            <w:vAlign w:val="center"/>
          </w:tcPr>
          <w:p w:rsidR="006A07F5" w:rsidRPr="00467BDD" w:rsidRDefault="006A07F5" w:rsidP="00021CBB">
            <w:pPr>
              <w:keepNext/>
              <w:keepLines/>
              <w:spacing w:line="240" w:lineRule="auto"/>
              <w:ind w:firstLine="0"/>
              <w:jc w:val="center"/>
            </w:pPr>
            <w:r w:rsidRPr="00467BDD">
              <w:t>Channel 4 Indicator</w:t>
            </w:r>
          </w:p>
        </w:tc>
        <w:tc>
          <w:tcPr>
            <w:tcW w:w="2952" w:type="dxa"/>
            <w:vAlign w:val="center"/>
          </w:tcPr>
          <w:p w:rsidR="006A07F5" w:rsidRPr="00467BDD" w:rsidRDefault="006A07F5" w:rsidP="006A07F5">
            <w:pPr>
              <w:keepNext/>
              <w:keepLines/>
              <w:spacing w:line="240" w:lineRule="auto"/>
              <w:ind w:firstLine="0"/>
              <w:jc w:val="center"/>
            </w:pPr>
            <w:r w:rsidRPr="00467BDD">
              <w:t>0x04</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7-18</w:t>
            </w:r>
          </w:p>
        </w:tc>
        <w:tc>
          <w:tcPr>
            <w:tcW w:w="2952" w:type="dxa"/>
            <w:vAlign w:val="center"/>
          </w:tcPr>
          <w:p w:rsidR="006A07F5" w:rsidRPr="00467BDD" w:rsidRDefault="006A07F5" w:rsidP="00021CBB">
            <w:pPr>
              <w:keepNext/>
              <w:keepLines/>
              <w:spacing w:line="240" w:lineRule="auto"/>
              <w:ind w:firstLine="0"/>
              <w:jc w:val="center"/>
            </w:pPr>
            <w:r w:rsidRPr="00467BDD">
              <w:t>Channel 4 Data</w:t>
            </w:r>
          </w:p>
        </w:tc>
        <w:tc>
          <w:tcPr>
            <w:tcW w:w="2952" w:type="dxa"/>
            <w:vAlign w:val="center"/>
          </w:tcPr>
          <w:p w:rsidR="006A07F5" w:rsidRPr="00467BDD" w:rsidRDefault="006A07F5" w:rsidP="006A07F5">
            <w:pPr>
              <w:keepNext/>
              <w:keepLines/>
              <w:spacing w:line="240" w:lineRule="auto"/>
              <w:ind w:firstLine="0"/>
              <w:jc w:val="center"/>
            </w:pPr>
            <w:r w:rsidRPr="00467BDD">
              <w:t>16-bit Channel 4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9</w:t>
            </w:r>
          </w:p>
        </w:tc>
        <w:tc>
          <w:tcPr>
            <w:tcW w:w="2952" w:type="dxa"/>
            <w:vAlign w:val="center"/>
          </w:tcPr>
          <w:p w:rsidR="006A07F5" w:rsidRPr="00467BDD" w:rsidRDefault="006A07F5" w:rsidP="00021CBB">
            <w:pPr>
              <w:keepNext/>
              <w:keepLines/>
              <w:spacing w:line="240" w:lineRule="auto"/>
              <w:ind w:firstLine="0"/>
              <w:jc w:val="center"/>
            </w:pPr>
            <w:r w:rsidRPr="00467BDD">
              <w:t>Channel 5 Indicator</w:t>
            </w:r>
          </w:p>
        </w:tc>
        <w:tc>
          <w:tcPr>
            <w:tcW w:w="2952" w:type="dxa"/>
            <w:vAlign w:val="center"/>
          </w:tcPr>
          <w:p w:rsidR="006A07F5" w:rsidRPr="00467BDD" w:rsidRDefault="006A07F5" w:rsidP="006A07F5">
            <w:pPr>
              <w:keepNext/>
              <w:keepLines/>
              <w:spacing w:line="240" w:lineRule="auto"/>
              <w:ind w:firstLine="0"/>
              <w:jc w:val="center"/>
            </w:pPr>
            <w:r w:rsidRPr="00467BDD">
              <w:t>0x05</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0-21</w:t>
            </w:r>
          </w:p>
        </w:tc>
        <w:tc>
          <w:tcPr>
            <w:tcW w:w="2952" w:type="dxa"/>
            <w:vAlign w:val="center"/>
          </w:tcPr>
          <w:p w:rsidR="006A07F5" w:rsidRPr="00467BDD" w:rsidRDefault="006A07F5" w:rsidP="00021CBB">
            <w:pPr>
              <w:keepNext/>
              <w:keepLines/>
              <w:spacing w:line="240" w:lineRule="auto"/>
              <w:ind w:firstLine="0"/>
              <w:jc w:val="center"/>
            </w:pPr>
            <w:r w:rsidRPr="00467BDD">
              <w:t>Channel 5 Data</w:t>
            </w:r>
          </w:p>
        </w:tc>
        <w:tc>
          <w:tcPr>
            <w:tcW w:w="2952" w:type="dxa"/>
            <w:vAlign w:val="center"/>
          </w:tcPr>
          <w:p w:rsidR="006A07F5" w:rsidRPr="00467BDD" w:rsidRDefault="006A07F5" w:rsidP="006A07F5">
            <w:pPr>
              <w:keepNext/>
              <w:keepLines/>
              <w:spacing w:line="240" w:lineRule="auto"/>
              <w:ind w:firstLine="0"/>
              <w:jc w:val="center"/>
            </w:pPr>
            <w:r w:rsidRPr="00467BDD">
              <w:t>16-bit Channel 5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2</w:t>
            </w:r>
          </w:p>
        </w:tc>
        <w:tc>
          <w:tcPr>
            <w:tcW w:w="2952" w:type="dxa"/>
            <w:vAlign w:val="center"/>
          </w:tcPr>
          <w:p w:rsidR="006A07F5" w:rsidRPr="00467BDD" w:rsidRDefault="006A07F5" w:rsidP="00021CBB">
            <w:pPr>
              <w:keepNext/>
              <w:keepLines/>
              <w:spacing w:line="240" w:lineRule="auto"/>
              <w:ind w:firstLine="0"/>
              <w:jc w:val="center"/>
            </w:pPr>
            <w:r w:rsidRPr="00467BDD">
              <w:t>Channel 6 Indicator</w:t>
            </w:r>
          </w:p>
        </w:tc>
        <w:tc>
          <w:tcPr>
            <w:tcW w:w="2952" w:type="dxa"/>
            <w:vAlign w:val="center"/>
          </w:tcPr>
          <w:p w:rsidR="006A07F5" w:rsidRPr="00467BDD" w:rsidRDefault="006A07F5" w:rsidP="006A07F5">
            <w:pPr>
              <w:keepNext/>
              <w:keepLines/>
              <w:spacing w:line="240" w:lineRule="auto"/>
              <w:ind w:firstLine="0"/>
              <w:jc w:val="center"/>
            </w:pPr>
            <w:r w:rsidRPr="00467BDD">
              <w:t>0x06</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3-24</w:t>
            </w:r>
          </w:p>
        </w:tc>
        <w:tc>
          <w:tcPr>
            <w:tcW w:w="2952" w:type="dxa"/>
            <w:vAlign w:val="center"/>
          </w:tcPr>
          <w:p w:rsidR="006A07F5" w:rsidRPr="00467BDD" w:rsidRDefault="006A07F5" w:rsidP="00021CBB">
            <w:pPr>
              <w:keepNext/>
              <w:keepLines/>
              <w:spacing w:line="240" w:lineRule="auto"/>
              <w:ind w:firstLine="0"/>
              <w:jc w:val="center"/>
            </w:pPr>
            <w:r w:rsidRPr="00467BDD">
              <w:t>Channel 6 Data</w:t>
            </w:r>
          </w:p>
        </w:tc>
        <w:tc>
          <w:tcPr>
            <w:tcW w:w="2952" w:type="dxa"/>
            <w:vAlign w:val="center"/>
          </w:tcPr>
          <w:p w:rsidR="006A07F5" w:rsidRPr="00467BDD" w:rsidRDefault="006A07F5" w:rsidP="006A07F5">
            <w:pPr>
              <w:keepNext/>
              <w:keepLines/>
              <w:spacing w:line="240" w:lineRule="auto"/>
              <w:ind w:firstLine="0"/>
              <w:jc w:val="center"/>
            </w:pPr>
            <w:r w:rsidRPr="00467BDD">
              <w:t>16-bit Channel 6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5</w:t>
            </w:r>
          </w:p>
        </w:tc>
        <w:tc>
          <w:tcPr>
            <w:tcW w:w="2952" w:type="dxa"/>
            <w:vAlign w:val="center"/>
          </w:tcPr>
          <w:p w:rsidR="006A07F5" w:rsidRPr="00467BDD" w:rsidRDefault="006A07F5" w:rsidP="00021CBB">
            <w:pPr>
              <w:keepNext/>
              <w:keepLines/>
              <w:spacing w:line="240" w:lineRule="auto"/>
              <w:ind w:firstLine="0"/>
              <w:jc w:val="center"/>
            </w:pPr>
            <w:r w:rsidRPr="00467BDD">
              <w:t>Channel 7 Indicator</w:t>
            </w:r>
          </w:p>
        </w:tc>
        <w:tc>
          <w:tcPr>
            <w:tcW w:w="2952" w:type="dxa"/>
            <w:vAlign w:val="center"/>
          </w:tcPr>
          <w:p w:rsidR="006A07F5" w:rsidRPr="00467BDD" w:rsidRDefault="006A07F5" w:rsidP="006A07F5">
            <w:pPr>
              <w:keepNext/>
              <w:keepLines/>
              <w:spacing w:line="240" w:lineRule="auto"/>
              <w:ind w:firstLine="0"/>
              <w:jc w:val="center"/>
            </w:pPr>
            <w:r w:rsidRPr="00467BDD">
              <w:t>0x07</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6-27</w:t>
            </w:r>
          </w:p>
        </w:tc>
        <w:tc>
          <w:tcPr>
            <w:tcW w:w="2952" w:type="dxa"/>
            <w:vAlign w:val="center"/>
          </w:tcPr>
          <w:p w:rsidR="006A07F5" w:rsidRPr="00467BDD" w:rsidRDefault="006A07F5" w:rsidP="00021CBB">
            <w:pPr>
              <w:keepNext/>
              <w:keepLines/>
              <w:spacing w:line="240" w:lineRule="auto"/>
              <w:ind w:firstLine="0"/>
              <w:jc w:val="center"/>
            </w:pPr>
            <w:r w:rsidRPr="00467BDD">
              <w:t>Channel 7 Data</w:t>
            </w:r>
          </w:p>
        </w:tc>
        <w:tc>
          <w:tcPr>
            <w:tcW w:w="2952" w:type="dxa"/>
            <w:vAlign w:val="center"/>
          </w:tcPr>
          <w:p w:rsidR="006A07F5" w:rsidRPr="00467BDD" w:rsidRDefault="006A07F5" w:rsidP="006A07F5">
            <w:pPr>
              <w:keepNext/>
              <w:keepLines/>
              <w:spacing w:line="240" w:lineRule="auto"/>
              <w:ind w:firstLine="0"/>
              <w:jc w:val="center"/>
            </w:pPr>
            <w:r w:rsidRPr="00467BDD">
              <w:t>16-bit Channel 7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8</w:t>
            </w:r>
          </w:p>
        </w:tc>
        <w:tc>
          <w:tcPr>
            <w:tcW w:w="2952" w:type="dxa"/>
            <w:vAlign w:val="center"/>
          </w:tcPr>
          <w:p w:rsidR="006A07F5" w:rsidRPr="00467BDD" w:rsidRDefault="006A07F5" w:rsidP="00021CBB">
            <w:pPr>
              <w:keepNext/>
              <w:keepLines/>
              <w:spacing w:line="240" w:lineRule="auto"/>
              <w:ind w:firstLine="0"/>
              <w:jc w:val="center"/>
            </w:pPr>
            <w:r w:rsidRPr="00467BDD">
              <w:t>Channel 8 Indicator</w:t>
            </w:r>
          </w:p>
        </w:tc>
        <w:tc>
          <w:tcPr>
            <w:tcW w:w="2952" w:type="dxa"/>
            <w:vAlign w:val="center"/>
          </w:tcPr>
          <w:p w:rsidR="006A07F5" w:rsidRPr="00467BDD" w:rsidRDefault="006A07F5" w:rsidP="006A07F5">
            <w:pPr>
              <w:keepNext/>
              <w:keepLines/>
              <w:spacing w:line="240" w:lineRule="auto"/>
              <w:ind w:firstLine="0"/>
              <w:jc w:val="center"/>
            </w:pPr>
            <w:r w:rsidRPr="00467BDD">
              <w:t>0x08</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9-30</w:t>
            </w:r>
          </w:p>
        </w:tc>
        <w:tc>
          <w:tcPr>
            <w:tcW w:w="2952" w:type="dxa"/>
            <w:vAlign w:val="center"/>
          </w:tcPr>
          <w:p w:rsidR="006A07F5" w:rsidRPr="00467BDD" w:rsidRDefault="006A07F5" w:rsidP="00021CBB">
            <w:pPr>
              <w:keepNext/>
              <w:keepLines/>
              <w:spacing w:line="240" w:lineRule="auto"/>
              <w:ind w:firstLine="0"/>
              <w:jc w:val="center"/>
            </w:pPr>
            <w:r w:rsidRPr="00467BDD">
              <w:t>Channel 8 Data</w:t>
            </w:r>
          </w:p>
        </w:tc>
        <w:tc>
          <w:tcPr>
            <w:tcW w:w="2952" w:type="dxa"/>
            <w:vAlign w:val="center"/>
          </w:tcPr>
          <w:p w:rsidR="006A07F5" w:rsidRPr="00467BDD" w:rsidRDefault="006A07F5" w:rsidP="006A07F5">
            <w:pPr>
              <w:keepNext/>
              <w:keepLines/>
              <w:spacing w:line="240" w:lineRule="auto"/>
              <w:ind w:firstLine="0"/>
              <w:jc w:val="center"/>
            </w:pPr>
            <w:r w:rsidRPr="00467BDD">
              <w:t>16-bit Channel 8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1-32</w:t>
            </w:r>
          </w:p>
        </w:tc>
        <w:tc>
          <w:tcPr>
            <w:tcW w:w="2952" w:type="dxa"/>
            <w:vAlign w:val="center"/>
          </w:tcPr>
          <w:p w:rsidR="006A07F5" w:rsidRPr="00467BDD" w:rsidRDefault="006A07F5" w:rsidP="00021CBB">
            <w:pPr>
              <w:keepNext/>
              <w:keepLines/>
              <w:spacing w:line="240" w:lineRule="auto"/>
              <w:ind w:firstLine="0"/>
              <w:jc w:val="center"/>
            </w:pPr>
            <w:r w:rsidRPr="00467BDD">
              <w:t>Checksum</w:t>
            </w:r>
          </w:p>
        </w:tc>
        <w:tc>
          <w:tcPr>
            <w:tcW w:w="2952" w:type="dxa"/>
            <w:vAlign w:val="center"/>
          </w:tcPr>
          <w:p w:rsidR="006A07F5" w:rsidRPr="00467BDD" w:rsidRDefault="006A07F5" w:rsidP="006A07F5">
            <w:pPr>
              <w:keepNext/>
              <w:keepLines/>
              <w:spacing w:line="240" w:lineRule="auto"/>
              <w:ind w:firstLine="0"/>
              <w:jc w:val="center"/>
            </w:pPr>
          </w:p>
        </w:tc>
      </w:tr>
    </w:tbl>
    <w:p w:rsidR="001B09C5" w:rsidRPr="00467BDD" w:rsidRDefault="006F10D2" w:rsidP="006F10D2">
      <w:pPr>
        <w:ind w:firstLine="0"/>
        <w:jc w:val="center"/>
      </w:pPr>
      <w:bookmarkStart w:id="1934" w:name="_Ref368231656"/>
      <w:bookmarkStart w:id="1935" w:name="_Toc373335560"/>
      <w:r w:rsidRPr="00467BDD">
        <w:t xml:space="preserve">Table </w:t>
      </w:r>
      <w:bookmarkStart w:id="1936" w:name="Table_AcqPacketStructure"/>
      <w:r w:rsidR="00571337">
        <w:fldChar w:fldCharType="begin"/>
      </w:r>
      <w:r w:rsidR="009C78FE">
        <w:instrText xml:space="preserve"> SEQ Table \* MERGEFORMAT  \* MERGEFORMAT </w:instrText>
      </w:r>
      <w:r w:rsidR="00571337">
        <w:fldChar w:fldCharType="separate"/>
      </w:r>
      <w:r w:rsidR="006F0A39">
        <w:rPr>
          <w:noProof/>
        </w:rPr>
        <w:t>5</w:t>
      </w:r>
      <w:r w:rsidR="00571337">
        <w:fldChar w:fldCharType="end"/>
      </w:r>
      <w:bookmarkEnd w:id="1934"/>
      <w:bookmarkEnd w:id="1936"/>
      <w:r w:rsidRPr="00467BDD">
        <w:t>: Acquisition Packet Structure</w:t>
      </w:r>
      <w:bookmarkEnd w:id="1935"/>
    </w:p>
    <w:p w:rsidR="001B09C5" w:rsidRPr="00467BDD" w:rsidRDefault="00C32163" w:rsidP="00C32163">
      <w:pPr>
        <w:pStyle w:val="Heading4"/>
      </w:pPr>
      <w:r w:rsidRPr="00467BDD">
        <w:lastRenderedPageBreak/>
        <w:t>ADC Capture Module Implementation</w:t>
      </w:r>
    </w:p>
    <w:p w:rsidR="000D4021" w:rsidRDefault="00C32163">
      <w:pPr>
        <w:rPr>
          <w:ins w:id="1937" w:author="kbatzer" w:date="2013-11-27T18:15:00Z"/>
          <w:noProof/>
        </w:rPr>
        <w:pPrChange w:id="1938" w:author="kbatzer" w:date="2013-11-27T18:15:00Z">
          <w:pPr>
            <w:ind w:firstLine="0"/>
            <w:jc w:val="center"/>
          </w:pPr>
        </w:pPrChange>
      </w:pPr>
      <w:r w:rsidRPr="00467BDD">
        <w:t>The ADC Capture module drives the AD7606 signals.</w:t>
      </w:r>
      <w:r w:rsidR="00DD0383">
        <w:t xml:space="preserve">  </w:t>
      </w:r>
      <w:r w:rsidR="00571337">
        <w:fldChar w:fldCharType="begin"/>
      </w:r>
      <w:r w:rsidR="00C81312">
        <w:instrText xml:space="preserve"> REF _Ref368231702 \h  \* MERGEFORMAT </w:instrText>
      </w:r>
      <w:r w:rsidR="00571337">
        <w:fldChar w:fldCharType="separate"/>
      </w:r>
    </w:p>
    <w:p w:rsidR="00A455A1" w:rsidDel="00361446" w:rsidRDefault="006F0A39" w:rsidP="00A455A1">
      <w:pPr>
        <w:rPr>
          <w:del w:id="1939" w:author="kbatzer" w:date="2013-11-24T19:40:00Z"/>
          <w:noProof/>
        </w:rPr>
      </w:pPr>
      <w:ins w:id="1940" w:author="kbatzer" w:date="2013-11-27T18:15:00Z">
        <w:r>
          <w:rPr>
            <w:noProof/>
          </w:rPr>
          <w:t>Figure</w:t>
        </w:r>
        <w:r w:rsidR="00571337" w:rsidRPr="00571337">
          <w:rPr>
            <w:noProof/>
            <w:sz w:val="20"/>
            <w:szCs w:val="20"/>
            <w:rPrChange w:id="1941" w:author="kbatzer" w:date="2013-11-27T18:15:00Z">
              <w:rPr>
                <w:color w:val="0563C1" w:themeColor="hyperlink"/>
                <w:u w:val="single"/>
              </w:rPr>
            </w:rPrChange>
          </w:rPr>
          <w:t xml:space="preserve"> </w:t>
        </w:r>
        <w:r>
          <w:rPr>
            <w:noProof/>
          </w:rPr>
          <w:t>8</w:t>
        </w:r>
      </w:ins>
    </w:p>
    <w:p w:rsidR="00C32163" w:rsidRPr="00467BDD" w:rsidRDefault="00A455A1" w:rsidP="00C32163">
      <w:del w:id="1942" w:author="kbatzer" w:date="2013-11-24T19:40:00Z">
        <w:r w:rsidDel="00361446">
          <w:rPr>
            <w:noProof/>
          </w:rPr>
          <w:delText>Figure</w:delText>
        </w:r>
        <w:r w:rsidRPr="00A455A1" w:rsidDel="00361446">
          <w:rPr>
            <w:noProof/>
            <w:sz w:val="20"/>
            <w:szCs w:val="20"/>
          </w:rPr>
          <w:delText xml:space="preserve"> </w:delText>
        </w:r>
        <w:r w:rsidDel="00361446">
          <w:rPr>
            <w:noProof/>
          </w:rPr>
          <w:delText>6</w:delText>
        </w:r>
      </w:del>
      <w:r w:rsidR="00571337">
        <w:fldChar w:fldCharType="end"/>
      </w:r>
      <w:r w:rsidR="00C32163" w:rsidRPr="00E87184">
        <w:t xml:space="preserve"> </w:t>
      </w:r>
      <w:r w:rsidR="00C32163" w:rsidRPr="00467BDD">
        <w:t>provides a flow chart showing the functional operation of the ADC Capture module.</w:t>
      </w:r>
      <w:r w:rsidR="00DD0383">
        <w:t xml:space="preserve">  </w:t>
      </w:r>
      <w:r w:rsidR="00C32163" w:rsidRPr="00467BDD">
        <w:t>Upon module reset and startup the ADC Capture Module holds the ADC7606 reset signal high.  After 30 ms</w:t>
      </w:r>
      <w:r w:rsidR="005E4C18">
        <w:t>,</w:t>
      </w:r>
      <w:r w:rsidR="00C32163" w:rsidRPr="00467BDD">
        <w:t xml:space="preserve"> reset is cleared and the module sits idle until it receives the ADC_Capture_Start signal from the ADC Module 22 us timer.  It then pulses low convStA and convStB to command the AD7606 to start a conversion for all channels.  The busy signal is then monitored to determine when the AD7606 conversion has completed.  Upon completion, CS is dropped low and the data for each channel is clocked in on doutA and doutB.  Channel data is placed into registers accessible to the ADC Module and the transaction complete signal is pulsed high to notify the ADC Modu</w:t>
      </w:r>
      <w:r w:rsidR="00DF2547" w:rsidRPr="00467BDD">
        <w:t>le.</w:t>
      </w:r>
    </w:p>
    <w:p w:rsidR="005123ED" w:rsidRDefault="005123ED" w:rsidP="005123ED">
      <w:pPr>
        <w:ind w:firstLine="0"/>
        <w:jc w:val="center"/>
      </w:pPr>
      <w:r w:rsidRPr="00467BDD">
        <w:object w:dxaOrig="4420" w:dyaOrig="6175">
          <v:shape id="_x0000_i1026" type="#_x0000_t75" style="width:199pt;height:280.55pt" o:ole="">
            <v:imagedata r:id="rId23" o:title=""/>
          </v:shape>
          <o:OLEObject Type="Embed" ProgID="Visio.Drawing.11" ShapeID="_x0000_i1026" DrawAspect="Content" ObjectID="_1447424901" r:id="rId24"/>
        </w:object>
      </w:r>
      <w:bookmarkStart w:id="1943" w:name="_Ref368231702"/>
      <w:bookmarkStart w:id="1944" w:name="_Ref368231691"/>
    </w:p>
    <w:p w:rsidR="0007246F" w:rsidRDefault="00F55DBB" w:rsidP="005123ED">
      <w:pPr>
        <w:ind w:firstLine="0"/>
        <w:jc w:val="center"/>
      </w:pPr>
      <w:bookmarkStart w:id="1945" w:name="_Toc373335525"/>
      <w:r>
        <w:t xml:space="preserve">Figure </w:t>
      </w:r>
      <w:r w:rsidR="00571337" w:rsidRPr="00DF5518">
        <w:fldChar w:fldCharType="begin"/>
      </w:r>
      <w:r w:rsidR="00624F31" w:rsidRPr="00DF5518">
        <w:instrText xml:space="preserve"> SEQ Figure \* ARABIC </w:instrText>
      </w:r>
      <w:r w:rsidR="00571337" w:rsidRPr="00DF5518">
        <w:fldChar w:fldCharType="separate"/>
      </w:r>
      <w:ins w:id="1946" w:author="kbatzer" w:date="2013-11-27T18:15:00Z">
        <w:r w:rsidR="006F0A39">
          <w:rPr>
            <w:noProof/>
          </w:rPr>
          <w:t>8</w:t>
        </w:r>
      </w:ins>
      <w:del w:id="1947" w:author="kbatzer" w:date="2013-11-24T19:52:00Z">
        <w:r w:rsidR="00361446" w:rsidDel="00DC0366">
          <w:rPr>
            <w:noProof/>
          </w:rPr>
          <w:delText>6</w:delText>
        </w:r>
      </w:del>
      <w:r w:rsidR="00571337" w:rsidRPr="00DF5518">
        <w:fldChar w:fldCharType="end"/>
      </w:r>
      <w:bookmarkEnd w:id="1943"/>
      <w:r>
        <w:t>: ADC Capture Module Flow Chart</w:t>
      </w:r>
      <w:bookmarkEnd w:id="1944"/>
      <w:bookmarkEnd w:id="1945"/>
    </w:p>
    <w:p w:rsidR="005123ED" w:rsidRPr="00467BDD" w:rsidRDefault="005123ED" w:rsidP="000F5A1C">
      <w:pPr>
        <w:ind w:firstLine="0"/>
        <w:jc w:val="center"/>
      </w:pPr>
    </w:p>
    <w:p w:rsidR="00614E3B" w:rsidRPr="00467BDD" w:rsidRDefault="00614E3B" w:rsidP="00814E34">
      <w:pPr>
        <w:pStyle w:val="Heading3"/>
      </w:pPr>
      <w:bookmarkStart w:id="1948" w:name="_Toc373335798"/>
      <w:r w:rsidRPr="00467BDD">
        <w:t>Digital-to-Analog Converter Module</w:t>
      </w:r>
      <w:bookmarkEnd w:id="1948"/>
    </w:p>
    <w:p w:rsidR="00264144" w:rsidRPr="00467BDD" w:rsidRDefault="008B7813" w:rsidP="00264144">
      <w:r w:rsidRPr="00467BDD">
        <w:t>The Digital-to-Analog Converter (DAC) Module is used to drive the AD5678 on the Elect</w:t>
      </w:r>
      <w:r w:rsidR="00BC50D8" w:rsidRPr="00467BDD">
        <w:t xml:space="preserve">rophysiology Interface </w:t>
      </w:r>
      <w:r w:rsidR="0033047B">
        <w:t>board</w:t>
      </w:r>
      <w:r w:rsidR="00BC50D8" w:rsidRPr="00467BDD">
        <w:t xml:space="preserve">.  Amplitude-Time pair waveforms are sent from the PC to the RS232 module and are saved to </w:t>
      </w:r>
      <w:r w:rsidR="00AE4223">
        <w:t>DRAM</w:t>
      </w:r>
      <w:r w:rsidR="00BC50D8" w:rsidRPr="00467BDD">
        <w:t xml:space="preserve"> on the Real Time System Controller</w:t>
      </w:r>
      <w:r w:rsidR="00AE4223">
        <w:t xml:space="preserve"> (RTSC)</w:t>
      </w:r>
      <w:r w:rsidR="00BC50D8" w:rsidRPr="00467BDD">
        <w:t>.  Bus arbitration on both the memory interface and the 3-wire communication interface to the AD5678 allow</w:t>
      </w:r>
      <w:r w:rsidR="005E4C18">
        <w:t xml:space="preserve">s </w:t>
      </w:r>
      <w:r w:rsidR="00BC50D8" w:rsidRPr="00467BDD">
        <w:t>four unique waveforms to be output by the AD5678 simultaneously.</w:t>
      </w:r>
      <w:r w:rsidR="00590281" w:rsidRPr="00467BDD">
        <w:t xml:space="preserve">  </w:t>
      </w:r>
    </w:p>
    <w:p w:rsidR="001C47FA" w:rsidRPr="00467BDD" w:rsidRDefault="00722316" w:rsidP="00EE087E">
      <w:pPr>
        <w:pStyle w:val="Heading4"/>
      </w:pPr>
      <w:r w:rsidRPr="00467BDD">
        <w:t>AD5678</w:t>
      </w:r>
    </w:p>
    <w:p w:rsidR="001C6F50" w:rsidRPr="00467BDD" w:rsidRDefault="00722316" w:rsidP="001C6F50">
      <w:r w:rsidRPr="00467BDD">
        <w:t>The AD5678 is a digital-to-analog converter that provides four 16-bit channels and four 12-bit channels.  For the Data Acquisition and Stimulation System only the four 16-bit channels are use</w:t>
      </w:r>
      <w:r w:rsidR="005E4C18">
        <w:t>d</w:t>
      </w:r>
      <w:r w:rsidRPr="00467BDD">
        <w:t xml:space="preserve">.  Each of these channels can output between 0V to 5V.  The AD5678 supports a 3-wire </w:t>
      </w:r>
      <w:r w:rsidR="001C6F50" w:rsidRPr="00467BDD">
        <w:t xml:space="preserve">synchronous </w:t>
      </w:r>
      <w:r w:rsidRPr="00467BDD">
        <w:t xml:space="preserve">serial communication interface shown in </w:t>
      </w:r>
      <w:fldSimple w:instr=" REF _Ref368231773 \h  \* MERGEFORMAT ">
        <w:ins w:id="1949" w:author="kbatzer" w:date="2013-11-27T18:15:00Z">
          <w:r w:rsidR="006F0A39" w:rsidRPr="004B3B78">
            <w:t xml:space="preserve">Figure </w:t>
          </w:r>
          <w:r w:rsidR="006F0A39">
            <w:rPr>
              <w:noProof/>
            </w:rPr>
            <w:t>9</w:t>
          </w:r>
        </w:ins>
        <w:del w:id="1950" w:author="kbatzer" w:date="2013-11-24T19:40:00Z">
          <w:r w:rsidR="00A455A1" w:rsidRPr="004B3B78" w:rsidDel="00361446">
            <w:delText xml:space="preserve">Figure </w:delText>
          </w:r>
          <w:r w:rsidR="00A455A1" w:rsidDel="00361446">
            <w:rPr>
              <w:noProof/>
            </w:rPr>
            <w:delText>7</w:delText>
          </w:r>
        </w:del>
      </w:fldSimple>
      <w:r w:rsidRPr="00467BDD">
        <w:t>.</w:t>
      </w:r>
      <w:r w:rsidR="001C6F50" w:rsidRPr="00467BDD">
        <w:t xml:space="preserve">  A write operation consists of the SYNC signal being driven low, 32-bits of data being clocked out, and the SYNC signal returning high.  LDAC is pulled low in hardware, resulting in any update to the AD5678 </w:t>
      </w:r>
      <w:r w:rsidR="00027A17" w:rsidRPr="00467BDD">
        <w:t xml:space="preserve">output channels occurring immediately after the serial write is complete.  </w:t>
      </w:r>
    </w:p>
    <w:p w:rsidR="001C6F50" w:rsidRDefault="00F96E7B" w:rsidP="001C6F50">
      <w:pPr>
        <w:ind w:firstLine="0"/>
        <w:jc w:val="center"/>
      </w:pPr>
      <w:r w:rsidRPr="00467BDD">
        <w:rPr>
          <w:noProof/>
        </w:rPr>
        <w:lastRenderedPageBreak/>
        <w:drawing>
          <wp:inline distT="0" distB="0" distL="0" distR="0">
            <wp:extent cx="5443496" cy="3124863"/>
            <wp:effectExtent l="19050" t="0" r="4804"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r="2562" b="6872"/>
                    <a:stretch>
                      <a:fillRect/>
                    </a:stretch>
                  </pic:blipFill>
                  <pic:spPr bwMode="auto">
                    <a:xfrm>
                      <a:off x="0" y="0"/>
                      <a:ext cx="5443496" cy="3124863"/>
                    </a:xfrm>
                    <a:prstGeom prst="rect">
                      <a:avLst/>
                    </a:prstGeom>
                    <a:noFill/>
                    <a:ln w="9525">
                      <a:noFill/>
                      <a:miter lim="800000"/>
                      <a:headEnd/>
                      <a:tailEnd/>
                    </a:ln>
                  </pic:spPr>
                </pic:pic>
              </a:graphicData>
            </a:graphic>
          </wp:inline>
        </w:drawing>
      </w:r>
    </w:p>
    <w:p w:rsidR="00F55DBB" w:rsidRDefault="00F55DBB" w:rsidP="001C6F50">
      <w:pPr>
        <w:ind w:firstLine="0"/>
        <w:jc w:val="center"/>
      </w:pPr>
      <w:bookmarkStart w:id="1951" w:name="_Ref368231773"/>
      <w:bookmarkStart w:id="1952" w:name="_Toc373335526"/>
      <w:r w:rsidRPr="004B3B78">
        <w:t xml:space="preserve">Figure </w:t>
      </w:r>
      <w:r w:rsidR="00571337" w:rsidRPr="004B3B78">
        <w:fldChar w:fldCharType="begin"/>
      </w:r>
      <w:r w:rsidR="00624F31" w:rsidRPr="004B3B78">
        <w:instrText xml:space="preserve"> SEQ Figure \* ARABIC </w:instrText>
      </w:r>
      <w:r w:rsidR="00571337" w:rsidRPr="004B3B78">
        <w:fldChar w:fldCharType="separate"/>
      </w:r>
      <w:ins w:id="1953" w:author="kbatzer" w:date="2013-11-27T18:15:00Z">
        <w:r w:rsidR="006F0A39">
          <w:rPr>
            <w:noProof/>
          </w:rPr>
          <w:t>9</w:t>
        </w:r>
      </w:ins>
      <w:del w:id="1954" w:author="kbatzer" w:date="2013-11-24T19:52:00Z">
        <w:r w:rsidR="00361446" w:rsidDel="00DC0366">
          <w:rPr>
            <w:noProof/>
          </w:rPr>
          <w:delText>7</w:delText>
        </w:r>
      </w:del>
      <w:r w:rsidR="00571337" w:rsidRPr="004B3B78">
        <w:fldChar w:fldCharType="end"/>
      </w:r>
      <w:bookmarkEnd w:id="1951"/>
      <w:r w:rsidRPr="004B3B78">
        <w:t>: AD5678 Serial Write (</w:t>
      </w:r>
      <w:r w:rsidR="00EC3AFA" w:rsidRPr="004B3B78">
        <w:t>F</w:t>
      </w:r>
      <w:r w:rsidRPr="004B3B78">
        <w:t xml:space="preserve">igure 2 </w:t>
      </w:r>
      <w:r w:rsidR="008E317E">
        <w:t>from</w:t>
      </w:r>
      <w:r w:rsidRPr="004B3B78">
        <w:t xml:space="preserve"> [</w:t>
      </w:r>
      <w:fldSimple w:instr=" REF Ref_AD5678_2011 \h  \* MERGEFORMAT ">
        <w:r w:rsidR="006F0A39">
          <w:rPr>
            <w:noProof/>
          </w:rPr>
          <w:t>21</w:t>
        </w:r>
      </w:fldSimple>
      <w:r w:rsidRPr="004B3B78">
        <w:t>])</w:t>
      </w:r>
      <w:bookmarkEnd w:id="1952"/>
    </w:p>
    <w:p w:rsidR="00AD1B74" w:rsidRPr="004B3B78" w:rsidRDefault="00AD1B74" w:rsidP="001C6F50">
      <w:pPr>
        <w:ind w:firstLine="0"/>
        <w:jc w:val="center"/>
      </w:pPr>
    </w:p>
    <w:p w:rsidR="004F4094" w:rsidRPr="00467BDD" w:rsidRDefault="00264144" w:rsidP="00EE087E">
      <w:pPr>
        <w:pStyle w:val="Heading4"/>
      </w:pPr>
      <w:r w:rsidRPr="00467BDD">
        <w:t>DAC Module Implementation</w:t>
      </w:r>
    </w:p>
    <w:p w:rsidR="005870F7" w:rsidRPr="00E87184" w:rsidRDefault="00571337" w:rsidP="005870F7">
      <w:fldSimple w:instr=" REF _Ref368231808 \h  \* MERGEFORMAT ">
        <w:ins w:id="1955" w:author="kbatzer" w:date="2013-11-27T18:15:00Z">
          <w:r w:rsidR="006F0A39" w:rsidRPr="004B3B78">
            <w:t xml:space="preserve">Figure </w:t>
          </w:r>
          <w:r w:rsidR="006F0A39">
            <w:rPr>
              <w:noProof/>
            </w:rPr>
            <w:t>10</w:t>
          </w:r>
        </w:ins>
        <w:del w:id="1956" w:author="kbatzer" w:date="2013-11-24T19:40:00Z">
          <w:r w:rsidR="00A455A1" w:rsidRPr="004B3B78" w:rsidDel="00361446">
            <w:delText xml:space="preserve">Figure </w:delText>
          </w:r>
          <w:r w:rsidR="00A455A1" w:rsidDel="00361446">
            <w:rPr>
              <w:noProof/>
            </w:rPr>
            <w:delText>8</w:delText>
          </w:r>
        </w:del>
      </w:fldSimple>
      <w:r w:rsidR="004F4094" w:rsidRPr="00E87184">
        <w:t xml:space="preserve"> shows</w:t>
      </w:r>
      <w:r w:rsidR="005870F7" w:rsidRPr="00E87184">
        <w:t xml:space="preserve"> the</w:t>
      </w:r>
      <w:r w:rsidR="004F4094" w:rsidRPr="00E87184">
        <w:t xml:space="preserve"> structure o</w:t>
      </w:r>
      <w:r w:rsidR="005870F7" w:rsidRPr="00E87184">
        <w:t>f the DAC Module implementation.</w:t>
      </w:r>
      <w:r w:rsidR="004F4094" w:rsidRPr="00E87184">
        <w:t xml:space="preserve"> </w:t>
      </w:r>
      <w:fldSimple w:instr=" REF _Ref368231822 \h  \* MERGEFORMAT ">
        <w:ins w:id="1957" w:author="kbatzer" w:date="2013-11-27T18:15:00Z">
          <w:r w:rsidR="006F0A39" w:rsidRPr="004B3B78">
            <w:t xml:space="preserve">Table </w:t>
          </w:r>
          <w:r w:rsidR="006F0A39">
            <w:rPr>
              <w:noProof/>
            </w:rPr>
            <w:t>6</w:t>
          </w:r>
        </w:ins>
        <w:del w:id="1958" w:author="kbatzer" w:date="2013-11-24T19:40:00Z">
          <w:r w:rsidR="00A455A1" w:rsidRPr="004B3B78" w:rsidDel="00361446">
            <w:delText xml:space="preserve">Table </w:delText>
          </w:r>
          <w:r w:rsidR="00A455A1" w:rsidDel="00361446">
            <w:rPr>
              <w:noProof/>
            </w:rPr>
            <w:delText>6</w:delText>
          </w:r>
        </w:del>
      </w:fldSimple>
      <w:r w:rsidR="004F4094" w:rsidRPr="00E87184">
        <w:t xml:space="preserve"> provides a brief description of each of the DAC Module IO signals.  Note that </w:t>
      </w:r>
      <w:fldSimple w:instr=" REF _Ref368231822 \h  \* MERGEFORMAT ">
        <w:ins w:id="1959" w:author="kbatzer" w:date="2013-11-27T18:15:00Z">
          <w:r w:rsidR="006F0A39" w:rsidRPr="004B3B78">
            <w:t xml:space="preserve">Table </w:t>
          </w:r>
          <w:r w:rsidR="006F0A39">
            <w:rPr>
              <w:noProof/>
            </w:rPr>
            <w:t>6</w:t>
          </w:r>
        </w:ins>
        <w:del w:id="1960" w:author="kbatzer" w:date="2013-11-24T19:40:00Z">
          <w:r w:rsidR="00A455A1" w:rsidRPr="004B3B78" w:rsidDel="00361446">
            <w:delText xml:space="preserve">Table </w:delText>
          </w:r>
          <w:r w:rsidR="00A455A1" w:rsidDel="00361446">
            <w:rPr>
              <w:noProof/>
            </w:rPr>
            <w:delText>6</w:delText>
          </w:r>
        </w:del>
      </w:fldSimple>
      <w:r w:rsidR="004F4094" w:rsidRPr="00E87184">
        <w:t xml:space="preserve"> groups signals into multiple headings (Control, SPI, RAM, and RAM Arbiter) and that</w:t>
      </w:r>
      <w:r w:rsidR="00831635" w:rsidRPr="00E87184">
        <w:t xml:space="preserve"> </w:t>
      </w:r>
      <w:fldSimple w:instr=" REF _Ref368231808 \h  \* MERGEFORMAT ">
        <w:ins w:id="1961" w:author="kbatzer" w:date="2013-11-27T18:15:00Z">
          <w:r w:rsidR="006F0A39" w:rsidRPr="004B3B78">
            <w:t xml:space="preserve">Figure </w:t>
          </w:r>
          <w:r w:rsidR="006F0A39">
            <w:rPr>
              <w:noProof/>
            </w:rPr>
            <w:t>10</w:t>
          </w:r>
        </w:ins>
        <w:del w:id="1962" w:author="kbatzer" w:date="2013-11-24T19:40:00Z">
          <w:r w:rsidR="00A455A1" w:rsidRPr="004B3B78" w:rsidDel="00361446">
            <w:delText xml:space="preserve">Figure </w:delText>
          </w:r>
          <w:r w:rsidR="00A455A1" w:rsidDel="00361446">
            <w:rPr>
              <w:noProof/>
            </w:rPr>
            <w:delText>8</w:delText>
          </w:r>
        </w:del>
      </w:fldSimple>
      <w:r w:rsidR="00831635" w:rsidRPr="00E87184">
        <w:t xml:space="preserve"> uses these groupings for defining connections.</w:t>
      </w:r>
    </w:p>
    <w:tbl>
      <w:tblPr>
        <w:tblStyle w:val="TableGrid"/>
        <w:tblW w:w="0" w:type="auto"/>
        <w:tblLook w:val="04A0"/>
      </w:tblPr>
      <w:tblGrid>
        <w:gridCol w:w="2808"/>
        <w:gridCol w:w="5940"/>
      </w:tblGrid>
      <w:tr w:rsidR="003E0440" w:rsidRPr="00467BDD" w:rsidTr="00DD5052">
        <w:trPr>
          <w:trHeight w:val="440"/>
        </w:trPr>
        <w:tc>
          <w:tcPr>
            <w:tcW w:w="2808"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lastRenderedPageBreak/>
              <w:t>Signal Name</w:t>
            </w:r>
          </w:p>
        </w:tc>
        <w:tc>
          <w:tcPr>
            <w:tcW w:w="5940"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Descrip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lk</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ain clock for module (50 MHz)</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eset</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odule reset (active low).  All registers return to startup values.</w:t>
            </w:r>
          </w:p>
        </w:tc>
      </w:tr>
      <w:tr w:rsidR="003E0440" w:rsidRPr="00467BDD" w:rsidTr="00DD5052">
        <w:trPr>
          <w:trHeight w:val="440"/>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Control Signals</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ulation</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timulation register contents (active high).  See </w:t>
            </w:r>
            <w:fldSimple w:instr=" REF _Ref368232994 \h  \* MERGEFORMAT ">
              <w:ins w:id="1963" w:author="kbatzer" w:date="2013-11-27T18:15:00Z">
                <w:r w:rsidR="00571337" w:rsidRPr="00571337">
                  <w:rPr>
                    <w:sz w:val="20"/>
                    <w:szCs w:val="20"/>
                    <w:rPrChange w:id="1964" w:author="kbatzer" w:date="2013-11-27T18:15:00Z">
                      <w:rPr>
                        <w:color w:val="0563C1" w:themeColor="hyperlink"/>
                        <w:u w:val="single"/>
                      </w:rPr>
                    </w:rPrChange>
                  </w:rPr>
                  <w:t xml:space="preserve">Table </w:t>
                </w:r>
                <w:r w:rsidR="00571337" w:rsidRPr="00571337">
                  <w:rPr>
                    <w:noProof/>
                    <w:sz w:val="20"/>
                    <w:szCs w:val="20"/>
                    <w:rPrChange w:id="1965" w:author="kbatzer" w:date="2013-11-27T18:15:00Z">
                      <w:rPr>
                        <w:noProof/>
                        <w:color w:val="0563C1" w:themeColor="hyperlink"/>
                        <w:u w:val="single"/>
                      </w:rPr>
                    </w:rPrChange>
                  </w:rPr>
                  <w:t>2</w:t>
                </w:r>
              </w:ins>
              <w:del w:id="1966" w:author="kbatzer" w:date="2013-11-24T19:40:00Z">
                <w:r w:rsidR="00A455A1" w:rsidRPr="00A455A1" w:rsidDel="00361446">
                  <w:rPr>
                    <w:sz w:val="20"/>
                    <w:szCs w:val="20"/>
                  </w:rPr>
                  <w:delText xml:space="preserve">Table </w:delText>
                </w:r>
                <w:r w:rsidR="00A455A1" w:rsidRPr="00A455A1" w:rsidDel="00361446">
                  <w:rPr>
                    <w:noProof/>
                    <w:sz w:val="20"/>
                    <w:szCs w:val="20"/>
                  </w:rPr>
                  <w:delText>2</w:delText>
                </w:r>
              </w:del>
            </w:fldSimple>
            <w:r w:rsidRPr="009C78FE">
              <w:rPr>
                <w:rFonts w:eastAsia="Times New Roman"/>
                <w:color w:val="000000"/>
                <w:sz w:val="20"/>
                <w:szCs w:val="20"/>
              </w:rPr>
              <w:t xml:space="preserv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hannel bit pulse active results in single stimulation waveform.  Channel bit held active results in multi-stimula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_Activ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channel is currently outputting a stimulation waveform.</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Init_Complet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DAC_Init module has completed AD5678 configuration and the AD5678 is ready for stimulation output.</w:t>
            </w:r>
          </w:p>
        </w:tc>
      </w:tr>
      <w:tr w:rsidR="003E0440" w:rsidRPr="00467BDD" w:rsidTr="00DD5052">
        <w:trPr>
          <w:trHeight w:val="359"/>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SPI Signals (AD5678)</w:t>
            </w:r>
          </w:p>
        </w:tc>
      </w:tr>
      <w:tr w:rsidR="003E0440" w:rsidRPr="00467BDD" w:rsidTr="00DD5052">
        <w:trPr>
          <w:trHeight w:val="422"/>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PI_CLK</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lock for SPI bus (5 MHz)</w:t>
            </w:r>
          </w:p>
        </w:tc>
      </w:tr>
      <w:tr w:rsidR="003E0440" w:rsidRPr="00467BDD" w:rsidTr="00DD5052">
        <w:trPr>
          <w:trHeight w:val="53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S</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rame indicator for AD5678 SPI bus (Active Low). </w:t>
            </w:r>
          </w:p>
        </w:tc>
      </w:tr>
      <w:tr w:rsidR="003E0440" w:rsidRPr="00467BDD" w:rsidTr="00DD5052">
        <w:trPr>
          <w:trHeight w:val="44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MOSI</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Output data for SPI bus to AD5678.  (Master Out Slave In)</w:t>
            </w:r>
          </w:p>
        </w:tc>
      </w:tr>
      <w:tr w:rsidR="003E0440" w:rsidRPr="00467BDD" w:rsidTr="00DD5052">
        <w:trPr>
          <w:trHeight w:val="395"/>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RAM Signals</w:t>
            </w:r>
          </w:p>
        </w:tc>
      </w:tr>
      <w:tr w:rsidR="003E0440" w:rsidRPr="00467BDD" w:rsidTr="00DD5052">
        <w:trPr>
          <w:trHeight w:val="35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Start_Op</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Trigger for the RAM module to start a memory operation.</w:t>
            </w:r>
          </w:p>
        </w:tc>
      </w:tr>
      <w:tr w:rsidR="003E0440" w:rsidRPr="00467BDD" w:rsidTr="00DD5052">
        <w:trPr>
          <w:trHeight w:val="476"/>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Op_Don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the memory operation has completed.</w:t>
            </w:r>
          </w:p>
        </w:tc>
      </w:tr>
      <w:tr w:rsidR="003E0440" w:rsidRPr="00467BDD" w:rsidTr="00DD5052">
        <w:trPr>
          <w:trHeight w:val="61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W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Write enable indicator for the RAM modul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0:  Write Operation</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  Read Operation</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ADDR</w:t>
            </w:r>
          </w:p>
        </w:tc>
        <w:tc>
          <w:tcPr>
            <w:tcW w:w="5940" w:type="dxa"/>
            <w:shd w:val="clear" w:color="auto" w:fill="FFFFFF" w:themeFill="background1"/>
            <w:vAlign w:val="center"/>
          </w:tcPr>
          <w:p w:rsidR="003E0440" w:rsidRPr="009C78FE" w:rsidRDefault="0048555F" w:rsidP="00DD5052">
            <w:pPr>
              <w:keepNext/>
              <w:keepLines/>
              <w:spacing w:line="240" w:lineRule="auto"/>
              <w:ind w:firstLine="0"/>
              <w:rPr>
                <w:rFonts w:eastAsia="Times New Roman"/>
                <w:color w:val="000000"/>
                <w:sz w:val="20"/>
                <w:szCs w:val="2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3E0440" w:rsidRPr="009C78FE">
              <w:rPr>
                <w:rFonts w:eastAsia="Times New Roman"/>
                <w:color w:val="000000"/>
                <w:sz w:val="20"/>
                <w:szCs w:val="20"/>
              </w:rPr>
              <w:t>.</w:t>
            </w:r>
          </w:p>
        </w:tc>
      </w:tr>
      <w:tr w:rsidR="003E0440" w:rsidRPr="00467BDD" w:rsidTr="00DD5052">
        <w:trPr>
          <w:trHeight w:val="422"/>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OU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output data bus from RAM used for read operations.</w:t>
            </w:r>
          </w:p>
        </w:tc>
      </w:tr>
      <w:tr w:rsidR="003E0440" w:rsidRPr="00467BDD" w:rsidTr="009C78FE">
        <w:trPr>
          <w:trHeight w:val="413"/>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IN</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input data bus to RAM used for write operations.</w:t>
            </w:r>
          </w:p>
        </w:tc>
      </w:tr>
      <w:tr w:rsidR="003E0440" w:rsidRPr="00467BDD" w:rsidTr="00DD5052">
        <w:trPr>
          <w:trHeight w:val="386"/>
        </w:trPr>
        <w:tc>
          <w:tcPr>
            <w:tcW w:w="8748" w:type="dxa"/>
            <w:gridSpan w:val="2"/>
            <w:shd w:val="clear" w:color="auto" w:fill="D5DCE4" w:themeFill="text2" w:themeFillTint="33"/>
            <w:vAlign w:val="center"/>
          </w:tcPr>
          <w:p w:rsidR="003E0440" w:rsidRPr="009C78FE" w:rsidRDefault="003E0440" w:rsidP="00DD5052">
            <w:pPr>
              <w:keepNext/>
              <w:keepLines/>
              <w:tabs>
                <w:tab w:val="left" w:pos="7116"/>
              </w:tabs>
              <w:spacing w:line="240" w:lineRule="auto"/>
              <w:ind w:firstLine="0"/>
              <w:jc w:val="center"/>
              <w:rPr>
                <w:rFonts w:eastAsia="Times New Roman"/>
                <w:b/>
                <w:color w:val="000000"/>
                <w:sz w:val="20"/>
                <w:szCs w:val="20"/>
              </w:rPr>
            </w:pPr>
            <w:r w:rsidRPr="009C78FE">
              <w:rPr>
                <w:rFonts w:eastAsia="Times New Roman"/>
                <w:b/>
                <w:color w:val="000000"/>
                <w:sz w:val="20"/>
                <w:szCs w:val="20"/>
              </w:rPr>
              <w:t>RAM Arbiter Signals</w:t>
            </w:r>
          </w:p>
        </w:tc>
      </w:tr>
      <w:tr w:rsidR="003E0440" w:rsidRPr="00467BDD" w:rsidTr="00DD5052">
        <w:trPr>
          <w:trHeight w:val="142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Reques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Request signal for accessing memory interfac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Request</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Busy</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memory interface is currently in use.</w:t>
            </w:r>
          </w:p>
        </w:tc>
      </w:tr>
      <w:tr w:rsidR="003E0440" w:rsidRPr="00467BDD" w:rsidTr="00DD5052">
        <w:trPr>
          <w:trHeight w:val="1709"/>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Gran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ignal granting access to memory interface received in response to a bus request.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Grant</w:t>
            </w:r>
          </w:p>
        </w:tc>
      </w:tr>
    </w:tbl>
    <w:p w:rsidR="00491391" w:rsidRPr="004B3B78" w:rsidRDefault="00491391" w:rsidP="00491391">
      <w:pPr>
        <w:ind w:firstLine="0"/>
        <w:jc w:val="center"/>
      </w:pPr>
      <w:bookmarkStart w:id="1967" w:name="_Ref368231822"/>
      <w:bookmarkStart w:id="1968" w:name="_Toc373335561"/>
      <w:r w:rsidRPr="004B3B78">
        <w:t xml:space="preserve">Table </w:t>
      </w:r>
      <w:bookmarkStart w:id="1969" w:name="Table_DAC_Signals"/>
      <w:r w:rsidR="00571337" w:rsidRPr="004B3B78">
        <w:fldChar w:fldCharType="begin"/>
      </w:r>
      <w:r w:rsidRPr="004B3B78">
        <w:instrText xml:space="preserve"> SEQ Table \* MERGEFORMAT  \* MERGEFORMAT </w:instrText>
      </w:r>
      <w:r w:rsidR="00571337" w:rsidRPr="004B3B78">
        <w:fldChar w:fldCharType="separate"/>
      </w:r>
      <w:r w:rsidR="006F0A39">
        <w:rPr>
          <w:noProof/>
        </w:rPr>
        <w:t>6</w:t>
      </w:r>
      <w:r w:rsidR="00571337" w:rsidRPr="004B3B78">
        <w:fldChar w:fldCharType="end"/>
      </w:r>
      <w:bookmarkEnd w:id="1967"/>
      <w:bookmarkEnd w:id="1969"/>
      <w:r w:rsidRPr="004B3B78">
        <w:t>: DAC Module Signals</w:t>
      </w:r>
      <w:bookmarkEnd w:id="1968"/>
    </w:p>
    <w:p w:rsidR="000F697D" w:rsidRPr="00467BDD" w:rsidRDefault="007207DB" w:rsidP="000F697D">
      <w:pPr>
        <w:ind w:firstLine="0"/>
      </w:pPr>
      <w:r w:rsidRPr="00467BDD">
        <w:rPr>
          <w:noProof/>
        </w:rPr>
        <w:lastRenderedPageBreak/>
        <w:drawing>
          <wp:anchor distT="0" distB="0" distL="114300" distR="114300" simplePos="0" relativeHeight="251658240" behindDoc="0" locked="0" layoutInCell="1" allowOverlap="1">
            <wp:simplePos x="0" y="0"/>
            <wp:positionH relativeFrom="column">
              <wp:posOffset>-1353185</wp:posOffset>
            </wp:positionH>
            <wp:positionV relativeFrom="paragraph">
              <wp:posOffset>2099945</wp:posOffset>
            </wp:positionV>
            <wp:extent cx="7713980" cy="3522980"/>
            <wp:effectExtent l="0" t="2076450" r="0" b="205867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srcRect/>
                    <a:stretch>
                      <a:fillRect/>
                    </a:stretch>
                  </pic:blipFill>
                  <pic:spPr bwMode="auto">
                    <a:xfrm rot="16200000">
                      <a:off x="0" y="0"/>
                      <a:ext cx="7713980" cy="3522980"/>
                    </a:xfrm>
                    <a:prstGeom prst="rect">
                      <a:avLst/>
                    </a:prstGeom>
                    <a:noFill/>
                    <a:ln w="9525">
                      <a:noFill/>
                      <a:miter lim="800000"/>
                      <a:headEnd/>
                      <a:tailEnd/>
                    </a:ln>
                  </pic:spPr>
                </pic:pic>
              </a:graphicData>
            </a:graphic>
          </wp:anchor>
        </w:drawing>
      </w:r>
    </w:p>
    <w:p w:rsidR="00DA77CF" w:rsidRPr="00F26817" w:rsidRDefault="00264144" w:rsidP="00EC3AFA">
      <w:pPr>
        <w:ind w:firstLine="0"/>
        <w:jc w:val="center"/>
        <w:rPr>
          <w:sz w:val="20"/>
          <w:szCs w:val="20"/>
        </w:rPr>
      </w:pPr>
      <w:bookmarkStart w:id="1970" w:name="_Ref368231808"/>
      <w:bookmarkStart w:id="1971" w:name="_Toc373335527"/>
      <w:r w:rsidRPr="004B3B78">
        <w:t xml:space="preserve">Figure </w:t>
      </w:r>
      <w:r w:rsidR="00571337" w:rsidRPr="004B3B78">
        <w:fldChar w:fldCharType="begin"/>
      </w:r>
      <w:r w:rsidR="00624F31" w:rsidRPr="004B3B78">
        <w:instrText xml:space="preserve"> SEQ Figure \* ARABIC </w:instrText>
      </w:r>
      <w:r w:rsidR="00571337" w:rsidRPr="004B3B78">
        <w:fldChar w:fldCharType="separate"/>
      </w:r>
      <w:ins w:id="1972" w:author="kbatzer" w:date="2013-11-27T18:15:00Z">
        <w:r w:rsidR="006F0A39">
          <w:rPr>
            <w:noProof/>
          </w:rPr>
          <w:t>10</w:t>
        </w:r>
      </w:ins>
      <w:del w:id="1973" w:author="kbatzer" w:date="2013-11-24T19:52:00Z">
        <w:r w:rsidR="00361446" w:rsidDel="00DC0366">
          <w:rPr>
            <w:noProof/>
          </w:rPr>
          <w:delText>8</w:delText>
        </w:r>
      </w:del>
      <w:r w:rsidR="00571337" w:rsidRPr="004B3B78">
        <w:fldChar w:fldCharType="end"/>
      </w:r>
      <w:bookmarkEnd w:id="1970"/>
      <w:r w:rsidR="00281E01" w:rsidRPr="004B3B78">
        <w:t>: B</w:t>
      </w:r>
      <w:r w:rsidRPr="004B3B78">
        <w:t>lock diagram of the DAC module IO and internal modules</w:t>
      </w:r>
      <w:bookmarkEnd w:id="1971"/>
    </w:p>
    <w:p w:rsidR="002B1DE7" w:rsidRPr="00467BDD" w:rsidRDefault="00D32422" w:rsidP="00D32422">
      <w:pPr>
        <w:pStyle w:val="Heading4"/>
      </w:pPr>
      <w:r w:rsidRPr="00467BDD">
        <w:lastRenderedPageBreak/>
        <w:t>DAC Init Module Implementation</w:t>
      </w:r>
    </w:p>
    <w:p w:rsidR="00373A19" w:rsidRPr="00467BDD" w:rsidRDefault="00373A19" w:rsidP="00264144">
      <w:r w:rsidRPr="00467BDD">
        <w:t xml:space="preserve">On reset the DAC_Init state machine performs initialization of the AD5678 registers.  The Power-On Reset command sets all DAC channel outputs to 0V.  The </w:t>
      </w:r>
      <w:r w:rsidR="000E2072" w:rsidRPr="00467BDD">
        <w:t>Internal Reference Register</w:t>
      </w:r>
      <w:r w:rsidRPr="00467BDD">
        <w:t xml:space="preserve"> is then configured to </w:t>
      </w:r>
      <w:r w:rsidR="000E2072" w:rsidRPr="00467BDD">
        <w:t>turn on and use the</w:t>
      </w:r>
      <w:r w:rsidRPr="00467BDD">
        <w:t xml:space="preserve"> internal voltage reference of 2.5V.  The LDAC registe</w:t>
      </w:r>
      <w:r w:rsidR="008637DC" w:rsidRPr="00467BDD">
        <w:t xml:space="preserve">r is configured to have all channels </w:t>
      </w:r>
      <w:r w:rsidR="00F6384D" w:rsidRPr="00467BDD">
        <w:t xml:space="preserve">update </w:t>
      </w:r>
      <w:r w:rsidR="008637DC" w:rsidRPr="00467BDD">
        <w:t xml:space="preserve">immediately after receiving a new output command.  The </w:t>
      </w:r>
      <w:r w:rsidR="00343594" w:rsidRPr="00467BDD">
        <w:t>C</w:t>
      </w:r>
      <w:r w:rsidR="008637DC" w:rsidRPr="00467BDD">
        <w:t xml:space="preserve">lear </w:t>
      </w:r>
      <w:r w:rsidR="00343594" w:rsidRPr="00467BDD">
        <w:t>C</w:t>
      </w:r>
      <w:r w:rsidR="008637DC" w:rsidRPr="00467BDD">
        <w:t xml:space="preserve">ode </w:t>
      </w:r>
      <w:r w:rsidR="00343594" w:rsidRPr="00467BDD">
        <w:t>R</w:t>
      </w:r>
      <w:r w:rsidR="00163B41">
        <w:t>egister is configured to set the output register of each DAC</w:t>
      </w:r>
      <w:r w:rsidR="00273D37">
        <w:t xml:space="preserve"> to zero </w:t>
      </w:r>
      <w:r w:rsidR="008637DC" w:rsidRPr="00467BDD">
        <w:t>if CLR is driven low</w:t>
      </w:r>
      <w:r w:rsidR="00555E2A">
        <w:t>;</w:t>
      </w:r>
      <w:r w:rsidR="008637DC" w:rsidRPr="00467BDD">
        <w:t xml:space="preserve"> however, in the prototype this signal is</w:t>
      </w:r>
      <w:r w:rsidR="00105797" w:rsidRPr="00467BDD">
        <w:t xml:space="preserve"> simply pulled down and ignored.  The </w:t>
      </w:r>
      <w:r w:rsidR="003B70F4" w:rsidRPr="00467BDD">
        <w:t>output</w:t>
      </w:r>
      <w:r w:rsidR="00105797" w:rsidRPr="00467BDD">
        <w:t xml:space="preserve"> </w:t>
      </w:r>
      <w:r w:rsidR="003B70F4" w:rsidRPr="00467BDD">
        <w:t>register</w:t>
      </w:r>
      <w:r w:rsidR="00105797" w:rsidRPr="00467BDD">
        <w:t xml:space="preserve"> for each of the DAC channels </w:t>
      </w:r>
      <w:r w:rsidR="00D337AC" w:rsidRPr="00467BDD">
        <w:t>is</w:t>
      </w:r>
      <w:r w:rsidR="00105797" w:rsidRPr="00467BDD">
        <w:t xml:space="preserve"> then set to midscale</w:t>
      </w:r>
      <w:r w:rsidR="00AE4223">
        <w:t>, yielding 0V on the stimulation electrode connected to the Electrophysiology Interface board [</w:t>
      </w:r>
      <w:r w:rsidR="00571337">
        <w:fldChar w:fldCharType="begin"/>
      </w:r>
      <w:r w:rsidR="00AE4223">
        <w:instrText xml:space="preserve"> REF Ref_Squires_2013 \h </w:instrText>
      </w:r>
      <w:r w:rsidR="00571337">
        <w:fldChar w:fldCharType="separate"/>
      </w:r>
      <w:r w:rsidR="006F0A39">
        <w:rPr>
          <w:noProof/>
        </w:rPr>
        <w:t>15</w:t>
      </w:r>
      <w:r w:rsidR="00571337">
        <w:fldChar w:fldCharType="end"/>
      </w:r>
      <w:r w:rsidR="00AE4223">
        <w:t>],</w:t>
      </w:r>
      <w:r w:rsidR="00105797" w:rsidRPr="00467BDD">
        <w:t xml:space="preserve"> and the DAC_Init module waits in its IDLE st</w:t>
      </w:r>
      <w:r w:rsidR="00F6384D" w:rsidRPr="00467BDD">
        <w:t xml:space="preserve">ate until </w:t>
      </w:r>
      <w:r w:rsidR="000A7EEC" w:rsidRPr="00467BDD">
        <w:t>a</w:t>
      </w:r>
      <w:r w:rsidR="00F6384D" w:rsidRPr="00467BDD">
        <w:t xml:space="preserve"> reset command.</w:t>
      </w:r>
    </w:p>
    <w:p w:rsidR="008B7813" w:rsidRPr="00467BDD" w:rsidRDefault="00DF5518" w:rsidP="00F60614">
      <w:pPr>
        <w:ind w:firstLine="0"/>
        <w:jc w:val="center"/>
      </w:pPr>
      <w:r w:rsidRPr="00467BDD">
        <w:object w:dxaOrig="2610" w:dyaOrig="6715">
          <v:shape id="_x0000_i1027" type="#_x0000_t75" style="width:118.2pt;height:307pt" o:ole="">
            <v:imagedata r:id="rId27" o:title=""/>
          </v:shape>
          <o:OLEObject Type="Embed" ProgID="Visio.Drawing.11" ShapeID="_x0000_i1027" DrawAspect="Content" ObjectID="_1447424902" r:id="rId28"/>
        </w:object>
      </w:r>
    </w:p>
    <w:p w:rsidR="00511C53" w:rsidRPr="003F777D" w:rsidRDefault="00EC3AFA" w:rsidP="00F60614">
      <w:pPr>
        <w:ind w:firstLine="0"/>
        <w:jc w:val="center"/>
      </w:pPr>
      <w:bookmarkStart w:id="1974" w:name="_Toc373335528"/>
      <w:r w:rsidRPr="003F777D">
        <w:t xml:space="preserve">Figure </w:t>
      </w:r>
      <w:r w:rsidR="00571337" w:rsidRPr="003F777D">
        <w:fldChar w:fldCharType="begin"/>
      </w:r>
      <w:r w:rsidR="00624F31" w:rsidRPr="003F777D">
        <w:instrText xml:space="preserve"> SEQ Figure \* ARABIC </w:instrText>
      </w:r>
      <w:r w:rsidR="00571337" w:rsidRPr="003F777D">
        <w:fldChar w:fldCharType="separate"/>
      </w:r>
      <w:ins w:id="1975" w:author="kbatzer" w:date="2013-11-27T18:15:00Z">
        <w:r w:rsidR="006F0A39">
          <w:rPr>
            <w:noProof/>
          </w:rPr>
          <w:t>11</w:t>
        </w:r>
      </w:ins>
      <w:del w:id="1976" w:author="kbatzer" w:date="2013-11-24T19:52:00Z">
        <w:r w:rsidR="00361446" w:rsidDel="00DC0366">
          <w:rPr>
            <w:noProof/>
          </w:rPr>
          <w:delText>9</w:delText>
        </w:r>
      </w:del>
      <w:r w:rsidR="00571337" w:rsidRPr="003F777D">
        <w:fldChar w:fldCharType="end"/>
      </w:r>
      <w:r w:rsidRPr="003F777D">
        <w:t xml:space="preserve">: </w:t>
      </w:r>
      <w:r w:rsidR="00511C53" w:rsidRPr="003F777D">
        <w:t>DAC_Init Flow Chart</w:t>
      </w:r>
      <w:bookmarkEnd w:id="1974"/>
    </w:p>
    <w:p w:rsidR="005870F7" w:rsidRPr="00467BDD" w:rsidRDefault="00023A53" w:rsidP="005870F7">
      <w:pPr>
        <w:pStyle w:val="Heading4"/>
      </w:pPr>
      <w:r w:rsidRPr="00467BDD">
        <w:lastRenderedPageBreak/>
        <w:tab/>
      </w:r>
      <w:bookmarkStart w:id="1977" w:name="_Ref368844933"/>
      <w:r w:rsidR="005870F7" w:rsidRPr="00467BDD">
        <w:t>DAC Channel Module Implementation</w:t>
      </w:r>
      <w:bookmarkEnd w:id="1977"/>
    </w:p>
    <w:p w:rsidR="00023A53" w:rsidRPr="00467BDD" w:rsidRDefault="00023A53" w:rsidP="005870F7">
      <w:r w:rsidRPr="00467BDD">
        <w:t>Each of the four</w:t>
      </w:r>
      <w:r w:rsidR="00555E2A">
        <w:t xml:space="preserve"> supported</w:t>
      </w:r>
      <w:r w:rsidRPr="00467BDD">
        <w:t xml:space="preserve"> DAC channels has its own separate module.  Each channel has its own section of memory for storing waveforms as time-amplitude pairs.  Time values are 16-bits, with each step accounting for 1 us of delay.  Amplitude values are 16-bits, providing the value to update to the DAC output register for the given channel.  </w:t>
      </w:r>
      <w:r w:rsidR="0091137F">
        <w:t>T</w:t>
      </w:r>
      <w:r w:rsidRPr="00467BDD">
        <w:t>ime values provide the amount of time to hold the corresponding amplitude value.  Each of the four channels can output waveforms simultaneously due to bus arbitration logic for memory and SPI communication.</w:t>
      </w:r>
    </w:p>
    <w:p w:rsidR="00306AB2" w:rsidRDefault="00023A53" w:rsidP="00023A53">
      <w:pPr>
        <w:ind w:firstLine="0"/>
      </w:pPr>
      <w:r w:rsidRPr="00467BDD">
        <w:tab/>
        <w:t xml:space="preserve">The DAC_Channel module supports </w:t>
      </w:r>
      <w:r w:rsidR="00644B40" w:rsidRPr="00467BDD">
        <w:t>single stimulation (sending the stored waveform once) and multi-stimulation (sending the stored waveform repeatedly).  For single stimulation the “Stimulation” signal is set for a s</w:t>
      </w:r>
      <w:r w:rsidR="0091137F">
        <w:t>ingle clock cycle and for multi-</w:t>
      </w:r>
      <w:r w:rsidR="00644B40" w:rsidRPr="00467BDD">
        <w:t xml:space="preserve">stimulation the “Stimulation” signal is set and held high for as long as the repeating output is desired.  </w:t>
      </w:r>
    </w:p>
    <w:p w:rsidR="00023A53" w:rsidRPr="00467BDD" w:rsidRDefault="00644B40" w:rsidP="00306AB2">
      <w:r w:rsidRPr="00467BDD">
        <w:t xml:space="preserve">Upon </w:t>
      </w:r>
      <w:r w:rsidR="00306AB2">
        <w:t xml:space="preserve">setting the corresponding Stimulation Register bit (see </w:t>
      </w:r>
      <w:r w:rsidR="00571337">
        <w:fldChar w:fldCharType="begin"/>
      </w:r>
      <w:r w:rsidR="00306AB2">
        <w:instrText xml:space="preserve"> REF _Ref368846070 \h </w:instrText>
      </w:r>
      <w:r w:rsidR="00571337">
        <w:fldChar w:fldCharType="separate"/>
      </w:r>
      <w:r w:rsidR="006F0A39">
        <w:t>Stimulation Register</w:t>
      </w:r>
      <w:r w:rsidR="00571337">
        <w:fldChar w:fldCharType="end"/>
      </w:r>
      <w:r w:rsidR="00306AB2">
        <w:t xml:space="preserve"> section of this document) of a </w:t>
      </w:r>
      <w:r w:rsidRPr="00467BDD">
        <w:t>DAC_Channel</w:t>
      </w:r>
      <w:r w:rsidR="00306AB2">
        <w:t xml:space="preserve"> module</w:t>
      </w:r>
      <w:r w:rsidR="00FE2966">
        <w:t>,</w:t>
      </w:r>
      <w:r w:rsidRPr="00467BDD">
        <w:t xml:space="preserve"> the number of samples stored in memory for the channel is read.  From here, the first time-amplitude pair is read, SPI bus access requested, and the DAC output </w:t>
      </w:r>
      <w:r w:rsidR="008E181B">
        <w:t xml:space="preserve">is </w:t>
      </w:r>
      <w:r w:rsidRPr="00467BDD">
        <w:t>updated.  After waiting for the number of 1 us counts specified by the time value</w:t>
      </w:r>
      <w:r w:rsidR="008E181B">
        <w:t>,</w:t>
      </w:r>
      <w:r w:rsidRPr="00467BDD">
        <w:t xml:space="preserve"> the process is repeated for each time-amplitude pair.  Upon reaching the last time-amplitude pair for a single stimulation, the DAC_Channel module returns to IDLE and waits for the next time “Stimulation” is set.  During a multi-stimulation, the module returns to the first sample and loops through the entire set until “Stimulation” is no longer set.</w:t>
      </w:r>
    </w:p>
    <w:p w:rsidR="00324398" w:rsidRPr="00467BDD" w:rsidRDefault="00324398" w:rsidP="00023A53">
      <w:pPr>
        <w:ind w:firstLine="0"/>
      </w:pPr>
    </w:p>
    <w:p w:rsidR="00511C53" w:rsidRPr="00467BDD" w:rsidRDefault="00F34B95" w:rsidP="00F60614">
      <w:pPr>
        <w:ind w:firstLine="0"/>
        <w:jc w:val="center"/>
      </w:pPr>
      <w:r w:rsidRPr="00467BDD">
        <w:object w:dxaOrig="4734" w:dyaOrig="6159">
          <v:shape id="_x0000_i1028" type="#_x0000_t75" style="width:235pt;height:307pt" o:ole="">
            <v:imagedata r:id="rId29" o:title=""/>
          </v:shape>
          <o:OLEObject Type="Embed" ProgID="Visio.Drawing.11" ShapeID="_x0000_i1028" DrawAspect="Content" ObjectID="_1447424903" r:id="rId30"/>
        </w:object>
      </w:r>
    </w:p>
    <w:p w:rsidR="00511C53" w:rsidRDefault="0041134C" w:rsidP="00F60614">
      <w:pPr>
        <w:ind w:firstLine="0"/>
        <w:jc w:val="center"/>
      </w:pPr>
      <w:bookmarkStart w:id="1978" w:name="_Toc373335529"/>
      <w:r w:rsidRPr="003F777D">
        <w:t xml:space="preserve">Figure </w:t>
      </w:r>
      <w:r w:rsidR="00571337" w:rsidRPr="003F777D">
        <w:fldChar w:fldCharType="begin"/>
      </w:r>
      <w:r w:rsidR="00624F31" w:rsidRPr="003F777D">
        <w:instrText xml:space="preserve"> SEQ Figure \* ARABIC </w:instrText>
      </w:r>
      <w:r w:rsidR="00571337" w:rsidRPr="003F777D">
        <w:fldChar w:fldCharType="separate"/>
      </w:r>
      <w:ins w:id="1979" w:author="kbatzer" w:date="2013-11-27T18:15:00Z">
        <w:r w:rsidR="006F0A39">
          <w:rPr>
            <w:noProof/>
          </w:rPr>
          <w:t>12</w:t>
        </w:r>
      </w:ins>
      <w:del w:id="1980" w:author="kbatzer" w:date="2013-11-24T19:52:00Z">
        <w:r w:rsidR="00361446" w:rsidDel="00DC0366">
          <w:rPr>
            <w:noProof/>
          </w:rPr>
          <w:delText>10</w:delText>
        </w:r>
      </w:del>
      <w:r w:rsidR="00571337" w:rsidRPr="003F777D">
        <w:fldChar w:fldCharType="end"/>
      </w:r>
      <w:r w:rsidRPr="003F777D">
        <w:t xml:space="preserve">:  </w:t>
      </w:r>
      <w:r w:rsidR="00511C53" w:rsidRPr="003F777D">
        <w:t>DAC_Channel Flow Chart</w:t>
      </w:r>
      <w:bookmarkEnd w:id="1978"/>
    </w:p>
    <w:p w:rsidR="005123ED" w:rsidRPr="003F777D" w:rsidRDefault="005123ED" w:rsidP="00F60614">
      <w:pPr>
        <w:ind w:firstLine="0"/>
        <w:jc w:val="center"/>
      </w:pPr>
    </w:p>
    <w:p w:rsidR="00932B33" w:rsidRDefault="003E73A9" w:rsidP="003E73A9">
      <w:pPr>
        <w:ind w:firstLine="0"/>
      </w:pPr>
      <w:r w:rsidRPr="00467BDD">
        <w:tab/>
      </w:r>
      <w:r w:rsidR="00571337">
        <w:fldChar w:fldCharType="begin"/>
      </w:r>
      <w:r w:rsidR="00E87184">
        <w:instrText xml:space="preserve"> REF _Ref368231927 \h </w:instrText>
      </w:r>
      <w:r w:rsidR="00571337">
        <w:fldChar w:fldCharType="separate"/>
      </w:r>
      <w:ins w:id="1981" w:author="kbatzer" w:date="2013-11-27T18:15:00Z">
        <w:r w:rsidR="006F0A39" w:rsidRPr="00467BDD">
          <w:t xml:space="preserve">Table </w:t>
        </w:r>
        <w:r w:rsidR="006F0A39">
          <w:rPr>
            <w:noProof/>
          </w:rPr>
          <w:t>7</w:t>
        </w:r>
      </w:ins>
      <w:del w:id="1982" w:author="kbatzer" w:date="2013-11-24T19:40:00Z">
        <w:r w:rsidR="00A455A1" w:rsidRPr="00467BDD" w:rsidDel="00361446">
          <w:delText xml:space="preserve">Table </w:delText>
        </w:r>
        <w:r w:rsidR="00A455A1" w:rsidDel="00361446">
          <w:rPr>
            <w:noProof/>
          </w:rPr>
          <w:delText>7</w:delText>
        </w:r>
      </w:del>
      <w:r w:rsidR="00571337">
        <w:fldChar w:fldCharType="end"/>
      </w:r>
      <w:r w:rsidRPr="00467BDD">
        <w:t xml:space="preserve"> provides the memory locations where waveforms are stored for each channel.  Each channel is provided 0x1000 (4096) 8-bit memory locations.  NumSamples is stored in the first location for each channel and from there samples are stored, each one taking 32-bits.  This means each channel has a maximum number of samples per waveform of 1023 (4096</w:t>
      </w:r>
      <w:r w:rsidR="00A0624A" w:rsidRPr="00467BDD">
        <w:t xml:space="preserve"> -</w:t>
      </w:r>
      <w:r w:rsidRPr="00467BDD">
        <w:t xml:space="preserve"> 8-bit locations / 32-bit samples – 8-bit NumSamples value).</w:t>
      </w:r>
    </w:p>
    <w:p w:rsidR="00B12756" w:rsidRDefault="00B12756" w:rsidP="003E73A9">
      <w:pPr>
        <w:ind w:firstLine="0"/>
      </w:pPr>
    </w:p>
    <w:p w:rsidR="00B12756" w:rsidRDefault="00B12756" w:rsidP="003E73A9">
      <w:pPr>
        <w:ind w:firstLine="0"/>
      </w:pPr>
    </w:p>
    <w:p w:rsidR="00B12756" w:rsidRDefault="00B12756" w:rsidP="003E73A9">
      <w:pPr>
        <w:ind w:firstLine="0"/>
      </w:pPr>
    </w:p>
    <w:p w:rsidR="00B12756" w:rsidRPr="00467BDD" w:rsidRDefault="00B12756" w:rsidP="003E73A9">
      <w:pPr>
        <w:ind w:firstLine="0"/>
      </w:pPr>
    </w:p>
    <w:tbl>
      <w:tblPr>
        <w:tblStyle w:val="MediumShading1-Accent5"/>
        <w:tblW w:w="8298" w:type="dxa"/>
        <w:jc w:val="center"/>
        <w:tblLook w:val="04A0"/>
      </w:tblPr>
      <w:tblGrid>
        <w:gridCol w:w="3168"/>
        <w:gridCol w:w="2070"/>
        <w:gridCol w:w="3060"/>
      </w:tblGrid>
      <w:tr w:rsidR="00E45E6A" w:rsidRPr="00467BDD" w:rsidTr="00491391">
        <w:trPr>
          <w:cnfStyle w:val="100000000000"/>
          <w:cantSplit/>
          <w:jc w:val="center"/>
        </w:trPr>
        <w:tc>
          <w:tcPr>
            <w:cnfStyle w:val="001000000000"/>
            <w:tcW w:w="3168" w:type="dxa"/>
            <w:vAlign w:val="center"/>
          </w:tcPr>
          <w:p w:rsidR="00932B33" w:rsidRPr="00467BDD" w:rsidRDefault="00932B33" w:rsidP="00001CBA">
            <w:pPr>
              <w:pStyle w:val="NoSpacing"/>
              <w:ind w:firstLine="0"/>
              <w:jc w:val="center"/>
            </w:pPr>
            <w:r w:rsidRPr="00467BDD">
              <w:lastRenderedPageBreak/>
              <w:t>Memory Location</w:t>
            </w:r>
          </w:p>
          <w:p w:rsidR="003773DB" w:rsidRPr="00467BDD" w:rsidRDefault="00932B33" w:rsidP="00001CBA">
            <w:pPr>
              <w:pStyle w:val="NoSpacing"/>
              <w:ind w:firstLine="0"/>
              <w:jc w:val="center"/>
            </w:pPr>
            <w:r w:rsidRPr="00467BDD">
              <w:t>(23-bit addresses,</w:t>
            </w:r>
          </w:p>
          <w:p w:rsidR="00932B33" w:rsidRPr="00467BDD" w:rsidRDefault="00932B33" w:rsidP="00001CBA">
            <w:pPr>
              <w:pStyle w:val="NoSpacing"/>
              <w:ind w:firstLine="0"/>
              <w:jc w:val="center"/>
            </w:pPr>
            <w:r w:rsidRPr="00467BDD">
              <w:t>top 7 bits ignored)</w:t>
            </w:r>
          </w:p>
        </w:tc>
        <w:tc>
          <w:tcPr>
            <w:tcW w:w="2070" w:type="dxa"/>
            <w:vAlign w:val="center"/>
          </w:tcPr>
          <w:p w:rsidR="00932B33" w:rsidRPr="00467BDD" w:rsidRDefault="00932B33" w:rsidP="00001CBA">
            <w:pPr>
              <w:pStyle w:val="NoSpacing"/>
              <w:ind w:firstLine="0"/>
              <w:jc w:val="center"/>
              <w:cnfStyle w:val="100000000000"/>
            </w:pPr>
            <w:r w:rsidRPr="00467BDD">
              <w:t>Channel</w:t>
            </w:r>
            <w:r w:rsidR="00001CBA" w:rsidRPr="00467BDD">
              <w:t xml:space="preserve"> #</w:t>
            </w:r>
          </w:p>
        </w:tc>
        <w:tc>
          <w:tcPr>
            <w:tcW w:w="3060" w:type="dxa"/>
            <w:vAlign w:val="center"/>
          </w:tcPr>
          <w:p w:rsidR="00932B33" w:rsidRPr="00467BDD" w:rsidRDefault="00932B33" w:rsidP="00001CBA">
            <w:pPr>
              <w:pStyle w:val="NoSpacing"/>
              <w:ind w:firstLine="0"/>
              <w:jc w:val="center"/>
              <w:cnfStyle w:val="100000000000"/>
            </w:pPr>
            <w:r w:rsidRPr="00467BDD">
              <w:t>Conten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706877" w:rsidP="003E73A9">
            <w:pPr>
              <w:pStyle w:val="NoSpacing"/>
              <w:ind w:hanging="18"/>
              <w:jc w:val="center"/>
              <w:cnfStyle w:val="000000100000"/>
            </w:pPr>
            <w:r>
              <w:t>Num</w:t>
            </w:r>
            <w:r w:rsidR="00932B33" w:rsidRPr="00467BDD">
              <w:t>Samples</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1-0x0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3-0x0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ind w:firstLine="702"/>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1-0x1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3-0x1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1-0x2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3-0x2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1-0x3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3-0x3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bl>
    <w:p w:rsidR="00932B33" w:rsidRPr="00467BDD" w:rsidRDefault="005870F7" w:rsidP="00F60614">
      <w:pPr>
        <w:ind w:firstLine="0"/>
        <w:jc w:val="center"/>
      </w:pPr>
      <w:bookmarkStart w:id="1983" w:name="_Ref368231927"/>
      <w:bookmarkStart w:id="1984" w:name="_Ref373085815"/>
      <w:bookmarkStart w:id="1985" w:name="_Toc373335562"/>
      <w:r w:rsidRPr="00467BDD">
        <w:t xml:space="preserve">Table </w:t>
      </w:r>
      <w:bookmarkStart w:id="1986" w:name="Table_DAC_MemLocations"/>
      <w:r w:rsidR="00571337">
        <w:fldChar w:fldCharType="begin"/>
      </w:r>
      <w:r w:rsidR="00491391">
        <w:instrText xml:space="preserve"> SEQ Table \* MERGEFORMAT  \* MERGEFORMAT </w:instrText>
      </w:r>
      <w:r w:rsidR="00571337">
        <w:fldChar w:fldCharType="separate"/>
      </w:r>
      <w:r w:rsidR="006F0A39">
        <w:rPr>
          <w:noProof/>
        </w:rPr>
        <w:t>7</w:t>
      </w:r>
      <w:r w:rsidR="00571337">
        <w:fldChar w:fldCharType="end"/>
      </w:r>
      <w:bookmarkEnd w:id="1983"/>
      <w:bookmarkEnd w:id="1986"/>
      <w:r w:rsidRPr="00467BDD">
        <w:t>:  Memory Locations for Stimulation Waveforms</w:t>
      </w:r>
      <w:bookmarkEnd w:id="1984"/>
      <w:bookmarkEnd w:id="1985"/>
    </w:p>
    <w:p w:rsidR="00151ECC" w:rsidRPr="00467BDD" w:rsidRDefault="00151ECC" w:rsidP="00F60614">
      <w:pPr>
        <w:ind w:firstLine="0"/>
        <w:jc w:val="center"/>
      </w:pPr>
    </w:p>
    <w:p w:rsidR="005870F7" w:rsidRPr="00467BDD" w:rsidRDefault="00FE7C2E" w:rsidP="005870F7">
      <w:pPr>
        <w:pStyle w:val="Heading4"/>
      </w:pPr>
      <w:r w:rsidRPr="00467BDD">
        <w:tab/>
      </w:r>
      <w:r w:rsidR="005870F7" w:rsidRPr="00467BDD">
        <w:t>DAC SPI Module Implementation</w:t>
      </w:r>
    </w:p>
    <w:p w:rsidR="00FE7C2E" w:rsidRPr="00467BDD" w:rsidRDefault="003C03AE" w:rsidP="005870F7">
      <w:r w:rsidRPr="00467BDD">
        <w:t>The Real Time System Controller (RTSC) acts as the SPI master device and the AD5678 acts as the slave, meaning the RTSC drives “sclk”, “sync”, and “din”.  The SPI Module is configured for 5MHz and only supports transmit (the AD5678 does not send information back to RTSC).  The data to send is provided to the module and SPI_Start is pulsed high, beginning the transmission.  Sync is driven low indicating the beginning of the transmission to the AD5678</w:t>
      </w:r>
      <w:r w:rsidR="003A6253" w:rsidRPr="00467BDD">
        <w:t>.  The 32 data bits are then clocked out and the module returns to IDLE.</w:t>
      </w:r>
    </w:p>
    <w:p w:rsidR="00063FC0" w:rsidRPr="00467BDD" w:rsidRDefault="00F34B95" w:rsidP="00F60614">
      <w:pPr>
        <w:ind w:firstLine="0"/>
        <w:jc w:val="center"/>
      </w:pPr>
      <w:r w:rsidRPr="00467BDD">
        <w:object w:dxaOrig="3294" w:dyaOrig="2954">
          <v:shape id="_x0000_i1029" type="#_x0000_t75" style="width:165.75pt;height:146.05pt" o:ole="">
            <v:imagedata r:id="rId31" o:title=""/>
          </v:shape>
          <o:OLEObject Type="Embed" ProgID="Visio.Drawing.11" ShapeID="_x0000_i1029" DrawAspect="Content" ObjectID="_1447424904" r:id="rId32"/>
        </w:object>
      </w:r>
    </w:p>
    <w:p w:rsidR="00E0160D" w:rsidRPr="00467BDD" w:rsidRDefault="00053B30" w:rsidP="00F63708">
      <w:pPr>
        <w:ind w:firstLine="0"/>
        <w:jc w:val="center"/>
      </w:pPr>
      <w:bookmarkStart w:id="1987" w:name="_Toc373335530"/>
      <w:r w:rsidRPr="00467BDD">
        <w:t xml:space="preserve">Figure </w:t>
      </w:r>
      <w:r w:rsidR="00571337" w:rsidRPr="00B12756">
        <w:rPr>
          <w:sz w:val="22"/>
          <w:szCs w:val="22"/>
        </w:rPr>
        <w:fldChar w:fldCharType="begin"/>
      </w:r>
      <w:r w:rsidR="00624F31" w:rsidRPr="00B12756">
        <w:rPr>
          <w:sz w:val="22"/>
          <w:szCs w:val="22"/>
        </w:rPr>
        <w:instrText xml:space="preserve"> SEQ Figure \* ARABIC </w:instrText>
      </w:r>
      <w:r w:rsidR="00571337" w:rsidRPr="00B12756">
        <w:rPr>
          <w:sz w:val="22"/>
          <w:szCs w:val="22"/>
        </w:rPr>
        <w:fldChar w:fldCharType="separate"/>
      </w:r>
      <w:ins w:id="1988" w:author="kbatzer" w:date="2013-11-27T18:15:00Z">
        <w:r w:rsidR="006F0A39">
          <w:rPr>
            <w:noProof/>
            <w:sz w:val="22"/>
            <w:szCs w:val="22"/>
          </w:rPr>
          <w:t>13</w:t>
        </w:r>
      </w:ins>
      <w:del w:id="1989" w:author="kbatzer" w:date="2013-11-24T19:52:00Z">
        <w:r w:rsidR="00361446" w:rsidDel="00DC0366">
          <w:rPr>
            <w:noProof/>
            <w:sz w:val="22"/>
            <w:szCs w:val="22"/>
          </w:rPr>
          <w:delText>11</w:delText>
        </w:r>
      </w:del>
      <w:r w:rsidR="00571337" w:rsidRPr="00B12756">
        <w:rPr>
          <w:sz w:val="22"/>
          <w:szCs w:val="22"/>
        </w:rPr>
        <w:fldChar w:fldCharType="end"/>
      </w:r>
      <w:r w:rsidRPr="00467BDD">
        <w:t xml:space="preserve">:  </w:t>
      </w:r>
      <w:r w:rsidR="00063FC0" w:rsidRPr="00467BDD">
        <w:t>SPI Transmit Flow Chart</w:t>
      </w:r>
      <w:bookmarkEnd w:id="1987"/>
    </w:p>
    <w:p w:rsidR="00614E3B" w:rsidRPr="00467BDD" w:rsidRDefault="00614E3B" w:rsidP="00814E34">
      <w:pPr>
        <w:pStyle w:val="Heading3"/>
      </w:pPr>
      <w:bookmarkStart w:id="1990" w:name="_Toc373335799"/>
      <w:r w:rsidRPr="00467BDD">
        <w:t>RS232 Module</w:t>
      </w:r>
      <w:bookmarkEnd w:id="1990"/>
    </w:p>
    <w:p w:rsidR="005E519A" w:rsidRPr="00467BDD" w:rsidRDefault="005E519A" w:rsidP="005E519A">
      <w:r w:rsidRPr="00467BDD">
        <w:t xml:space="preserve">The RS232 Module provides the communication interface to the PC application for command and control of the RTSC.  Supported commands are described in the </w:t>
      </w:r>
      <w:r w:rsidR="00571337">
        <w:fldChar w:fldCharType="begin"/>
      </w:r>
      <w:r w:rsidR="004E5F6F">
        <w:instrText xml:space="preserve"> REF _Ref368842142 \h </w:instrText>
      </w:r>
      <w:r w:rsidR="00571337">
        <w:fldChar w:fldCharType="separate"/>
      </w:r>
      <w:ins w:id="1991" w:author="kbatzer" w:date="2013-11-27T18:15:00Z">
        <w:r w:rsidR="006F0A39">
          <w:t>RTSC</w:t>
        </w:r>
        <w:r w:rsidR="006F0A39" w:rsidRPr="00467BDD">
          <w:t xml:space="preserve"> Application Programm</w:t>
        </w:r>
        <w:r w:rsidR="006F0A39">
          <w:t>ing</w:t>
        </w:r>
        <w:r w:rsidR="006F0A39" w:rsidRPr="00467BDD">
          <w:t xml:space="preserve"> Interface (API)</w:t>
        </w:r>
      </w:ins>
      <w:del w:id="1992"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571337">
        <w:fldChar w:fldCharType="end"/>
      </w:r>
      <w:r w:rsidRPr="00467BDD">
        <w:t xml:space="preserve"> section of this document.  Received commands are placed in the RX FIFO, where they are processed by the Command Handler Module and an appropriate reply is placed in the TX FIFO and transmitted.</w:t>
      </w:r>
    </w:p>
    <w:p w:rsidR="007472BC" w:rsidRPr="00467BDD" w:rsidRDefault="007472BC" w:rsidP="005E519A">
      <w:r w:rsidRPr="00467BDD">
        <w:t>RS232 is an asynchronous, full-duplex protocol.  The rate of transmission is known as the baud rate.  For RTSC, 115200 baud is used, meaning each bit is 8.68 us wide.  RTSC also uses standard 8</w:t>
      </w:r>
      <w:r w:rsidR="005530DA" w:rsidRPr="00467BDD">
        <w:t xml:space="preserve"> data bits</w:t>
      </w:r>
      <w:r w:rsidRPr="00467BDD">
        <w:t>, 1</w:t>
      </w:r>
      <w:r w:rsidR="005530DA" w:rsidRPr="00467BDD">
        <w:t xml:space="preserve"> stop bit</w:t>
      </w:r>
      <w:r w:rsidRPr="00467BDD">
        <w:t xml:space="preserve">, and no parity bit (N81).  </w:t>
      </w:r>
      <w:r w:rsidR="00571337">
        <w:fldChar w:fldCharType="begin"/>
      </w:r>
      <w:r w:rsidR="001F2B2C">
        <w:instrText xml:space="preserve"> REF _Ref368232035 \h </w:instrText>
      </w:r>
      <w:r w:rsidR="00571337">
        <w:fldChar w:fldCharType="separate"/>
      </w:r>
      <w:ins w:id="1993" w:author="kbatzer" w:date="2013-11-27T18:15:00Z">
        <w:r w:rsidR="006F0A39" w:rsidRPr="00F63708">
          <w:t xml:space="preserve">Figure </w:t>
        </w:r>
        <w:r w:rsidR="006F0A39">
          <w:rPr>
            <w:noProof/>
          </w:rPr>
          <w:t>14</w:t>
        </w:r>
      </w:ins>
      <w:del w:id="1994" w:author="kbatzer" w:date="2013-11-24T19:40:00Z">
        <w:r w:rsidR="00A455A1" w:rsidRPr="00F63708" w:rsidDel="00361446">
          <w:delText xml:space="preserve">Figure </w:delText>
        </w:r>
        <w:r w:rsidR="00A455A1" w:rsidDel="00361446">
          <w:rPr>
            <w:noProof/>
          </w:rPr>
          <w:delText>12</w:delText>
        </w:r>
      </w:del>
      <w:r w:rsidR="00571337">
        <w:fldChar w:fldCharType="end"/>
      </w:r>
      <w:r w:rsidRPr="00467BDD">
        <w:t xml:space="preserve"> shows a standard</w:t>
      </w:r>
      <w:r w:rsidR="005530DA" w:rsidRPr="00467BDD">
        <w:t xml:space="preserve"> N81</w:t>
      </w:r>
      <w:r w:rsidRPr="00467BDD">
        <w:t xml:space="preserve"> RS232 transaction (TTL logic levels).  The data is high when idle, dropping low to i</w:t>
      </w:r>
      <w:r w:rsidR="00800A79" w:rsidRPr="00467BDD">
        <w:t xml:space="preserve">ndicate start of transmission.  The 8 </w:t>
      </w:r>
      <w:r w:rsidR="00AE6BE4" w:rsidRPr="00467BDD">
        <w:t xml:space="preserve">data </w:t>
      </w:r>
      <w:r w:rsidR="00800A79" w:rsidRPr="00467BDD">
        <w:t>bit</w:t>
      </w:r>
      <w:r w:rsidR="00F53C77" w:rsidRPr="00467BDD">
        <w:t>s</w:t>
      </w:r>
      <w:r w:rsidR="00800A79" w:rsidRPr="00467BDD">
        <w:t xml:space="preserve"> are then </w:t>
      </w:r>
      <w:r w:rsidR="000600AD" w:rsidRPr="00467BDD">
        <w:t>transmitted</w:t>
      </w:r>
      <w:r w:rsidR="00800A79" w:rsidRPr="00467BDD">
        <w:t xml:space="preserve"> least significant bit first.  The transmission ends with the stop bit pulling the data line high.</w:t>
      </w:r>
    </w:p>
    <w:p w:rsidR="00D14CE3" w:rsidRPr="00467BDD" w:rsidRDefault="007472BC" w:rsidP="007472BC">
      <w:pPr>
        <w:ind w:firstLine="0"/>
        <w:jc w:val="center"/>
      </w:pPr>
      <w:r w:rsidRPr="00467BDD">
        <w:object w:dxaOrig="4375" w:dyaOrig="595">
          <v:shape id="_x0000_i1030" type="#_x0000_t75" style="width:422.5pt;height:57.05pt" o:ole="">
            <v:imagedata r:id="rId33" o:title=""/>
          </v:shape>
          <o:OLEObject Type="Embed" ProgID="Visio.Drawing.11" ShapeID="_x0000_i1030" DrawAspect="Content" ObjectID="_1447424905" r:id="rId34"/>
        </w:object>
      </w:r>
    </w:p>
    <w:p w:rsidR="008F50B7" w:rsidRDefault="008F50B7" w:rsidP="008F50B7">
      <w:pPr>
        <w:ind w:firstLine="0"/>
        <w:jc w:val="center"/>
      </w:pPr>
      <w:bookmarkStart w:id="1995" w:name="_Ref368232035"/>
      <w:bookmarkStart w:id="1996" w:name="_Toc373335531"/>
      <w:r w:rsidRPr="00F63708">
        <w:t xml:space="preserve">Figure </w:t>
      </w:r>
      <w:r w:rsidR="00571337" w:rsidRPr="00F63708">
        <w:fldChar w:fldCharType="begin"/>
      </w:r>
      <w:r w:rsidR="00624F31" w:rsidRPr="00F63708">
        <w:instrText xml:space="preserve"> SEQ Figure \* ARABIC </w:instrText>
      </w:r>
      <w:r w:rsidR="00571337" w:rsidRPr="00F63708">
        <w:fldChar w:fldCharType="separate"/>
      </w:r>
      <w:ins w:id="1997" w:author="kbatzer" w:date="2013-11-27T18:15:00Z">
        <w:r w:rsidR="006F0A39">
          <w:rPr>
            <w:noProof/>
          </w:rPr>
          <w:t>14</w:t>
        </w:r>
      </w:ins>
      <w:del w:id="1998" w:author="kbatzer" w:date="2013-11-24T19:52:00Z">
        <w:r w:rsidR="00361446" w:rsidDel="00DC0366">
          <w:rPr>
            <w:noProof/>
          </w:rPr>
          <w:delText>12</w:delText>
        </w:r>
      </w:del>
      <w:r w:rsidR="00571337" w:rsidRPr="00F63708">
        <w:fldChar w:fldCharType="end"/>
      </w:r>
      <w:bookmarkEnd w:id="1995"/>
      <w:r w:rsidRPr="00467BDD">
        <w:t>:  RS232 8-bit Transaction</w:t>
      </w:r>
      <w:bookmarkEnd w:id="1996"/>
    </w:p>
    <w:p w:rsidR="003F777D" w:rsidRPr="00467BDD" w:rsidRDefault="003F777D" w:rsidP="008F50B7">
      <w:pPr>
        <w:ind w:firstLine="0"/>
        <w:jc w:val="center"/>
      </w:pPr>
    </w:p>
    <w:p w:rsidR="005E519A" w:rsidRPr="00467BDD" w:rsidRDefault="005E519A" w:rsidP="005E519A">
      <w:pPr>
        <w:pStyle w:val="Heading4"/>
      </w:pPr>
      <w:r w:rsidRPr="00467BDD">
        <w:lastRenderedPageBreak/>
        <w:t>RS232 Module Implementation</w:t>
      </w:r>
    </w:p>
    <w:p w:rsidR="00524832" w:rsidRPr="001F2B2C" w:rsidRDefault="00571337" w:rsidP="005E519A">
      <w:fldSimple w:instr=" REF _Ref368232054 \h  \* MERGEFORMAT ">
        <w:ins w:id="1999" w:author="kbatzer" w:date="2013-11-27T18:15:00Z">
          <w:r w:rsidR="006F0A39" w:rsidRPr="001F2B2C">
            <w:t xml:space="preserve">Figure </w:t>
          </w:r>
          <w:r w:rsidR="006F0A39">
            <w:rPr>
              <w:noProof/>
            </w:rPr>
            <w:t>15</w:t>
          </w:r>
        </w:ins>
        <w:del w:id="2000"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shows the structure of the RS232 Module implementation. </w:t>
      </w:r>
      <w:fldSimple w:instr=" REF _Ref368232091 \h  \* MERGEFORMAT ">
        <w:ins w:id="2001" w:author="kbatzer" w:date="2013-11-27T18:15:00Z">
          <w:r w:rsidR="006F0A39" w:rsidRPr="00467BDD">
            <w:t xml:space="preserve">Table </w:t>
          </w:r>
          <w:r w:rsidR="006F0A39">
            <w:rPr>
              <w:noProof/>
            </w:rPr>
            <w:t>8</w:t>
          </w:r>
        </w:ins>
        <w:del w:id="2002" w:author="kbatzer" w:date="2013-11-24T19:40:00Z">
          <w:r w:rsidR="00A455A1" w:rsidRPr="00467BDD" w:rsidDel="00361446">
            <w:delText xml:space="preserve">Table </w:delText>
          </w:r>
          <w:r w:rsidR="00A455A1" w:rsidDel="00361446">
            <w:rPr>
              <w:noProof/>
            </w:rPr>
            <w:delText>8</w:delText>
          </w:r>
        </w:del>
      </w:fldSimple>
      <w:r w:rsidR="0072694A" w:rsidRPr="001F2B2C">
        <w:t xml:space="preserve"> provides a brief description of each of the RS232 Module IO signals.  Note that </w:t>
      </w:r>
      <w:fldSimple w:instr=" REF _Ref368232091 \h  \* MERGEFORMAT ">
        <w:ins w:id="2003" w:author="kbatzer" w:date="2013-11-27T18:15:00Z">
          <w:r w:rsidR="006F0A39" w:rsidRPr="00467BDD">
            <w:t xml:space="preserve">Table </w:t>
          </w:r>
          <w:r w:rsidR="006F0A39">
            <w:rPr>
              <w:noProof/>
            </w:rPr>
            <w:t>8</w:t>
          </w:r>
        </w:ins>
        <w:del w:id="2004" w:author="kbatzer" w:date="2013-11-24T19:40:00Z">
          <w:r w:rsidR="00A455A1" w:rsidRPr="00467BDD" w:rsidDel="00361446">
            <w:delText xml:space="preserve">Table </w:delText>
          </w:r>
          <w:r w:rsidR="00A455A1" w:rsidDel="00361446">
            <w:rPr>
              <w:noProof/>
            </w:rPr>
            <w:delText>8</w:delText>
          </w:r>
        </w:del>
      </w:fldSimple>
      <w:r w:rsidR="0072694A" w:rsidRPr="001F2B2C">
        <w:t xml:space="preserve"> groups signals into multiple headings (RS232, TX FIFO Write, RX FIFO Read, and Debug) and that </w:t>
      </w:r>
      <w:fldSimple w:instr=" REF _Ref368232054 \h  \* MERGEFORMAT ">
        <w:ins w:id="2005" w:author="kbatzer" w:date="2013-11-27T18:15:00Z">
          <w:r w:rsidR="006F0A39" w:rsidRPr="001F2B2C">
            <w:t xml:space="preserve">Figure </w:t>
          </w:r>
          <w:r w:rsidR="006F0A39">
            <w:rPr>
              <w:noProof/>
            </w:rPr>
            <w:t>15</w:t>
          </w:r>
        </w:ins>
        <w:del w:id="2006"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uses these groupings for defining connections.</w:t>
      </w:r>
    </w:p>
    <w:p w:rsidR="00524832" w:rsidRPr="00467BDD" w:rsidRDefault="00524832" w:rsidP="005E519A"/>
    <w:p w:rsidR="005E519A" w:rsidRPr="00467BDD" w:rsidRDefault="00B817DC" w:rsidP="0041134C">
      <w:pPr>
        <w:jc w:val="center"/>
      </w:pPr>
      <w:r w:rsidRPr="00467BDD">
        <w:rPr>
          <w:noProof/>
        </w:rPr>
        <w:drawing>
          <wp:inline distT="0" distB="0" distL="0" distR="0">
            <wp:extent cx="4410282" cy="1956391"/>
            <wp:effectExtent l="19050" t="0" r="9318"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5" cstate="print"/>
                    <a:srcRect/>
                    <a:stretch>
                      <a:fillRect/>
                    </a:stretch>
                  </pic:blipFill>
                  <pic:spPr bwMode="auto">
                    <a:xfrm>
                      <a:off x="0" y="0"/>
                      <a:ext cx="4410282" cy="1956391"/>
                    </a:xfrm>
                    <a:prstGeom prst="rect">
                      <a:avLst/>
                    </a:prstGeom>
                    <a:noFill/>
                    <a:ln w="9525">
                      <a:noFill/>
                      <a:miter lim="800000"/>
                      <a:headEnd/>
                      <a:tailEnd/>
                    </a:ln>
                  </pic:spPr>
                </pic:pic>
              </a:graphicData>
            </a:graphic>
          </wp:inline>
        </w:drawing>
      </w:r>
    </w:p>
    <w:p w:rsidR="00B817DC" w:rsidRPr="001F2B2C" w:rsidRDefault="00B817DC" w:rsidP="0041134C">
      <w:pPr>
        <w:ind w:firstLine="0"/>
        <w:jc w:val="center"/>
      </w:pPr>
      <w:bookmarkStart w:id="2007" w:name="_Ref368232054"/>
      <w:bookmarkStart w:id="2008" w:name="_Toc373335532"/>
      <w:r w:rsidRPr="001F2B2C">
        <w:t xml:space="preserve">Figure </w:t>
      </w:r>
      <w:fldSimple w:instr=" SEQ Figure \* ARABIC ">
        <w:ins w:id="2009" w:author="kbatzer" w:date="2013-11-27T18:15:00Z">
          <w:r w:rsidR="006F0A39">
            <w:rPr>
              <w:noProof/>
            </w:rPr>
            <w:t>15</w:t>
          </w:r>
        </w:ins>
        <w:del w:id="2010" w:author="kbatzer" w:date="2013-11-24T19:52:00Z">
          <w:r w:rsidR="00361446" w:rsidDel="00DC0366">
            <w:rPr>
              <w:noProof/>
            </w:rPr>
            <w:delText>13</w:delText>
          </w:r>
        </w:del>
      </w:fldSimple>
      <w:bookmarkEnd w:id="2007"/>
      <w:r w:rsidRPr="001F2B2C">
        <w:t>:  RS232 Block Diagram</w:t>
      </w:r>
      <w:bookmarkEnd w:id="2008"/>
    </w:p>
    <w:p w:rsidR="00B817DC" w:rsidRPr="00467BDD" w:rsidRDefault="00B817DC" w:rsidP="00B817DC">
      <w:pPr>
        <w:jc w:val="center"/>
      </w:pPr>
    </w:p>
    <w:p w:rsidR="00B817DC" w:rsidRPr="00467BDD" w:rsidRDefault="00B817DC" w:rsidP="005E519A"/>
    <w:tbl>
      <w:tblPr>
        <w:tblStyle w:val="TableGrid"/>
        <w:tblW w:w="0" w:type="auto"/>
        <w:jc w:val="center"/>
        <w:tblLook w:val="04A0"/>
      </w:tblPr>
      <w:tblGrid>
        <w:gridCol w:w="2808"/>
        <w:gridCol w:w="5940"/>
      </w:tblGrid>
      <w:tr w:rsidR="00DE73DB" w:rsidRPr="00467BDD" w:rsidTr="00AD7456">
        <w:trPr>
          <w:trHeight w:val="440"/>
          <w:jc w:val="center"/>
        </w:trPr>
        <w:tc>
          <w:tcPr>
            <w:tcW w:w="2808"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DE73DB" w:rsidRPr="00467BDD" w:rsidTr="00AD7456">
        <w:trPr>
          <w:trHeight w:val="440"/>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S232 Signals</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Asynchronous Serial Transmit (115200 baud)</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w:t>
            </w:r>
          </w:p>
        </w:tc>
        <w:tc>
          <w:tcPr>
            <w:tcW w:w="5940" w:type="dxa"/>
            <w:shd w:val="clear" w:color="auto" w:fill="auto"/>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Asynchronous Serial Receive (115200 baud)</w:t>
            </w:r>
          </w:p>
        </w:tc>
      </w:tr>
      <w:tr w:rsidR="00DE73DB" w:rsidRPr="00467BDD" w:rsidTr="00AD7456">
        <w:trPr>
          <w:trHeight w:val="359"/>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TX FIFO</w:t>
            </w:r>
            <w:r w:rsidR="006A1089" w:rsidRPr="00467BDD">
              <w:rPr>
                <w:rFonts w:eastAsia="Times New Roman"/>
                <w:b/>
                <w:color w:val="000000"/>
              </w:rPr>
              <w:t xml:space="preserve"> Write</w:t>
            </w:r>
            <w:r w:rsidRPr="00467BDD">
              <w:rPr>
                <w:rFonts w:eastAsia="Times New Roman"/>
                <w:b/>
                <w:color w:val="000000"/>
              </w:rPr>
              <w:t xml:space="preserve"> Signals</w:t>
            </w:r>
          </w:p>
        </w:tc>
      </w:tr>
      <w:tr w:rsidR="00DE73DB" w:rsidRPr="00467BDD" w:rsidTr="00AD7456">
        <w:trPr>
          <w:trHeight w:val="422"/>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CLK</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TX FIFO write clock.</w:t>
            </w:r>
          </w:p>
        </w:tc>
      </w:tr>
      <w:tr w:rsidR="00DE73DB" w:rsidRPr="00467BDD" w:rsidTr="00AD7456">
        <w:trPr>
          <w:trHeight w:val="53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DI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8-bit data input to the TX FIFO. </w:t>
            </w:r>
          </w:p>
        </w:tc>
      </w:tr>
      <w:tr w:rsidR="00DE73DB" w:rsidRPr="00467BDD" w:rsidTr="00AD7456">
        <w:trPr>
          <w:trHeight w:val="44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E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TX FIFO Write Enable (Active High).  </w:t>
            </w:r>
          </w:p>
        </w:tc>
      </w:tr>
      <w:tr w:rsidR="00DE73DB" w:rsidRPr="00467BDD" w:rsidTr="00AD7456">
        <w:trPr>
          <w:trHeight w:val="395"/>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X FIFO</w:t>
            </w:r>
            <w:r w:rsidR="006A1089" w:rsidRPr="00467BDD">
              <w:rPr>
                <w:rFonts w:eastAsia="Times New Roman"/>
                <w:b/>
                <w:color w:val="000000"/>
              </w:rPr>
              <w:t xml:space="preserve"> Read</w:t>
            </w:r>
            <w:r w:rsidRPr="00467BDD">
              <w:rPr>
                <w:rFonts w:eastAsia="Times New Roman"/>
                <w:b/>
                <w:color w:val="000000"/>
              </w:rPr>
              <w:t xml:space="preserve"> Signals</w:t>
            </w:r>
          </w:p>
        </w:tc>
      </w:tr>
      <w:tr w:rsidR="00DE73DB" w:rsidRPr="00467BDD" w:rsidTr="00AD7456">
        <w:trPr>
          <w:trHeight w:val="35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RX FIFO read clock.</w:t>
            </w:r>
          </w:p>
        </w:tc>
      </w:tr>
      <w:tr w:rsidR="00DE73DB" w:rsidRPr="00467BDD" w:rsidTr="00AD7456">
        <w:trPr>
          <w:trHeight w:val="476"/>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DE73DB" w:rsidRPr="00467BDD" w:rsidRDefault="00DE73DB" w:rsidP="004058EA">
            <w:pPr>
              <w:keepNext/>
              <w:keepLines/>
              <w:spacing w:line="240" w:lineRule="auto"/>
              <w:ind w:firstLine="0"/>
              <w:rPr>
                <w:rFonts w:eastAsia="Times New Roman"/>
                <w:color w:val="000000"/>
              </w:rPr>
            </w:pPr>
            <w:r w:rsidRPr="00467BDD">
              <w:rPr>
                <w:rFonts w:eastAsia="Times New Roman"/>
                <w:color w:val="000000"/>
              </w:rPr>
              <w:t xml:space="preserve">8-bit data output from the </w:t>
            </w:r>
            <w:r w:rsidR="004058EA" w:rsidRPr="00467BDD">
              <w:rPr>
                <w:rFonts w:eastAsia="Times New Roman"/>
                <w:color w:val="000000"/>
              </w:rPr>
              <w:t>R</w:t>
            </w:r>
            <w:r w:rsidRPr="00467BDD">
              <w:rPr>
                <w:rFonts w:eastAsia="Times New Roman"/>
                <w:color w:val="000000"/>
              </w:rPr>
              <w:t xml:space="preserve">X FIFO. </w:t>
            </w:r>
          </w:p>
        </w:tc>
      </w:tr>
      <w:tr w:rsidR="00DE73DB" w:rsidRPr="00467BDD" w:rsidTr="00AD7456">
        <w:trPr>
          <w:trHeight w:val="61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 xml:space="preserve">RX FIFO Read Enable (Active High).  </w:t>
            </w:r>
          </w:p>
        </w:tc>
      </w:tr>
      <w:tr w:rsidR="00DE73DB" w:rsidRPr="00467BDD" w:rsidTr="00AD7456">
        <w:trPr>
          <w:trHeight w:val="44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DE73DB" w:rsidRPr="00467BDD" w:rsidRDefault="004058EA" w:rsidP="00DD5052">
            <w:pPr>
              <w:keepNext/>
              <w:keepLines/>
              <w:spacing w:line="240" w:lineRule="auto"/>
              <w:ind w:firstLine="0"/>
              <w:rPr>
                <w:rFonts w:eastAsia="Times New Roman"/>
                <w:color w:val="000000"/>
              </w:rPr>
            </w:pPr>
            <w:r w:rsidRPr="00467BDD">
              <w:rPr>
                <w:rFonts w:eastAsia="Times New Roman"/>
                <w:color w:val="000000"/>
              </w:rPr>
              <w:t>Flag indicating the RX FIFO is empty.</w:t>
            </w:r>
          </w:p>
        </w:tc>
      </w:tr>
      <w:tr w:rsidR="00DE73DB" w:rsidRPr="00467BDD" w:rsidTr="00AD7456">
        <w:trPr>
          <w:trHeight w:val="386"/>
          <w:jc w:val="center"/>
        </w:trPr>
        <w:tc>
          <w:tcPr>
            <w:tcW w:w="8748" w:type="dxa"/>
            <w:gridSpan w:val="2"/>
            <w:shd w:val="clear" w:color="auto" w:fill="D5DCE4" w:themeFill="text2" w:themeFillTint="33"/>
            <w:vAlign w:val="center"/>
          </w:tcPr>
          <w:p w:rsidR="00DE73DB" w:rsidRPr="00467BDD" w:rsidRDefault="00DE73DB" w:rsidP="00DD5052">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Signals</w:t>
            </w:r>
          </w:p>
        </w:tc>
      </w:tr>
      <w:tr w:rsidR="00DE73DB" w:rsidRPr="00467BDD" w:rsidTr="00066100">
        <w:trPr>
          <w:trHeight w:val="62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TX module is active.  Routed to LED on the RTSC for visual feedback.</w:t>
            </w:r>
          </w:p>
        </w:tc>
      </w:tr>
      <w:tr w:rsidR="00DE73DB" w:rsidRPr="00467BDD" w:rsidTr="00AD7456">
        <w:trPr>
          <w:trHeight w:val="70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RX module is active.  Routed to LED on the RTSC for visual feedback.</w:t>
            </w:r>
          </w:p>
        </w:tc>
      </w:tr>
    </w:tbl>
    <w:p w:rsidR="00DE73DB" w:rsidRPr="00467BDD" w:rsidRDefault="00BD6DFD" w:rsidP="00BD6DFD">
      <w:pPr>
        <w:jc w:val="center"/>
      </w:pPr>
      <w:bookmarkStart w:id="2011" w:name="_Ref368232091"/>
      <w:bookmarkStart w:id="2012" w:name="_Toc373335563"/>
      <w:r w:rsidRPr="00467BDD">
        <w:t xml:space="preserve">Table </w:t>
      </w:r>
      <w:bookmarkStart w:id="2013" w:name="Table_RS232_Signals"/>
      <w:r w:rsidR="00571337">
        <w:fldChar w:fldCharType="begin"/>
      </w:r>
      <w:r w:rsidR="00491391">
        <w:instrText xml:space="preserve"> SEQ Table \* MERGEFORMAT  \* MERGEFORMAT </w:instrText>
      </w:r>
      <w:r w:rsidR="00571337">
        <w:fldChar w:fldCharType="separate"/>
      </w:r>
      <w:r w:rsidR="006F0A39">
        <w:rPr>
          <w:noProof/>
        </w:rPr>
        <w:t>8</w:t>
      </w:r>
      <w:r w:rsidR="00571337">
        <w:fldChar w:fldCharType="end"/>
      </w:r>
      <w:bookmarkEnd w:id="2011"/>
      <w:bookmarkEnd w:id="2013"/>
      <w:r w:rsidRPr="00467BDD">
        <w:t xml:space="preserve">:  RS232 Module </w:t>
      </w:r>
      <w:r w:rsidR="00491391">
        <w:t>Signals</w:t>
      </w:r>
      <w:bookmarkEnd w:id="2012"/>
    </w:p>
    <w:p w:rsidR="00AD7456" w:rsidRPr="00467BDD" w:rsidRDefault="00AD7456" w:rsidP="00BD6DFD">
      <w:pPr>
        <w:jc w:val="center"/>
      </w:pPr>
    </w:p>
    <w:p w:rsidR="00AD7456" w:rsidRPr="00467BDD" w:rsidRDefault="00D06674" w:rsidP="00D06674">
      <w:pPr>
        <w:pStyle w:val="Heading4"/>
      </w:pPr>
      <w:r w:rsidRPr="00467BDD">
        <w:t>TX Module</w:t>
      </w:r>
    </w:p>
    <w:p w:rsidR="00784C6B" w:rsidRPr="00467BDD" w:rsidRDefault="00784C6B" w:rsidP="00784C6B">
      <w:r w:rsidRPr="00467BDD">
        <w:t xml:space="preserve">The TX Module reads data from the TX FIFO and transmits it over the serial asynchronous TX RS232 line. </w:t>
      </w:r>
      <w:r w:rsidRPr="001F2B2C">
        <w:t xml:space="preserve"> </w:t>
      </w:r>
      <w:fldSimple w:instr=" REF _Ref368232138 \h  \* MERGEFORMAT ">
        <w:ins w:id="2014" w:author="kbatzer" w:date="2013-11-27T18:15:00Z">
          <w:r w:rsidR="006F0A39" w:rsidRPr="00467BDD">
            <w:t xml:space="preserve">Figure </w:t>
          </w:r>
          <w:r w:rsidR="006F0A39">
            <w:rPr>
              <w:noProof/>
            </w:rPr>
            <w:t>16</w:t>
          </w:r>
        </w:ins>
        <w:del w:id="2015" w:author="kbatzer" w:date="2013-11-24T19:40:00Z">
          <w:r w:rsidR="00A455A1" w:rsidRPr="00467BDD" w:rsidDel="00361446">
            <w:delText xml:space="preserve">Figure </w:delText>
          </w:r>
          <w:r w:rsidR="00A455A1" w:rsidDel="00361446">
            <w:rPr>
              <w:noProof/>
            </w:rPr>
            <w:delText>14</w:delText>
          </w:r>
        </w:del>
      </w:fldSimple>
      <w:r w:rsidRPr="00467BDD">
        <w:t xml:space="preserve"> provides a flow chart of the module.  </w:t>
      </w:r>
    </w:p>
    <w:p w:rsidR="00784C6B" w:rsidRPr="00467BDD" w:rsidRDefault="00784C6B" w:rsidP="00784C6B">
      <w:r w:rsidRPr="00467BDD">
        <w:t>The module waits in an idle state until the TX FIFO is not empty</w:t>
      </w:r>
      <w:r w:rsidR="002774F4" w:rsidRPr="00467BDD">
        <w:t xml:space="preserve">, indicating there is data ready for transmission.  The TX Module then transmits data as shown in </w:t>
      </w:r>
      <w:r w:rsidR="00571337">
        <w:fldChar w:fldCharType="begin"/>
      </w:r>
      <w:r w:rsidR="001F2B2C">
        <w:instrText xml:space="preserve"> REF _Ref368232035 \h </w:instrText>
      </w:r>
      <w:r w:rsidR="00571337">
        <w:fldChar w:fldCharType="separate"/>
      </w:r>
      <w:ins w:id="2016" w:author="kbatzer" w:date="2013-11-27T18:15:00Z">
        <w:r w:rsidR="006F0A39" w:rsidRPr="00F63708">
          <w:t xml:space="preserve">Figure </w:t>
        </w:r>
        <w:r w:rsidR="006F0A39">
          <w:rPr>
            <w:noProof/>
          </w:rPr>
          <w:t>14</w:t>
        </w:r>
      </w:ins>
      <w:del w:id="2017" w:author="kbatzer" w:date="2013-11-24T19:40:00Z">
        <w:r w:rsidR="00A455A1" w:rsidRPr="00F63708" w:rsidDel="00361446">
          <w:delText xml:space="preserve">Figure </w:delText>
        </w:r>
        <w:r w:rsidR="00A455A1" w:rsidDel="00361446">
          <w:rPr>
            <w:noProof/>
          </w:rPr>
          <w:delText>12</w:delText>
        </w:r>
      </w:del>
      <w:r w:rsidR="00571337">
        <w:fldChar w:fldCharType="end"/>
      </w:r>
      <w:r w:rsidR="002774F4" w:rsidRPr="00467BDD">
        <w:t>, dropping the TX line low to indicate the start bit, transmitting the 8 data bit</w:t>
      </w:r>
      <w:r w:rsidR="001F2B2C">
        <w:t>s</w:t>
      </w:r>
      <w:r w:rsidR="002774F4" w:rsidRPr="00467BDD">
        <w:t xml:space="preserve">, and then </w:t>
      </w:r>
      <w:r w:rsidR="002774F4" w:rsidRPr="00467BDD">
        <w:lastRenderedPageBreak/>
        <w:t xml:space="preserve">pulling the TX line high again to indicate end of transmission.  The module then performs an inter-byte wait period of 200 ns, meaning it will not attempt to transmit another byte until the inter-byte period has elapsed.  The TX FIFO read enable signal is then pulsed high to remove the transmitted data from the FIFO and the module returns to idle, awaiting additional data to be placed into the TX FIFO. </w:t>
      </w:r>
      <w:r w:rsidRPr="00467BDD">
        <w:t xml:space="preserve"> </w:t>
      </w:r>
    </w:p>
    <w:p w:rsidR="00D06674" w:rsidRPr="00467BDD" w:rsidRDefault="00F83010" w:rsidP="0041134C">
      <w:pPr>
        <w:ind w:firstLine="0"/>
        <w:jc w:val="center"/>
      </w:pPr>
      <w:r w:rsidRPr="00467BDD">
        <w:object w:dxaOrig="3396" w:dyaOrig="6175">
          <v:shape id="_x0000_i1031" type="#_x0000_t75" style="width:169.8pt;height:308.4pt" o:ole="">
            <v:imagedata r:id="rId36" o:title=""/>
          </v:shape>
          <o:OLEObject Type="Embed" ProgID="Visio.Drawing.11" ShapeID="_x0000_i1031" DrawAspect="Content" ObjectID="_1447424906" r:id="rId37"/>
        </w:object>
      </w:r>
    </w:p>
    <w:p w:rsidR="00053B30" w:rsidRPr="00467BDD" w:rsidRDefault="00053B30" w:rsidP="0041134C">
      <w:pPr>
        <w:ind w:firstLine="0"/>
        <w:jc w:val="center"/>
      </w:pPr>
      <w:bookmarkStart w:id="2018" w:name="_Ref368232138"/>
      <w:bookmarkStart w:id="2019" w:name="_Toc373335533"/>
      <w:r w:rsidRPr="00467BDD">
        <w:t xml:space="preserve">Figure </w:t>
      </w:r>
      <w:r w:rsidR="00571337" w:rsidRPr="00F63708">
        <w:fldChar w:fldCharType="begin"/>
      </w:r>
      <w:r w:rsidR="00624F31" w:rsidRPr="00F63708">
        <w:instrText xml:space="preserve"> SEQ Figure \* ARABIC </w:instrText>
      </w:r>
      <w:r w:rsidR="00571337" w:rsidRPr="00F63708">
        <w:fldChar w:fldCharType="separate"/>
      </w:r>
      <w:ins w:id="2020" w:author="kbatzer" w:date="2013-11-27T18:15:00Z">
        <w:r w:rsidR="006F0A39">
          <w:rPr>
            <w:noProof/>
          </w:rPr>
          <w:t>16</w:t>
        </w:r>
      </w:ins>
      <w:del w:id="2021" w:author="kbatzer" w:date="2013-11-24T19:52:00Z">
        <w:r w:rsidR="00361446" w:rsidDel="00DC0366">
          <w:rPr>
            <w:noProof/>
          </w:rPr>
          <w:delText>14</w:delText>
        </w:r>
      </w:del>
      <w:r w:rsidR="00571337" w:rsidRPr="00F63708">
        <w:fldChar w:fldCharType="end"/>
      </w:r>
      <w:bookmarkEnd w:id="2018"/>
      <w:r w:rsidRPr="00467BDD">
        <w:t>:  TX Module Flow Chart</w:t>
      </w:r>
      <w:bookmarkEnd w:id="2019"/>
    </w:p>
    <w:p w:rsidR="004A3AEB" w:rsidRPr="00467BDD" w:rsidRDefault="004A3AEB" w:rsidP="00D06674">
      <w:pPr>
        <w:ind w:left="360"/>
      </w:pPr>
    </w:p>
    <w:p w:rsidR="004A3AEB" w:rsidRPr="00467BDD" w:rsidRDefault="004A3AEB" w:rsidP="004A3AEB">
      <w:pPr>
        <w:pStyle w:val="Heading4"/>
      </w:pPr>
      <w:r w:rsidRPr="00467BDD">
        <w:t>RX Module</w:t>
      </w:r>
    </w:p>
    <w:p w:rsidR="00AD7456" w:rsidRPr="00467BDD" w:rsidRDefault="00571337" w:rsidP="00DD5052">
      <w:fldSimple w:instr=" REF _Ref368232222 \h  \* MERGEFORMAT ">
        <w:ins w:id="2022" w:author="kbatzer" w:date="2013-11-27T18:15:00Z">
          <w:r w:rsidR="006F0A39" w:rsidRPr="001F2B2C">
            <w:t xml:space="preserve">Figure </w:t>
          </w:r>
          <w:r w:rsidR="006F0A39">
            <w:rPr>
              <w:noProof/>
            </w:rPr>
            <w:t>17</w:t>
          </w:r>
        </w:ins>
        <w:del w:id="2023" w:author="kbatzer" w:date="2013-11-24T19:40:00Z">
          <w:r w:rsidR="00A455A1" w:rsidRPr="001F2B2C" w:rsidDel="00361446">
            <w:delText xml:space="preserve">Figure </w:delText>
          </w:r>
          <w:r w:rsidR="00A455A1" w:rsidDel="00361446">
            <w:rPr>
              <w:noProof/>
            </w:rPr>
            <w:delText>15</w:delText>
          </w:r>
        </w:del>
      </w:fldSimple>
      <w:r w:rsidR="00DD5052" w:rsidRPr="001F2B2C">
        <w:t xml:space="preserve"> provid</w:t>
      </w:r>
      <w:r w:rsidR="00DD5052" w:rsidRPr="00467BDD">
        <w:t>es</w:t>
      </w:r>
      <w:r w:rsidR="00E85553" w:rsidRPr="00467BDD">
        <w:t xml:space="preserve"> a flow chart of the RX Module.  The module is idle until the falling edge of the RX line, signaling the start bit.  The module then waits for </w:t>
      </w:r>
      <w:r w:rsidR="004E5F6F">
        <w:t xml:space="preserve">1.5 times the </w:t>
      </w:r>
      <w:r w:rsidR="00E85553" w:rsidRPr="00467BDD">
        <w:t xml:space="preserve">baud delay </w:t>
      </w:r>
      <w:r w:rsidR="004E5F6F">
        <w:t>a</w:t>
      </w:r>
      <w:r w:rsidR="00E85553" w:rsidRPr="00467BDD">
        <w:t xml:space="preserve">nd reads the middle of the first data bit.  Subsequent data bits are read in, with only </w:t>
      </w:r>
      <w:r w:rsidR="004E5F6F">
        <w:t xml:space="preserve">the </w:t>
      </w:r>
      <w:r w:rsidR="00E85553" w:rsidRPr="00467BDD">
        <w:t>baud delay between to remain in the middle of the bit.  Upon reading the 8</w:t>
      </w:r>
      <w:r w:rsidR="00E85553" w:rsidRPr="00467BDD">
        <w:rPr>
          <w:vertAlign w:val="superscript"/>
        </w:rPr>
        <w:t>th</w:t>
      </w:r>
      <w:r w:rsidR="00E85553" w:rsidRPr="00467BDD">
        <w:t xml:space="preserve"> </w:t>
      </w:r>
      <w:r w:rsidR="00E85553" w:rsidRPr="00467BDD">
        <w:lastRenderedPageBreak/>
        <w:t xml:space="preserve">bit, the module waits for the stop bit to indicate the end of the transmission and writes the byte to the RX FIFO.  </w:t>
      </w:r>
    </w:p>
    <w:p w:rsidR="00AD7456" w:rsidRPr="00467BDD" w:rsidRDefault="00F83010" w:rsidP="00F83010">
      <w:pPr>
        <w:ind w:firstLine="0"/>
        <w:jc w:val="center"/>
      </w:pPr>
      <w:r w:rsidRPr="00467BDD">
        <w:object w:dxaOrig="4101" w:dyaOrig="6175">
          <v:shape id="_x0000_i1032" type="#_x0000_t75" style="width:206.5pt;height:308.4pt" o:ole="">
            <v:imagedata r:id="rId38" o:title=""/>
          </v:shape>
          <o:OLEObject Type="Embed" ProgID="Visio.Drawing.11" ShapeID="_x0000_i1032" DrawAspect="Content" ObjectID="_1447424907" r:id="rId39"/>
        </w:object>
      </w:r>
    </w:p>
    <w:p w:rsidR="00AD7456" w:rsidRPr="00467BDD" w:rsidRDefault="0041134C" w:rsidP="00BD6DFD">
      <w:pPr>
        <w:jc w:val="center"/>
      </w:pPr>
      <w:bookmarkStart w:id="2024" w:name="_Ref368232222"/>
      <w:bookmarkStart w:id="2025" w:name="_Toc373335534"/>
      <w:r w:rsidRPr="001F2B2C">
        <w:t xml:space="preserve">Figure </w:t>
      </w:r>
      <w:fldSimple w:instr=" SEQ Figure \* ARABIC ">
        <w:ins w:id="2026" w:author="kbatzer" w:date="2013-11-27T18:15:00Z">
          <w:r w:rsidR="006F0A39">
            <w:rPr>
              <w:noProof/>
            </w:rPr>
            <w:t>17</w:t>
          </w:r>
        </w:ins>
        <w:del w:id="2027" w:author="kbatzer" w:date="2013-11-24T19:52:00Z">
          <w:r w:rsidR="00361446" w:rsidDel="00DC0366">
            <w:rPr>
              <w:noProof/>
            </w:rPr>
            <w:delText>15</w:delText>
          </w:r>
        </w:del>
      </w:fldSimple>
      <w:bookmarkEnd w:id="2024"/>
      <w:r w:rsidRPr="001F2B2C">
        <w:t>:  RX Module Flow Cha</w:t>
      </w:r>
      <w:r w:rsidRPr="00467BDD">
        <w:t>rt</w:t>
      </w:r>
      <w:bookmarkEnd w:id="2025"/>
    </w:p>
    <w:p w:rsidR="00AD7456" w:rsidRPr="00467BDD" w:rsidRDefault="00AD7456" w:rsidP="00BD6DFD">
      <w:pPr>
        <w:jc w:val="center"/>
      </w:pPr>
    </w:p>
    <w:p w:rsidR="00AD7456" w:rsidRPr="00467BDD" w:rsidRDefault="00AD7456" w:rsidP="00BD6DFD">
      <w:pPr>
        <w:jc w:val="center"/>
      </w:pPr>
    </w:p>
    <w:p w:rsidR="00614E3B" w:rsidRPr="00467BDD" w:rsidRDefault="00BC064D" w:rsidP="00BC064D">
      <w:pPr>
        <w:pStyle w:val="Heading3"/>
        <w:pageBreakBefore/>
      </w:pPr>
      <w:bookmarkStart w:id="2028" w:name="_Toc373335800"/>
      <w:r w:rsidRPr="00467BDD">
        <w:lastRenderedPageBreak/>
        <w:t>RAM</w:t>
      </w:r>
      <w:r w:rsidR="00614E3B" w:rsidRPr="00467BDD">
        <w:t xml:space="preserve"> Module</w:t>
      </w:r>
      <w:bookmarkEnd w:id="2028"/>
    </w:p>
    <w:p w:rsidR="008B68CC" w:rsidRPr="00467BDD" w:rsidRDefault="008B68CC" w:rsidP="008B68CC">
      <w:pPr>
        <w:rPr>
          <w:bCs/>
        </w:rPr>
      </w:pPr>
      <w:r w:rsidRPr="00467BDD">
        <w:t xml:space="preserve">The </w:t>
      </w:r>
      <w:r w:rsidR="00BC064D" w:rsidRPr="00467BDD">
        <w:t>RAM</w:t>
      </w:r>
      <w:r w:rsidRPr="00467BDD">
        <w:t xml:space="preserve"> module drives the interface to the Micron </w:t>
      </w:r>
      <w:r w:rsidRPr="00467BDD">
        <w:rPr>
          <w:bCs/>
        </w:rPr>
        <w:t xml:space="preserve">MT45W8MW16BGX RAM chip that is on the RTSC board.  The RAM is used for storing stimulation waveforms.  To allow different modules to make use of the RAM an arbitration module has also been implemented. </w:t>
      </w:r>
    </w:p>
    <w:p w:rsidR="009522C0" w:rsidRPr="00467BDD" w:rsidRDefault="009522C0" w:rsidP="009522C0">
      <w:pPr>
        <w:pStyle w:val="Heading4"/>
      </w:pPr>
      <w:r w:rsidRPr="00467BDD">
        <w:t>Micron MT45W8MW16BGX</w:t>
      </w:r>
    </w:p>
    <w:p w:rsidR="009522C0" w:rsidRPr="00467BDD" w:rsidRDefault="009522C0" w:rsidP="009522C0">
      <w:pPr>
        <w:rPr>
          <w:bCs/>
        </w:rPr>
      </w:pPr>
      <w:r w:rsidRPr="00467BDD">
        <w:t xml:space="preserve">The Micron </w:t>
      </w:r>
      <w:r w:rsidRPr="00467BDD">
        <w:rPr>
          <w:bCs/>
        </w:rPr>
        <w:t>MT45W8MW16BGX is a</w:t>
      </w:r>
      <w:r w:rsidR="00B122AA" w:rsidRPr="00467BDD">
        <w:rPr>
          <w:bCs/>
        </w:rPr>
        <w:t xml:space="preserve"> </w:t>
      </w:r>
      <w:r w:rsidRPr="00467BDD">
        <w:rPr>
          <w:bCs/>
        </w:rPr>
        <w:t>CMOS pseudo-static ran</w:t>
      </w:r>
      <w:r w:rsidR="00B0177E" w:rsidRPr="00467BDD">
        <w:rPr>
          <w:bCs/>
        </w:rPr>
        <w:t xml:space="preserve">dom access memory that provides </w:t>
      </w:r>
      <w:r w:rsidRPr="00467BDD">
        <w:rPr>
          <w:bCs/>
        </w:rPr>
        <w:t xml:space="preserve">128 Mb of DRAM.  For this application, </w:t>
      </w:r>
      <w:r w:rsidR="008A1326" w:rsidRPr="00467BDD">
        <w:rPr>
          <w:bCs/>
        </w:rPr>
        <w:t xml:space="preserve">single </w:t>
      </w:r>
      <w:r w:rsidRPr="00467BDD">
        <w:rPr>
          <w:bCs/>
        </w:rPr>
        <w:t>asynchronous reads and writes are used.</w:t>
      </w:r>
    </w:p>
    <w:p w:rsidR="00D35764" w:rsidRPr="00467BDD" w:rsidRDefault="00571337" w:rsidP="009522C0">
      <w:pPr>
        <w:rPr>
          <w:bCs/>
        </w:rPr>
      </w:pPr>
      <w:r>
        <w:rPr>
          <w:bCs/>
        </w:rPr>
        <w:fldChar w:fldCharType="begin"/>
      </w:r>
      <w:r w:rsidR="001F2B2C">
        <w:rPr>
          <w:bCs/>
        </w:rPr>
        <w:instrText xml:space="preserve"> REF _Ref368232268 \h </w:instrText>
      </w:r>
      <w:r>
        <w:rPr>
          <w:bCs/>
        </w:rPr>
      </w:r>
      <w:r>
        <w:rPr>
          <w:bCs/>
        </w:rPr>
        <w:fldChar w:fldCharType="separate"/>
      </w:r>
      <w:ins w:id="2029" w:author="kbatzer" w:date="2013-11-27T18:15:00Z">
        <w:r w:rsidR="006F0A39" w:rsidRPr="001F2B2C">
          <w:t xml:space="preserve">Figure </w:t>
        </w:r>
        <w:r w:rsidR="006F0A39">
          <w:rPr>
            <w:noProof/>
          </w:rPr>
          <w:t>18</w:t>
        </w:r>
      </w:ins>
      <w:del w:id="2030" w:author="kbatzer" w:date="2013-11-24T19:40:00Z">
        <w:r w:rsidR="00A455A1" w:rsidRPr="001F2B2C" w:rsidDel="00361446">
          <w:delText xml:space="preserve">Figure </w:delText>
        </w:r>
        <w:r w:rsidR="00A455A1" w:rsidDel="00361446">
          <w:rPr>
            <w:noProof/>
          </w:rPr>
          <w:delText>16</w:delText>
        </w:r>
      </w:del>
      <w:r>
        <w:rPr>
          <w:bCs/>
        </w:rPr>
        <w:fldChar w:fldCharType="end"/>
      </w:r>
      <w:r w:rsidR="00D35764" w:rsidRPr="00467BDD">
        <w:rPr>
          <w:bCs/>
        </w:rPr>
        <w:t xml:space="preserve"> provides a timing diagram showing </w:t>
      </w:r>
      <w:r w:rsidR="0072542A" w:rsidRPr="00467BDD">
        <w:t xml:space="preserve">an asynchronous </w:t>
      </w:r>
      <w:r w:rsidR="00D35764" w:rsidRPr="00467BDD">
        <w:rPr>
          <w:bCs/>
        </w:rPr>
        <w:t>read operation.  Note that write enable (WE#) is held high, indicating a read operation.  The address must be valid when CE, OE, LB, and UB are pulled low and valid data is placed on the Data bus after 85 ns.</w:t>
      </w:r>
    </w:p>
    <w:p w:rsidR="009522C0" w:rsidRPr="00467BDD" w:rsidRDefault="009522C0" w:rsidP="009522C0">
      <w:pPr>
        <w:ind w:firstLine="0"/>
        <w:jc w:val="center"/>
      </w:pPr>
      <w:r w:rsidRPr="00467BDD">
        <w:rPr>
          <w:noProof/>
        </w:rPr>
        <w:drawing>
          <wp:inline distT="0" distB="0" distL="0" distR="0">
            <wp:extent cx="4097285" cy="31416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srcRect/>
                    <a:stretch>
                      <a:fillRect/>
                    </a:stretch>
                  </pic:blipFill>
                  <pic:spPr bwMode="auto">
                    <a:xfrm>
                      <a:off x="0" y="0"/>
                      <a:ext cx="4097285" cy="314160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2031" w:name="_Ref368232268"/>
      <w:bookmarkStart w:id="2032" w:name="_Toc373335535"/>
      <w:r w:rsidRPr="001F2B2C">
        <w:t xml:space="preserve">Figure </w:t>
      </w:r>
      <w:fldSimple w:instr=" SEQ Figure \* ARABIC ">
        <w:ins w:id="2033" w:author="kbatzer" w:date="2013-11-27T18:15:00Z">
          <w:r w:rsidR="006F0A39">
            <w:rPr>
              <w:noProof/>
            </w:rPr>
            <w:t>18</w:t>
          </w:r>
        </w:ins>
        <w:del w:id="2034" w:author="kbatzer" w:date="2013-11-24T19:52:00Z">
          <w:r w:rsidR="00361446" w:rsidDel="00DC0366">
            <w:rPr>
              <w:noProof/>
            </w:rPr>
            <w:delText>16</w:delText>
          </w:r>
        </w:del>
      </w:fldSimple>
      <w:bookmarkEnd w:id="2031"/>
      <w:r w:rsidRPr="001F2B2C">
        <w:t>:</w:t>
      </w:r>
      <w:r w:rsidRPr="00467BDD">
        <w:t xml:space="preserve">  MT45W8MW16BGX Asynchronous Read Operation</w:t>
      </w:r>
      <w:r w:rsidR="009C78FE">
        <w:t xml:space="preserve"> (</w:t>
      </w:r>
      <w:r w:rsidR="008C2D7B">
        <w:t>Figure 5</w:t>
      </w:r>
      <w:r w:rsidR="009C78FE">
        <w:t xml:space="preserve"> from [</w:t>
      </w:r>
      <w:fldSimple w:instr=" REF Ref_Micron_2007 \h  \* MERGEFORMAT ">
        <w:r w:rsidR="006F0A39">
          <w:rPr>
            <w:noProof/>
          </w:rPr>
          <w:t>22</w:t>
        </w:r>
      </w:fldSimple>
      <w:r w:rsidR="009C78FE" w:rsidRPr="009C78FE">
        <w:t>]</w:t>
      </w:r>
      <w:r w:rsidR="009C78FE">
        <w:t>)</w:t>
      </w:r>
      <w:bookmarkEnd w:id="2032"/>
    </w:p>
    <w:bookmarkStart w:id="2035" w:name="ListOfFigures_2"/>
    <w:bookmarkEnd w:id="1684"/>
    <w:p w:rsidR="0072542A" w:rsidRPr="00467BDD" w:rsidRDefault="00571337" w:rsidP="00F63708">
      <w:r>
        <w:lastRenderedPageBreak/>
        <w:fldChar w:fldCharType="begin"/>
      </w:r>
      <w:r w:rsidR="001F2B2C">
        <w:instrText xml:space="preserve"> REF _Ref368232308 \h </w:instrText>
      </w:r>
      <w:r>
        <w:fldChar w:fldCharType="separate"/>
      </w:r>
      <w:ins w:id="2036" w:author="kbatzer" w:date="2013-11-27T18:15:00Z">
        <w:r w:rsidR="006F0A39" w:rsidRPr="001F2B2C">
          <w:t xml:space="preserve">Figure </w:t>
        </w:r>
        <w:r w:rsidR="006F0A39">
          <w:rPr>
            <w:noProof/>
          </w:rPr>
          <w:t>19</w:t>
        </w:r>
      </w:ins>
      <w:del w:id="2037" w:author="kbatzer" w:date="2013-11-24T19:40:00Z">
        <w:r w:rsidR="00A455A1" w:rsidRPr="001F2B2C" w:rsidDel="00361446">
          <w:delText xml:space="preserve">Figure </w:delText>
        </w:r>
        <w:r w:rsidR="00A455A1" w:rsidDel="00361446">
          <w:rPr>
            <w:noProof/>
          </w:rPr>
          <w:delText>17</w:delText>
        </w:r>
      </w:del>
      <w:r>
        <w:fldChar w:fldCharType="end"/>
      </w:r>
      <w:r w:rsidR="0072542A" w:rsidRPr="00467BDD">
        <w:t xml:space="preserve"> provides a timing diagram showing an asynchronous write operation.  Note that write enable (WE#) is low, indicating a write operation.  The address must be valid when CE, OE, LB, and UB are pulled low and valid data must be ready on the Data bus within 85 ns.</w:t>
      </w:r>
    </w:p>
    <w:p w:rsidR="009522C0" w:rsidRPr="00467BDD" w:rsidRDefault="009522C0" w:rsidP="009522C0">
      <w:pPr>
        <w:ind w:firstLine="0"/>
        <w:jc w:val="center"/>
      </w:pPr>
      <w:r w:rsidRPr="00467BDD">
        <w:rPr>
          <w:noProof/>
        </w:rPr>
        <w:drawing>
          <wp:inline distT="0" distB="0" distL="0" distR="0">
            <wp:extent cx="3802242" cy="3027360"/>
            <wp:effectExtent l="19050" t="0" r="7758"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srcRect/>
                    <a:stretch>
                      <a:fillRect/>
                    </a:stretch>
                  </pic:blipFill>
                  <pic:spPr bwMode="auto">
                    <a:xfrm>
                      <a:off x="0" y="0"/>
                      <a:ext cx="3802242" cy="302736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2038" w:name="_Ref368232308"/>
      <w:bookmarkStart w:id="2039" w:name="_Toc373335536"/>
      <w:r w:rsidRPr="001F2B2C">
        <w:t xml:space="preserve">Figure </w:t>
      </w:r>
      <w:fldSimple w:instr=" SEQ Figure \* ARABIC ">
        <w:ins w:id="2040" w:author="kbatzer" w:date="2013-11-27T18:15:00Z">
          <w:r w:rsidR="006F0A39">
            <w:rPr>
              <w:noProof/>
            </w:rPr>
            <w:t>19</w:t>
          </w:r>
        </w:ins>
        <w:del w:id="2041" w:author="kbatzer" w:date="2013-11-24T19:52:00Z">
          <w:r w:rsidR="00361446" w:rsidDel="00DC0366">
            <w:rPr>
              <w:noProof/>
            </w:rPr>
            <w:delText>17</w:delText>
          </w:r>
        </w:del>
      </w:fldSimple>
      <w:bookmarkEnd w:id="2038"/>
      <w:r w:rsidRPr="001F2B2C">
        <w:t>:  MT45W8MW16BGX</w:t>
      </w:r>
      <w:r w:rsidRPr="00467BDD">
        <w:t xml:space="preserve"> Asynchronous </w:t>
      </w:r>
      <w:r w:rsidR="009C78FE">
        <w:t>Write</w:t>
      </w:r>
      <w:r w:rsidRPr="00467BDD">
        <w:t xml:space="preserve"> Operation</w:t>
      </w:r>
      <w:r w:rsidR="009C78FE">
        <w:t xml:space="preserve"> (</w:t>
      </w:r>
      <w:r w:rsidR="008C2D7B">
        <w:t>Figure 6</w:t>
      </w:r>
      <w:r w:rsidR="009C78FE">
        <w:t xml:space="preserve"> from [</w:t>
      </w:r>
      <w:fldSimple w:instr=" REF Ref_Micron_2007 \h  \* MERGEFORMAT ">
        <w:r w:rsidR="006F0A39">
          <w:rPr>
            <w:noProof/>
          </w:rPr>
          <w:t>22</w:t>
        </w:r>
      </w:fldSimple>
      <w:r w:rsidR="009C78FE" w:rsidRPr="009C78FE">
        <w:t>]</w:t>
      </w:r>
      <w:r w:rsidR="009C78FE">
        <w:t>)</w:t>
      </w:r>
      <w:bookmarkEnd w:id="2039"/>
    </w:p>
    <w:p w:rsidR="000A4B37" w:rsidRPr="00467BDD" w:rsidRDefault="000A4B37" w:rsidP="000A4B37">
      <w:pPr>
        <w:ind w:firstLine="0"/>
      </w:pPr>
    </w:p>
    <w:p w:rsidR="00126053" w:rsidRPr="00467BDD" w:rsidRDefault="000A4B37" w:rsidP="00F63708">
      <w:pPr>
        <w:pStyle w:val="Heading4"/>
        <w:pageBreakBefore/>
      </w:pPr>
      <w:r w:rsidRPr="00467BDD">
        <w:lastRenderedPageBreak/>
        <w:t>RAM</w:t>
      </w:r>
      <w:r w:rsidR="008A38CC" w:rsidRPr="00467BDD">
        <w:t xml:space="preserve"> Module Implementation</w:t>
      </w:r>
    </w:p>
    <w:p w:rsidR="00126053" w:rsidRPr="00467BDD" w:rsidRDefault="00571337" w:rsidP="00126053">
      <w:r>
        <w:fldChar w:fldCharType="begin"/>
      </w:r>
      <w:r w:rsidR="001F2B2C">
        <w:instrText xml:space="preserve"> REF _Ref368232329 \h </w:instrText>
      </w:r>
      <w:r>
        <w:fldChar w:fldCharType="separate"/>
      </w:r>
      <w:ins w:id="2042" w:author="kbatzer" w:date="2013-11-27T18:15:00Z">
        <w:r w:rsidR="006F0A39" w:rsidRPr="001F2B2C">
          <w:t xml:space="preserve">Figure </w:t>
        </w:r>
        <w:r w:rsidR="006F0A39">
          <w:rPr>
            <w:noProof/>
          </w:rPr>
          <w:t>20</w:t>
        </w:r>
      </w:ins>
      <w:del w:id="2043"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shows the structure of the </w:t>
      </w:r>
      <w:r w:rsidR="000A4B37" w:rsidRPr="00467BDD">
        <w:t>RAM</w:t>
      </w:r>
      <w:r w:rsidR="00126053" w:rsidRPr="00467BDD">
        <w:t xml:space="preserve"> Module implementation. </w:t>
      </w:r>
      <w:r>
        <w:fldChar w:fldCharType="begin"/>
      </w:r>
      <w:r w:rsidR="001F2B2C">
        <w:instrText xml:space="preserve"> REF _Ref368232373 \h </w:instrText>
      </w:r>
      <w:r>
        <w:fldChar w:fldCharType="separate"/>
      </w:r>
      <w:ins w:id="2044" w:author="kbatzer" w:date="2013-11-27T18:15:00Z">
        <w:r w:rsidR="006F0A39" w:rsidRPr="00467BDD">
          <w:t xml:space="preserve">Table </w:t>
        </w:r>
        <w:r w:rsidR="006F0A39">
          <w:rPr>
            <w:noProof/>
          </w:rPr>
          <w:t>9</w:t>
        </w:r>
      </w:ins>
      <w:del w:id="2045"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provides a brief description of each of the </w:t>
      </w:r>
      <w:r w:rsidR="000A4B37" w:rsidRPr="00467BDD">
        <w:t xml:space="preserve">RAM </w:t>
      </w:r>
      <w:r w:rsidR="00126053" w:rsidRPr="00467BDD">
        <w:t xml:space="preserve">Module IO signals.  Note that </w:t>
      </w:r>
      <w:r>
        <w:fldChar w:fldCharType="begin"/>
      </w:r>
      <w:r w:rsidR="001F2B2C">
        <w:instrText xml:space="preserve"> REF _Ref368232373 \h </w:instrText>
      </w:r>
      <w:r>
        <w:fldChar w:fldCharType="separate"/>
      </w:r>
      <w:ins w:id="2046" w:author="kbatzer" w:date="2013-11-27T18:15:00Z">
        <w:r w:rsidR="006F0A39" w:rsidRPr="00467BDD">
          <w:t xml:space="preserve">Table </w:t>
        </w:r>
        <w:r w:rsidR="006F0A39">
          <w:rPr>
            <w:noProof/>
          </w:rPr>
          <w:t>9</w:t>
        </w:r>
      </w:ins>
      <w:del w:id="2047"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groups signals into multiple headings (</w:t>
      </w:r>
      <w:r w:rsidR="0012109F" w:rsidRPr="00467BDD">
        <w:t>MT45W8MW16BGX</w:t>
      </w:r>
      <w:r w:rsidR="00126053" w:rsidRPr="00467BDD">
        <w:t xml:space="preserve">, </w:t>
      </w:r>
      <w:r w:rsidR="0012109F" w:rsidRPr="00467BDD">
        <w:t>RAM Module Control,</w:t>
      </w:r>
      <w:r w:rsidR="00126053" w:rsidRPr="00467BDD">
        <w:t xml:space="preserve"> and </w:t>
      </w:r>
      <w:r w:rsidR="0012109F" w:rsidRPr="00467BDD">
        <w:t>RAM Arbiter</w:t>
      </w:r>
      <w:r w:rsidR="00126053" w:rsidRPr="00467BDD">
        <w:t xml:space="preserve">) and that </w:t>
      </w:r>
      <w:r>
        <w:fldChar w:fldCharType="begin"/>
      </w:r>
      <w:r w:rsidR="001F2B2C">
        <w:instrText xml:space="preserve"> REF _Ref368232329 \h </w:instrText>
      </w:r>
      <w:r>
        <w:fldChar w:fldCharType="separate"/>
      </w:r>
      <w:ins w:id="2048" w:author="kbatzer" w:date="2013-11-27T18:15:00Z">
        <w:r w:rsidR="006F0A39" w:rsidRPr="001F2B2C">
          <w:t xml:space="preserve">Figure </w:t>
        </w:r>
        <w:r w:rsidR="006F0A39">
          <w:rPr>
            <w:noProof/>
          </w:rPr>
          <w:t>20</w:t>
        </w:r>
      </w:ins>
      <w:del w:id="2049"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uses these groupings for defining connections.</w:t>
      </w:r>
    </w:p>
    <w:p w:rsidR="000A4B37" w:rsidRPr="00467BDD" w:rsidRDefault="000A4B37" w:rsidP="00126053"/>
    <w:p w:rsidR="008A38CC" w:rsidRPr="00467BDD" w:rsidRDefault="000047D3" w:rsidP="000E5E74">
      <w:pPr>
        <w:tabs>
          <w:tab w:val="left" w:pos="1842"/>
        </w:tabs>
        <w:ind w:firstLine="0"/>
        <w:jc w:val="center"/>
      </w:pPr>
      <w:r w:rsidRPr="00467BDD">
        <w:object w:dxaOrig="3210" w:dyaOrig="2215">
          <v:shape id="_x0000_i1033" type="#_x0000_t75" style="width:321.3pt;height:220.1pt" o:ole="">
            <v:imagedata r:id="rId42" o:title=""/>
          </v:shape>
          <o:OLEObject Type="Embed" ProgID="Visio.Drawing.11" ShapeID="_x0000_i1033" DrawAspect="Content" ObjectID="_1447424908" r:id="rId43"/>
        </w:object>
      </w:r>
    </w:p>
    <w:p w:rsidR="00126053" w:rsidRPr="00467BDD" w:rsidRDefault="00126053" w:rsidP="000E5E74">
      <w:pPr>
        <w:tabs>
          <w:tab w:val="left" w:pos="1842"/>
        </w:tabs>
        <w:ind w:firstLine="0"/>
        <w:jc w:val="center"/>
      </w:pPr>
      <w:bookmarkStart w:id="2050" w:name="_Ref368232329"/>
      <w:bookmarkStart w:id="2051" w:name="_Toc373335537"/>
      <w:r w:rsidRPr="001F2B2C">
        <w:t xml:space="preserve">Figure </w:t>
      </w:r>
      <w:fldSimple w:instr=" SEQ Figure \* ARABIC ">
        <w:ins w:id="2052" w:author="kbatzer" w:date="2013-11-27T18:15:00Z">
          <w:r w:rsidR="006F0A39">
            <w:rPr>
              <w:noProof/>
            </w:rPr>
            <w:t>20</w:t>
          </w:r>
        </w:ins>
        <w:del w:id="2053" w:author="kbatzer" w:date="2013-11-24T19:52:00Z">
          <w:r w:rsidR="00361446" w:rsidDel="00DC0366">
            <w:rPr>
              <w:noProof/>
            </w:rPr>
            <w:delText>18</w:delText>
          </w:r>
        </w:del>
      </w:fldSimple>
      <w:bookmarkEnd w:id="2050"/>
      <w:r w:rsidRPr="001F2B2C">
        <w:t>:</w:t>
      </w:r>
      <w:r w:rsidRPr="00467BDD">
        <w:t xml:space="preserve"> </w:t>
      </w:r>
      <w:r w:rsidR="000047D3" w:rsidRPr="00467BDD">
        <w:t>RAM</w:t>
      </w:r>
      <w:r w:rsidRPr="00467BDD">
        <w:t xml:space="preserve"> Module Block Diagram</w:t>
      </w:r>
      <w:bookmarkEnd w:id="2051"/>
    </w:p>
    <w:tbl>
      <w:tblPr>
        <w:tblStyle w:val="TableGrid"/>
        <w:tblW w:w="0" w:type="auto"/>
        <w:tblLook w:val="04A0"/>
      </w:tblPr>
      <w:tblGrid>
        <w:gridCol w:w="2808"/>
        <w:gridCol w:w="5940"/>
      </w:tblGrid>
      <w:tr w:rsidR="008A38CC" w:rsidRPr="00467BDD" w:rsidTr="000A4B37">
        <w:trPr>
          <w:trHeight w:val="440"/>
        </w:trPr>
        <w:tc>
          <w:tcPr>
            <w:tcW w:w="2808"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8A38CC" w:rsidRPr="00467BDD" w:rsidTr="000A4B37">
        <w:trPr>
          <w:trHeight w:val="440"/>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MT45W8MW16BGX Signal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DR</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Address.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DATA</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bi-directional RAM data bu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O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Output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W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V</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Ad</w:t>
            </w:r>
            <w:r w:rsidR="005400F7" w:rsidRPr="00467BDD">
              <w:rPr>
                <w:rFonts w:eastAsia="Times New Roman"/>
                <w:color w:val="000000"/>
              </w:rPr>
              <w:t>d</w:t>
            </w:r>
            <w:r w:rsidRPr="00467BDD">
              <w:rPr>
                <w:rFonts w:eastAsia="Times New Roman"/>
                <w:color w:val="000000"/>
              </w:rPr>
              <w:t>ress valid (active low).</w:t>
            </w:r>
            <w:r w:rsidR="00A52FC6" w:rsidRPr="00467BDD">
              <w:rPr>
                <w:rFonts w:eastAsia="Times New Roman"/>
                <w:color w:val="000000"/>
              </w:rPr>
              <w:t xml:space="preserve">  Indicates the current value on MT_ADDR is valid.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LK</w:t>
            </w:r>
          </w:p>
        </w:tc>
        <w:tc>
          <w:tcPr>
            <w:tcW w:w="5940" w:type="dxa"/>
            <w:shd w:val="clear" w:color="auto" w:fill="auto"/>
            <w:vAlign w:val="center"/>
          </w:tcPr>
          <w:p w:rsidR="008A38CC" w:rsidRPr="00467BDD" w:rsidRDefault="005C13FD" w:rsidP="000A4B37">
            <w:pPr>
              <w:keepNext/>
              <w:keepLines/>
              <w:spacing w:line="240" w:lineRule="auto"/>
              <w:ind w:firstLine="0"/>
              <w:rPr>
                <w:rFonts w:eastAsia="Times New Roman"/>
                <w:color w:val="000000"/>
              </w:rPr>
            </w:pPr>
            <w:r w:rsidRPr="00467BDD">
              <w:rPr>
                <w:rFonts w:eastAsia="Times New Roman"/>
                <w:color w:val="000000"/>
              </w:rPr>
              <w:t>Clock.  RTSC uses asynchronous operation and holds the clock low.</w:t>
            </w:r>
          </w:p>
        </w:tc>
      </w:tr>
      <w:tr w:rsidR="008A38CC" w:rsidRPr="00467BDD" w:rsidTr="000A4B37">
        <w:trPr>
          <w:trHeight w:val="440"/>
        </w:trPr>
        <w:tc>
          <w:tcPr>
            <w:tcW w:w="2808" w:type="dxa"/>
            <w:shd w:val="clear" w:color="auto" w:fill="auto"/>
            <w:vAlign w:val="center"/>
          </w:tcPr>
          <w:p w:rsidR="008A38CC" w:rsidRPr="00467BDD" w:rsidRDefault="008A38CC" w:rsidP="008A38CC">
            <w:pPr>
              <w:keepNext/>
              <w:keepLines/>
              <w:spacing w:line="240" w:lineRule="auto"/>
              <w:ind w:firstLine="0"/>
              <w:jc w:val="center"/>
              <w:rPr>
                <w:rFonts w:eastAsia="Times New Roman"/>
                <w:color w:val="000000"/>
              </w:rPr>
            </w:pPr>
            <w:r w:rsidRPr="00467BDD">
              <w:rPr>
                <w:rFonts w:eastAsia="Times New Roman"/>
                <w:color w:val="000000"/>
              </w:rPr>
              <w:t>MT_U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Upp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L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Low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E</w:t>
            </w:r>
          </w:p>
        </w:tc>
        <w:tc>
          <w:tcPr>
            <w:tcW w:w="5940" w:type="dxa"/>
            <w:shd w:val="clear" w:color="auto" w:fill="auto"/>
            <w:vAlign w:val="center"/>
          </w:tcPr>
          <w:p w:rsidR="008A38CC" w:rsidRPr="00467BDD" w:rsidRDefault="000D1B36" w:rsidP="000D1B36">
            <w:pPr>
              <w:keepNext/>
              <w:keepLines/>
              <w:spacing w:line="240" w:lineRule="auto"/>
              <w:ind w:firstLine="0"/>
              <w:rPr>
                <w:rFonts w:eastAsia="Times New Roman"/>
                <w:color w:val="000000"/>
              </w:rPr>
            </w:pPr>
            <w:r w:rsidRPr="00467BDD">
              <w:rPr>
                <w:rFonts w:eastAsia="Times New Roman"/>
                <w:color w:val="000000"/>
              </w:rPr>
              <w:t xml:space="preserve">Chip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RE</w:t>
            </w:r>
          </w:p>
        </w:tc>
        <w:tc>
          <w:tcPr>
            <w:tcW w:w="5940" w:type="dxa"/>
            <w:shd w:val="clear" w:color="auto" w:fill="auto"/>
            <w:vAlign w:val="center"/>
          </w:tcPr>
          <w:p w:rsidR="008A38CC" w:rsidRPr="00467BDD" w:rsidRDefault="000D1B36" w:rsidP="000A4B37">
            <w:pPr>
              <w:keepNext/>
              <w:keepLines/>
              <w:spacing w:line="240" w:lineRule="auto"/>
              <w:ind w:firstLine="0"/>
              <w:rPr>
                <w:rFonts w:eastAsia="Times New Roman"/>
                <w:color w:val="000000"/>
              </w:rPr>
            </w:pPr>
            <w:r w:rsidRPr="00467BDD">
              <w:rPr>
                <w:rFonts w:eastAsia="Times New Roman"/>
                <w:color w:val="000000"/>
              </w:rPr>
              <w:t>Control Register Enable</w:t>
            </w:r>
            <w:r w:rsidR="0021755D" w:rsidRPr="00467BDD">
              <w:rPr>
                <w:rFonts w:eastAsia="Times New Roman"/>
                <w:color w:val="000000"/>
              </w:rPr>
              <w:t>.  Held low for RTSC, feature unused.</w:t>
            </w:r>
          </w:p>
        </w:tc>
      </w:tr>
      <w:tr w:rsidR="008A38CC" w:rsidRPr="00467BDD" w:rsidTr="000A4B37">
        <w:trPr>
          <w:trHeight w:val="395"/>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RAM Module Control</w:t>
            </w:r>
          </w:p>
        </w:tc>
      </w:tr>
      <w:tr w:rsidR="008A38CC" w:rsidRPr="00467BDD" w:rsidTr="000A4B37">
        <w:trPr>
          <w:trHeight w:val="35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8A38CC" w:rsidRPr="00467BDD" w:rsidTr="000A4B37">
        <w:trPr>
          <w:trHeight w:val="476"/>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8A38CC" w:rsidRPr="00467BDD" w:rsidTr="000A4B37">
        <w:trPr>
          <w:trHeight w:val="611"/>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FFFFFF" w:themeFill="background1"/>
            <w:vAlign w:val="center"/>
          </w:tcPr>
          <w:p w:rsidR="008A38CC" w:rsidRPr="00467BDD" w:rsidRDefault="008A38CC" w:rsidP="0048555F">
            <w:pPr>
              <w:keepNext/>
              <w:keepLines/>
              <w:spacing w:line="240" w:lineRule="auto"/>
              <w:ind w:firstLine="0"/>
              <w:rPr>
                <w:rFonts w:eastAsia="Times New Roman"/>
                <w:color w:val="000000"/>
              </w:rPr>
            </w:pPr>
            <w:r w:rsidRPr="00467BDD">
              <w:rPr>
                <w:rFonts w:eastAsia="Times New Roman"/>
                <w:color w:val="000000"/>
              </w:rPr>
              <w:t xml:space="preserve">Memory address </w:t>
            </w:r>
            <w:r w:rsidR="0048555F">
              <w:rPr>
                <w:rFonts w:eastAsia="Times New Roman"/>
                <w:color w:val="000000"/>
              </w:rPr>
              <w:t xml:space="preserve">for </w:t>
            </w:r>
            <w:r w:rsidRPr="00467BDD">
              <w:rPr>
                <w:rFonts w:eastAsia="Times New Roman"/>
                <w:color w:val="000000"/>
              </w:rPr>
              <w:t>the commanded operation.</w:t>
            </w:r>
          </w:p>
        </w:tc>
      </w:tr>
      <w:tr w:rsidR="008A38CC" w:rsidRPr="00467BDD" w:rsidTr="000A4B37">
        <w:trPr>
          <w:trHeight w:val="422"/>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8A38CC" w:rsidRPr="00467BDD" w:rsidTr="000A4B37">
        <w:trPr>
          <w:trHeight w:val="449"/>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8A38CC" w:rsidRPr="00467BDD" w:rsidTr="000A4B37">
        <w:trPr>
          <w:trHeight w:val="386"/>
        </w:trPr>
        <w:tc>
          <w:tcPr>
            <w:tcW w:w="8748" w:type="dxa"/>
            <w:gridSpan w:val="2"/>
            <w:shd w:val="clear" w:color="auto" w:fill="D5DCE4" w:themeFill="text2" w:themeFillTint="33"/>
            <w:vAlign w:val="center"/>
          </w:tcPr>
          <w:p w:rsidR="008A38CC" w:rsidRPr="00467BDD" w:rsidRDefault="008A38CC" w:rsidP="000A4B37">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RAM Arbiter Signals</w:t>
            </w:r>
          </w:p>
        </w:tc>
      </w:tr>
      <w:tr w:rsidR="008A38CC" w:rsidRPr="00467BDD" w:rsidTr="002A6A49">
        <w:trPr>
          <w:trHeight w:val="575"/>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8A38CC" w:rsidRPr="00467BDD" w:rsidTr="008A38CC">
        <w:trPr>
          <w:trHeight w:val="89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8A38CC" w:rsidRPr="00467BDD" w:rsidRDefault="009E61AB" w:rsidP="001F2B2C">
      <w:pPr>
        <w:ind w:firstLine="0"/>
        <w:jc w:val="center"/>
      </w:pPr>
      <w:bookmarkStart w:id="2054" w:name="_Ref368232373"/>
      <w:bookmarkStart w:id="2055" w:name="_Toc373335564"/>
      <w:r w:rsidRPr="00467BDD">
        <w:t xml:space="preserve">Table </w:t>
      </w:r>
      <w:bookmarkStart w:id="2056" w:name="Table_RAM_Signals"/>
      <w:r w:rsidR="00571337">
        <w:fldChar w:fldCharType="begin"/>
      </w:r>
      <w:r w:rsidR="00DE2121">
        <w:instrText xml:space="preserve"> SEQ Table \* MERGEFORMAT  \* MERGEFORMAT </w:instrText>
      </w:r>
      <w:r w:rsidR="00571337">
        <w:fldChar w:fldCharType="separate"/>
      </w:r>
      <w:r w:rsidR="006F0A39">
        <w:rPr>
          <w:noProof/>
        </w:rPr>
        <w:t>9</w:t>
      </w:r>
      <w:r w:rsidR="00571337">
        <w:fldChar w:fldCharType="end"/>
      </w:r>
      <w:bookmarkEnd w:id="2054"/>
      <w:bookmarkEnd w:id="2056"/>
      <w:r w:rsidRPr="00467BDD">
        <w:t xml:space="preserve">:  RAM Module </w:t>
      </w:r>
      <w:r w:rsidR="00DE2121">
        <w:t>Signals</w:t>
      </w:r>
      <w:bookmarkEnd w:id="2055"/>
    </w:p>
    <w:p w:rsidR="002F3E90" w:rsidRPr="00467BDD" w:rsidRDefault="002F3E90" w:rsidP="002F3E90">
      <w:pPr>
        <w:ind w:firstLine="0"/>
      </w:pPr>
      <w:r w:rsidRPr="00467BDD">
        <w:lastRenderedPageBreak/>
        <w:tab/>
      </w:r>
      <w:r w:rsidR="00571337">
        <w:fldChar w:fldCharType="begin"/>
      </w:r>
      <w:r w:rsidR="001F2B2C">
        <w:instrText xml:space="preserve"> REF _Ref368232450 \h </w:instrText>
      </w:r>
      <w:r w:rsidR="00571337">
        <w:fldChar w:fldCharType="separate"/>
      </w:r>
      <w:ins w:id="2057" w:author="kbatzer" w:date="2013-11-27T18:15:00Z">
        <w:r w:rsidR="006F0A39" w:rsidRPr="001F2B2C">
          <w:t xml:space="preserve">Figure </w:t>
        </w:r>
        <w:r w:rsidR="006F0A39">
          <w:rPr>
            <w:noProof/>
          </w:rPr>
          <w:t>21</w:t>
        </w:r>
      </w:ins>
      <w:del w:id="2058" w:author="kbatzer" w:date="2013-11-24T19:40:00Z">
        <w:r w:rsidR="00A455A1" w:rsidRPr="001F2B2C" w:rsidDel="00361446">
          <w:delText xml:space="preserve">Figure </w:delText>
        </w:r>
        <w:r w:rsidR="00A455A1" w:rsidDel="00361446">
          <w:rPr>
            <w:noProof/>
          </w:rPr>
          <w:delText>19</w:delText>
        </w:r>
      </w:del>
      <w:r w:rsidR="00571337">
        <w:fldChar w:fldCharType="end"/>
      </w:r>
      <w:r w:rsidRPr="00467BDD">
        <w:t xml:space="preserve"> provides a flow chart of the RAM Module.  Upon startup the module idles for 150 us allowing the MT45W8MW16BGX to initialize.  The module then idles until a RAM start operation request is received.</w:t>
      </w:r>
      <w:r w:rsidR="00D77097" w:rsidRPr="00467BDD">
        <w:t xml:space="preserve">  Based on RAM_WE, a single asynchronous read (RAM_WE = 1) or asynchronous write (RAM_WE = 0) is performed.  The module then pulses RAM_Op_Done high to indicate the operation is complete and returns to the idle state.   </w:t>
      </w:r>
      <w:r w:rsidRPr="00467BDD">
        <w:t xml:space="preserve">  </w:t>
      </w:r>
    </w:p>
    <w:p w:rsidR="00ED6D49" w:rsidRPr="00467BDD" w:rsidRDefault="0059065B" w:rsidP="00ED6D49">
      <w:pPr>
        <w:ind w:firstLine="0"/>
        <w:jc w:val="center"/>
      </w:pPr>
      <w:r w:rsidRPr="00467BDD">
        <w:object w:dxaOrig="4780" w:dyaOrig="4015">
          <v:shape id="_x0000_i1034" type="#_x0000_t75" style="width:238.4pt;height:201.05pt" o:ole="">
            <v:imagedata r:id="rId44" o:title=""/>
          </v:shape>
          <o:OLEObject Type="Embed" ProgID="Visio.Drawing.11" ShapeID="_x0000_i1034" DrawAspect="Content" ObjectID="_1447424909" r:id="rId45"/>
        </w:object>
      </w:r>
    </w:p>
    <w:p w:rsidR="00622D82" w:rsidRPr="00467BDD" w:rsidRDefault="00622D82" w:rsidP="00ED6D49">
      <w:pPr>
        <w:ind w:firstLine="0"/>
        <w:jc w:val="center"/>
      </w:pPr>
      <w:bookmarkStart w:id="2059" w:name="_Ref368232450"/>
      <w:bookmarkStart w:id="2060" w:name="_Toc373335538"/>
      <w:r w:rsidRPr="001F2B2C">
        <w:t xml:space="preserve">Figure </w:t>
      </w:r>
      <w:fldSimple w:instr=" SEQ Figure \* ARABIC ">
        <w:ins w:id="2061" w:author="kbatzer" w:date="2013-11-27T18:15:00Z">
          <w:r w:rsidR="006F0A39">
            <w:rPr>
              <w:noProof/>
            </w:rPr>
            <w:t>21</w:t>
          </w:r>
        </w:ins>
        <w:del w:id="2062" w:author="kbatzer" w:date="2013-11-24T19:52:00Z">
          <w:r w:rsidR="00361446" w:rsidDel="00DC0366">
            <w:rPr>
              <w:noProof/>
            </w:rPr>
            <w:delText>19</w:delText>
          </w:r>
        </w:del>
      </w:fldSimple>
      <w:bookmarkEnd w:id="2059"/>
      <w:r w:rsidRPr="001F2B2C">
        <w:t>:</w:t>
      </w:r>
      <w:r w:rsidRPr="00467BDD">
        <w:t xml:space="preserve"> RAM Module Flow Chart</w:t>
      </w:r>
      <w:bookmarkEnd w:id="2060"/>
    </w:p>
    <w:p w:rsidR="00614E3B" w:rsidRPr="00467BDD" w:rsidRDefault="00614E3B" w:rsidP="00143D53">
      <w:pPr>
        <w:pStyle w:val="Heading3"/>
        <w:pageBreakBefore/>
      </w:pPr>
      <w:bookmarkStart w:id="2063" w:name="_Toc373335801"/>
      <w:r w:rsidRPr="00467BDD">
        <w:lastRenderedPageBreak/>
        <w:t>USB Module</w:t>
      </w:r>
      <w:bookmarkEnd w:id="2063"/>
    </w:p>
    <w:p w:rsidR="00675F05" w:rsidRPr="00467BDD" w:rsidRDefault="00675F05" w:rsidP="009E54D7">
      <w:r w:rsidRPr="00467BDD">
        <w:t>The USB Module</w:t>
      </w:r>
      <w:r w:rsidR="009E54D7" w:rsidRPr="00467BDD">
        <w:t xml:space="preserve"> pulls packetized data from the USB FIFO and passes it on to the Cypress EZ-USB over the synchronous slave FIFO bus.  </w:t>
      </w:r>
      <w:r w:rsidR="00571337">
        <w:fldChar w:fldCharType="begin"/>
      </w:r>
      <w:r w:rsidR="001F2B2C">
        <w:instrText xml:space="preserve"> REF _Ref368232482 \h </w:instrText>
      </w:r>
      <w:r w:rsidR="00571337">
        <w:fldChar w:fldCharType="separate"/>
      </w:r>
      <w:ins w:id="2064" w:author="kbatzer" w:date="2013-11-27T18:15:00Z">
        <w:r w:rsidR="006F0A39" w:rsidRPr="001F2B2C">
          <w:t xml:space="preserve">Figure </w:t>
        </w:r>
        <w:r w:rsidR="006F0A39">
          <w:rPr>
            <w:noProof/>
          </w:rPr>
          <w:t>22</w:t>
        </w:r>
      </w:ins>
      <w:del w:id="2065" w:author="kbatzer" w:date="2013-11-24T19:40:00Z">
        <w:r w:rsidR="00A455A1" w:rsidRPr="001F2B2C" w:rsidDel="00361446">
          <w:delText xml:space="preserve">Figure </w:delText>
        </w:r>
        <w:r w:rsidR="00A455A1" w:rsidDel="00361446">
          <w:rPr>
            <w:noProof/>
          </w:rPr>
          <w:delText>20</w:delText>
        </w:r>
      </w:del>
      <w:r w:rsidR="00571337">
        <w:fldChar w:fldCharType="end"/>
      </w:r>
      <w:r w:rsidR="009E54D7" w:rsidRPr="00467BDD">
        <w:t xml:space="preserve"> provides a block diagram showing a synchronous slave FIFO transaction.  For this interface the Cypress EZ-USB serves as the master and the FPGA serves as the slave.  To start a </w:t>
      </w:r>
      <w:r w:rsidR="00372AE5" w:rsidRPr="00467BDD">
        <w:t xml:space="preserve">transaction, the FPGA pulls the SLWR line low, indicating a slave write request.  On each following rising edge of the slave FIFO clock the Cypress EZ-USB captures data into its internal FIFOs in preparation for </w:t>
      </w:r>
      <w:r w:rsidR="00EB6F35" w:rsidRPr="00467BDD">
        <w:t>USB transmission.</w:t>
      </w:r>
    </w:p>
    <w:p w:rsidR="00DC4970" w:rsidRPr="00467BDD" w:rsidRDefault="00383980" w:rsidP="00383980">
      <w:pPr>
        <w:ind w:firstLine="0"/>
      </w:pPr>
      <w:r w:rsidRPr="00467BDD">
        <w:object w:dxaOrig="3484" w:dyaOrig="1684">
          <v:shape id="_x0000_i1035" type="#_x0000_t75" style="width:348.45pt;height:168.45pt;mso-position-vertical:absolute" o:ole="">
            <v:imagedata r:id="rId46" o:title=""/>
          </v:shape>
          <o:OLEObject Type="Embed" ProgID="Visio.Drawing.11" ShapeID="_x0000_i1035" DrawAspect="Content" ObjectID="_1447424910" r:id="rId47"/>
        </w:object>
      </w:r>
    </w:p>
    <w:p w:rsidR="009E54D7" w:rsidRPr="00467BDD" w:rsidRDefault="009E54D7" w:rsidP="009E54D7">
      <w:pPr>
        <w:ind w:firstLine="0"/>
        <w:jc w:val="center"/>
      </w:pPr>
      <w:bookmarkStart w:id="2066" w:name="_Ref368232482"/>
      <w:bookmarkStart w:id="2067" w:name="_Toc373335539"/>
      <w:r w:rsidRPr="001F2B2C">
        <w:t xml:space="preserve">Figure </w:t>
      </w:r>
      <w:fldSimple w:instr=" SEQ Figure \* ARABIC ">
        <w:ins w:id="2068" w:author="kbatzer" w:date="2013-11-27T18:15:00Z">
          <w:r w:rsidR="006F0A39">
            <w:rPr>
              <w:noProof/>
            </w:rPr>
            <w:t>22</w:t>
          </w:r>
        </w:ins>
        <w:del w:id="2069" w:author="kbatzer" w:date="2013-11-24T19:52:00Z">
          <w:r w:rsidR="00361446" w:rsidDel="00DC0366">
            <w:rPr>
              <w:noProof/>
            </w:rPr>
            <w:delText>20</w:delText>
          </w:r>
        </w:del>
      </w:fldSimple>
      <w:bookmarkEnd w:id="2066"/>
      <w:r w:rsidRPr="001F2B2C">
        <w:t>:</w:t>
      </w:r>
      <w:r w:rsidRPr="00467BDD">
        <w:t xml:space="preserve"> Synchronous Slave FIFO </w:t>
      </w:r>
      <w:r w:rsidR="00D44DCA">
        <w:t>(as described in [</w:t>
      </w:r>
      <w:r w:rsidR="00571337">
        <w:fldChar w:fldCharType="begin"/>
      </w:r>
      <w:r w:rsidR="00D44DCA">
        <w:instrText xml:space="preserve"> REF Ref_Cypress_2013 \h </w:instrText>
      </w:r>
      <w:r w:rsidR="00571337">
        <w:fldChar w:fldCharType="separate"/>
      </w:r>
      <w:r w:rsidR="006F0A39">
        <w:rPr>
          <w:noProof/>
        </w:rPr>
        <w:t>23</w:t>
      </w:r>
      <w:r w:rsidR="00571337">
        <w:fldChar w:fldCharType="end"/>
      </w:r>
      <w:r w:rsidR="00D44DCA">
        <w:t>])</w:t>
      </w:r>
      <w:bookmarkEnd w:id="2067"/>
    </w:p>
    <w:p w:rsidR="001951A3" w:rsidRPr="00467BDD" w:rsidRDefault="001951A3" w:rsidP="009E54D7">
      <w:pPr>
        <w:ind w:firstLine="0"/>
        <w:jc w:val="center"/>
      </w:pPr>
    </w:p>
    <w:p w:rsidR="00EB6F35" w:rsidRPr="00467BDD" w:rsidRDefault="00EB6F35" w:rsidP="00EB6F35">
      <w:pPr>
        <w:pStyle w:val="Heading4"/>
      </w:pPr>
      <w:r w:rsidRPr="00467BDD">
        <w:t>USB Module Implementation</w:t>
      </w:r>
    </w:p>
    <w:p w:rsidR="005C489C" w:rsidRPr="00467BDD" w:rsidRDefault="00571337" w:rsidP="005C489C">
      <w:r>
        <w:fldChar w:fldCharType="begin"/>
      </w:r>
      <w:r w:rsidR="001F2B2C">
        <w:instrText xml:space="preserve"> REF _Ref368232514 \h </w:instrText>
      </w:r>
      <w:r>
        <w:fldChar w:fldCharType="separate"/>
      </w:r>
      <w:ins w:id="2070" w:author="kbatzer" w:date="2013-11-27T18:15:00Z">
        <w:r w:rsidR="006F0A39" w:rsidRPr="001F2B2C">
          <w:t xml:space="preserve">Figure </w:t>
        </w:r>
        <w:r w:rsidR="006F0A39">
          <w:rPr>
            <w:noProof/>
          </w:rPr>
          <w:t>23</w:t>
        </w:r>
      </w:ins>
      <w:del w:id="2071" w:author="kbatzer" w:date="2013-11-24T19:40:00Z">
        <w:r w:rsidR="00A455A1" w:rsidRPr="001F2B2C" w:rsidDel="00361446">
          <w:delText xml:space="preserve">Figure </w:delText>
        </w:r>
        <w:r w:rsidR="00A455A1" w:rsidDel="00361446">
          <w:rPr>
            <w:noProof/>
          </w:rPr>
          <w:delText>21</w:delText>
        </w:r>
      </w:del>
      <w:r>
        <w:fldChar w:fldCharType="end"/>
      </w:r>
      <w:r w:rsidR="001F2B2C">
        <w:t xml:space="preserve"> </w:t>
      </w:r>
      <w:r w:rsidR="005C489C" w:rsidRPr="00467BDD">
        <w:t xml:space="preserve">shows the structure of the USB Module implementation. </w:t>
      </w:r>
      <w:r>
        <w:fldChar w:fldCharType="begin"/>
      </w:r>
      <w:r w:rsidR="001F2B2C">
        <w:instrText xml:space="preserve"> REF _Ref368232573 \h </w:instrText>
      </w:r>
      <w:r>
        <w:fldChar w:fldCharType="separate"/>
      </w:r>
      <w:ins w:id="2072" w:author="kbatzer" w:date="2013-11-27T18:15:00Z">
        <w:r w:rsidR="006F0A39" w:rsidRPr="00467BDD">
          <w:t xml:space="preserve">Table </w:t>
        </w:r>
        <w:r w:rsidR="006F0A39">
          <w:rPr>
            <w:noProof/>
          </w:rPr>
          <w:t>10</w:t>
        </w:r>
      </w:ins>
      <w:del w:id="2073"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provides a brief description of each of the USB Module IO signals.  Note that </w:t>
      </w:r>
      <w:r>
        <w:fldChar w:fldCharType="begin"/>
      </w:r>
      <w:r w:rsidR="001F2B2C">
        <w:instrText xml:space="preserve"> REF _Ref368232573 \h </w:instrText>
      </w:r>
      <w:r>
        <w:fldChar w:fldCharType="separate"/>
      </w:r>
      <w:ins w:id="2074" w:author="kbatzer" w:date="2013-11-27T18:15:00Z">
        <w:r w:rsidR="006F0A39" w:rsidRPr="00467BDD">
          <w:t xml:space="preserve">Table </w:t>
        </w:r>
        <w:r w:rsidR="006F0A39">
          <w:rPr>
            <w:noProof/>
          </w:rPr>
          <w:t>10</w:t>
        </w:r>
      </w:ins>
      <w:del w:id="2075"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groups signals into multiple headings (Synchronous Slave FIFO, USB FIFO, and Debug Outputs) and that </w:t>
      </w:r>
      <w:r>
        <w:fldChar w:fldCharType="begin"/>
      </w:r>
      <w:r w:rsidR="001F2B2C">
        <w:instrText xml:space="preserve"> REF _Ref368232514 \h </w:instrText>
      </w:r>
      <w:r>
        <w:fldChar w:fldCharType="separate"/>
      </w:r>
      <w:ins w:id="2076" w:author="kbatzer" w:date="2013-11-27T18:15:00Z">
        <w:r w:rsidR="006F0A39" w:rsidRPr="001F2B2C">
          <w:t xml:space="preserve">Figure </w:t>
        </w:r>
        <w:r w:rsidR="006F0A39">
          <w:rPr>
            <w:noProof/>
          </w:rPr>
          <w:t>23</w:t>
        </w:r>
      </w:ins>
      <w:del w:id="2077" w:author="kbatzer" w:date="2013-11-24T19:40:00Z">
        <w:r w:rsidR="00A455A1" w:rsidRPr="001F2B2C" w:rsidDel="00361446">
          <w:delText xml:space="preserve">Figure </w:delText>
        </w:r>
        <w:r w:rsidR="00A455A1" w:rsidDel="00361446">
          <w:rPr>
            <w:noProof/>
          </w:rPr>
          <w:delText>21</w:delText>
        </w:r>
      </w:del>
      <w:r>
        <w:fldChar w:fldCharType="end"/>
      </w:r>
      <w:r w:rsidR="005C489C" w:rsidRPr="00467BDD">
        <w:t xml:space="preserve"> uses these groupings for defining connections.</w:t>
      </w:r>
    </w:p>
    <w:p w:rsidR="00394F2C" w:rsidRPr="00467BDD" w:rsidRDefault="00394F2C" w:rsidP="00394F2C">
      <w:pPr>
        <w:ind w:firstLine="0"/>
        <w:jc w:val="center"/>
      </w:pPr>
      <w:r w:rsidRPr="00467BDD">
        <w:object w:dxaOrig="3199" w:dyaOrig="2215">
          <v:shape id="_x0000_i1036" type="#_x0000_t75" style="width:319.9pt;height:220.1pt" o:ole="">
            <v:imagedata r:id="rId48" o:title=""/>
          </v:shape>
          <o:OLEObject Type="Embed" ProgID="Visio.Drawing.11" ShapeID="_x0000_i1036" DrawAspect="Content" ObjectID="_1447424911" r:id="rId49"/>
        </w:object>
      </w:r>
    </w:p>
    <w:p w:rsidR="00394F2C" w:rsidRPr="00467BDD" w:rsidRDefault="00394F2C" w:rsidP="00394F2C">
      <w:pPr>
        <w:ind w:firstLine="0"/>
        <w:jc w:val="center"/>
      </w:pPr>
      <w:bookmarkStart w:id="2078" w:name="_Ref368232514"/>
      <w:bookmarkStart w:id="2079" w:name="_Toc373335540"/>
      <w:r w:rsidRPr="001F2B2C">
        <w:t xml:space="preserve">Figure </w:t>
      </w:r>
      <w:fldSimple w:instr=" SEQ Figure \* ARABIC ">
        <w:ins w:id="2080" w:author="kbatzer" w:date="2013-11-27T18:15:00Z">
          <w:r w:rsidR="006F0A39">
            <w:rPr>
              <w:noProof/>
            </w:rPr>
            <w:t>23</w:t>
          </w:r>
        </w:ins>
        <w:del w:id="2081" w:author="kbatzer" w:date="2013-11-24T19:52:00Z">
          <w:r w:rsidR="00361446" w:rsidDel="00DC0366">
            <w:rPr>
              <w:noProof/>
            </w:rPr>
            <w:delText>21</w:delText>
          </w:r>
        </w:del>
      </w:fldSimple>
      <w:bookmarkEnd w:id="2078"/>
      <w:r w:rsidRPr="001F2B2C">
        <w:t>: USB</w:t>
      </w:r>
      <w:r w:rsidRPr="00467BDD">
        <w:t xml:space="preserve"> Module Block Diagram</w:t>
      </w:r>
      <w:bookmarkEnd w:id="2079"/>
    </w:p>
    <w:p w:rsidR="00394F2C" w:rsidRPr="00467BDD" w:rsidRDefault="00394F2C" w:rsidP="00394F2C"/>
    <w:tbl>
      <w:tblPr>
        <w:tblStyle w:val="TableGrid"/>
        <w:tblW w:w="0" w:type="auto"/>
        <w:tblLook w:val="04A0"/>
      </w:tblPr>
      <w:tblGrid>
        <w:gridCol w:w="2808"/>
        <w:gridCol w:w="5940"/>
      </w:tblGrid>
      <w:tr w:rsidR="00EB6F35" w:rsidRPr="00467BDD" w:rsidTr="00C6564C">
        <w:trPr>
          <w:trHeight w:val="440"/>
        </w:trPr>
        <w:tc>
          <w:tcPr>
            <w:tcW w:w="2808"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EB6F35" w:rsidRPr="00467BDD" w:rsidRDefault="00EB6F35" w:rsidP="00EB6F35">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EB6F35" w:rsidRPr="00467BDD" w:rsidRDefault="00EB6F35"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1D0D96" w:rsidRPr="00467BDD" w:rsidTr="00C6564C">
        <w:trPr>
          <w:trHeight w:val="440"/>
        </w:trPr>
        <w:tc>
          <w:tcPr>
            <w:tcW w:w="2808" w:type="dxa"/>
            <w:shd w:val="clear" w:color="auto" w:fill="auto"/>
            <w:vAlign w:val="center"/>
          </w:tcPr>
          <w:p w:rsidR="001D0D96"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_in</w:t>
            </w:r>
          </w:p>
        </w:tc>
        <w:tc>
          <w:tcPr>
            <w:tcW w:w="5940" w:type="dxa"/>
            <w:shd w:val="clear" w:color="auto" w:fill="auto"/>
            <w:vAlign w:val="center"/>
          </w:tcPr>
          <w:p w:rsidR="001D0D96" w:rsidRPr="00467BDD" w:rsidRDefault="001D0D96" w:rsidP="00C6564C">
            <w:pPr>
              <w:keepNext/>
              <w:keepLines/>
              <w:spacing w:line="240" w:lineRule="auto"/>
              <w:ind w:firstLine="0"/>
              <w:rPr>
                <w:rFonts w:eastAsia="Times New Roman"/>
                <w:color w:val="000000"/>
              </w:rPr>
            </w:pPr>
            <w:r w:rsidRPr="00467BDD">
              <w:rPr>
                <w:rFonts w:eastAsia="Times New Roman"/>
                <w:color w:val="000000"/>
              </w:rPr>
              <w:t>Input routed to switches on Nexys2 dev board.  Address of Cypress EZ-USB endpoint FIFO to write to.  Current configuration should keep this set to “00”.</w:t>
            </w:r>
          </w:p>
        </w:tc>
      </w:tr>
      <w:tr w:rsidR="00EB6F35" w:rsidRPr="00467BDD" w:rsidTr="00C6564C">
        <w:trPr>
          <w:trHeight w:val="440"/>
        </w:trPr>
        <w:tc>
          <w:tcPr>
            <w:tcW w:w="8748" w:type="dxa"/>
            <w:gridSpan w:val="2"/>
            <w:shd w:val="clear" w:color="auto" w:fill="D5DCE4" w:themeFill="text2" w:themeFillTint="33"/>
            <w:vAlign w:val="center"/>
          </w:tcPr>
          <w:p w:rsidR="00EB6F35" w:rsidRPr="00467BDD" w:rsidRDefault="00EB6F35" w:rsidP="00C6564C">
            <w:pPr>
              <w:keepNext/>
              <w:keepLines/>
              <w:spacing w:line="240" w:lineRule="auto"/>
              <w:ind w:firstLine="0"/>
              <w:jc w:val="center"/>
              <w:rPr>
                <w:rFonts w:eastAsia="Times New Roman"/>
                <w:b/>
                <w:color w:val="000000"/>
              </w:rPr>
            </w:pPr>
            <w:r w:rsidRPr="00467BDD">
              <w:rPr>
                <w:rFonts w:eastAsia="Times New Roman"/>
                <w:b/>
                <w:color w:val="000000"/>
              </w:rPr>
              <w:t>Synchronous Slave FIFO Signal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Data</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8-bit data bu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PktEnd</w:t>
            </w:r>
          </w:p>
        </w:tc>
        <w:tc>
          <w:tcPr>
            <w:tcW w:w="5940" w:type="dxa"/>
            <w:shd w:val="clear" w:color="auto" w:fill="auto"/>
            <w:vAlign w:val="center"/>
          </w:tcPr>
          <w:p w:rsidR="00EB6F35" w:rsidRPr="00467BDD" w:rsidRDefault="00BD445A" w:rsidP="00BD445A">
            <w:pPr>
              <w:keepNext/>
              <w:keepLines/>
              <w:spacing w:line="240" w:lineRule="auto"/>
              <w:ind w:firstLine="0"/>
              <w:rPr>
                <w:rFonts w:eastAsia="Times New Roman"/>
                <w:color w:val="000000"/>
              </w:rPr>
            </w:pPr>
            <w:r w:rsidRPr="00467BDD">
              <w:rPr>
                <w:rFonts w:eastAsia="Times New Roman"/>
                <w:color w:val="000000"/>
              </w:rPr>
              <w:t>End of packet indicator</w:t>
            </w:r>
            <w:r w:rsidR="003C7C97" w:rsidRPr="00467BDD">
              <w:rPr>
                <w:rFonts w:eastAsia="Times New Roman"/>
                <w:color w:val="000000"/>
              </w:rPr>
              <w:t xml:space="preserve"> (active low)</w:t>
            </w:r>
            <w:r w:rsidRPr="00467BDD">
              <w:rPr>
                <w:rFonts w:eastAsia="Times New Roman"/>
                <w:color w:val="000000"/>
              </w:rPr>
              <w:t>.  Trigger Cypress EZ-USB to send a USB packet, even if the corresponding FIFO is not full.</w:t>
            </w:r>
            <w:r w:rsidR="00580FD6" w:rsidRPr="00467BDD">
              <w:rPr>
                <w:rFonts w:eastAsia="Times New Roman"/>
                <w:color w:val="000000"/>
              </w:rPr>
              <w:t xml:space="preserve">  Unused</w:t>
            </w:r>
            <w:r w:rsidR="00AE494E" w:rsidRPr="00467BDD">
              <w:rPr>
                <w:rFonts w:eastAsia="Times New Roman"/>
                <w:color w:val="000000"/>
              </w:rPr>
              <w:t xml:space="preserve">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lagB</w:t>
            </w:r>
          </w:p>
        </w:tc>
        <w:tc>
          <w:tcPr>
            <w:tcW w:w="5940" w:type="dxa"/>
            <w:shd w:val="clear" w:color="auto" w:fill="auto"/>
            <w:vAlign w:val="center"/>
          </w:tcPr>
          <w:p w:rsidR="00EB6F35" w:rsidRPr="00467BDD" w:rsidRDefault="00085493" w:rsidP="00580FD6">
            <w:pPr>
              <w:keepNext/>
              <w:keepLines/>
              <w:spacing w:line="240" w:lineRule="auto"/>
              <w:ind w:firstLine="0"/>
              <w:rPr>
                <w:rFonts w:eastAsia="Times New Roman"/>
                <w:color w:val="000000"/>
              </w:rPr>
            </w:pPr>
            <w:r w:rsidRPr="00467BDD">
              <w:rPr>
                <w:rFonts w:eastAsia="Times New Roman"/>
                <w:color w:val="000000"/>
              </w:rPr>
              <w:t>Flag indicating the Cypress FIFOs are full (active low)</w:t>
            </w:r>
            <w:r w:rsidR="00580FD6" w:rsidRPr="00467BDD">
              <w:rPr>
                <w:rFonts w:eastAsia="Times New Roman"/>
                <w:color w:val="000000"/>
              </w:rPr>
              <w:t xml:space="preserve">.  </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RD</w:t>
            </w:r>
          </w:p>
        </w:tc>
        <w:tc>
          <w:tcPr>
            <w:tcW w:w="5940" w:type="dxa"/>
            <w:shd w:val="clear" w:color="auto" w:fill="auto"/>
            <w:vAlign w:val="center"/>
          </w:tcPr>
          <w:p w:rsidR="00EB6F35" w:rsidRPr="00467BDD" w:rsidRDefault="00AE494E" w:rsidP="00C6564C">
            <w:pPr>
              <w:keepNext/>
              <w:keepLines/>
              <w:spacing w:line="240" w:lineRule="auto"/>
              <w:ind w:firstLine="0"/>
              <w:rPr>
                <w:rFonts w:eastAsia="Times New Roman"/>
                <w:color w:val="000000"/>
              </w:rPr>
            </w:pPr>
            <w:r w:rsidRPr="00467BDD">
              <w:rPr>
                <w:rFonts w:eastAsia="Times New Roman"/>
                <w:color w:val="000000"/>
              </w:rPr>
              <w:t>Data is read from the Cypress EZ-USB FIFO upon assertion of SLRD (active read). Unused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WR</w:t>
            </w:r>
          </w:p>
        </w:tc>
        <w:tc>
          <w:tcPr>
            <w:tcW w:w="5940" w:type="dxa"/>
            <w:shd w:val="clear" w:color="auto" w:fill="auto"/>
            <w:vAlign w:val="center"/>
          </w:tcPr>
          <w:p w:rsidR="00EB6F35" w:rsidRPr="00467BDD" w:rsidRDefault="00AE494E" w:rsidP="00AE494E">
            <w:pPr>
              <w:keepNext/>
              <w:keepLines/>
              <w:spacing w:line="240" w:lineRule="auto"/>
              <w:ind w:firstLine="0"/>
              <w:rPr>
                <w:rFonts w:eastAsia="Times New Roman"/>
                <w:color w:val="000000"/>
              </w:rPr>
            </w:pPr>
            <w:r w:rsidRPr="00467BDD">
              <w:rPr>
                <w:rFonts w:eastAsia="Times New Roman"/>
                <w:color w:val="000000"/>
              </w:rPr>
              <w:t>Data is written to the Cypress EZ-USB FIFO upon assertion of SLWR (active low).</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OE</w:t>
            </w:r>
          </w:p>
        </w:tc>
        <w:tc>
          <w:tcPr>
            <w:tcW w:w="5940" w:type="dxa"/>
            <w:shd w:val="clear" w:color="auto" w:fill="auto"/>
            <w:vAlign w:val="center"/>
          </w:tcPr>
          <w:p w:rsidR="00EB6F35" w:rsidRPr="00467BDD" w:rsidRDefault="003C7C97" w:rsidP="00C6564C">
            <w:pPr>
              <w:keepNext/>
              <w:keepLines/>
              <w:spacing w:line="240" w:lineRule="auto"/>
              <w:ind w:firstLine="0"/>
              <w:rPr>
                <w:rFonts w:eastAsia="Times New Roman"/>
                <w:color w:val="000000"/>
              </w:rPr>
            </w:pPr>
            <w:r w:rsidRPr="00467BDD">
              <w:rPr>
                <w:rFonts w:eastAsia="Times New Roman"/>
                <w:color w:val="000000"/>
              </w:rPr>
              <w:t>Enables the Cypress EZ-USB to drive data on the Data bus (active low).  Used in conjunction with SLRD.  Unused in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Address of Cypress EZ-USB endpoint FIFO to write to.</w:t>
            </w:r>
          </w:p>
        </w:tc>
      </w:tr>
      <w:tr w:rsidR="00EB6F35" w:rsidRPr="00467BDD" w:rsidTr="00C6564C">
        <w:trPr>
          <w:trHeight w:val="395"/>
        </w:trPr>
        <w:tc>
          <w:tcPr>
            <w:tcW w:w="8748" w:type="dxa"/>
            <w:gridSpan w:val="2"/>
            <w:shd w:val="clear" w:color="auto" w:fill="D5DCE4" w:themeFill="text2" w:themeFillTint="33"/>
            <w:vAlign w:val="center"/>
          </w:tcPr>
          <w:p w:rsidR="00EB6F35" w:rsidRPr="00467BDD" w:rsidRDefault="001D0D96" w:rsidP="00C6564C">
            <w:pPr>
              <w:keepNext/>
              <w:keepLines/>
              <w:spacing w:line="240" w:lineRule="auto"/>
              <w:ind w:firstLine="0"/>
              <w:jc w:val="center"/>
              <w:rPr>
                <w:rFonts w:eastAsia="Times New Roman"/>
                <w:b/>
                <w:color w:val="000000"/>
              </w:rPr>
            </w:pPr>
            <w:r w:rsidRPr="00467BDD">
              <w:rPr>
                <w:rFonts w:eastAsia="Times New Roman"/>
                <w:b/>
                <w:color w:val="000000"/>
              </w:rPr>
              <w:t>USB_FIFO Signals</w:t>
            </w:r>
          </w:p>
        </w:tc>
      </w:tr>
      <w:tr w:rsidR="00EB6F35" w:rsidRPr="00467BDD" w:rsidTr="00C6564C">
        <w:trPr>
          <w:trHeight w:val="350"/>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DOUT</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8-bit parallel data bus</w:t>
            </w:r>
          </w:p>
        </w:tc>
      </w:tr>
      <w:tr w:rsidR="00EB6F35" w:rsidRPr="00467BDD" w:rsidTr="00C6564C">
        <w:trPr>
          <w:trHeight w:val="476"/>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RD_CLK</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USB_FIFO read clock</w:t>
            </w:r>
          </w:p>
        </w:tc>
      </w:tr>
      <w:tr w:rsidR="00404DC9" w:rsidRPr="00467BDD" w:rsidTr="00C6564C">
        <w:trPr>
          <w:trHeight w:val="611"/>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RD_EN</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 xml:space="preserve">USB FIFO Read Enable (Active High).  </w:t>
            </w:r>
          </w:p>
        </w:tc>
      </w:tr>
      <w:tr w:rsidR="00404DC9" w:rsidRPr="00467BDD" w:rsidTr="00C6564C">
        <w:trPr>
          <w:trHeight w:val="44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EMPTY</w:t>
            </w:r>
          </w:p>
        </w:tc>
        <w:tc>
          <w:tcPr>
            <w:tcW w:w="5940" w:type="dxa"/>
            <w:shd w:val="clear" w:color="auto" w:fill="FFFFFF" w:themeFill="background1"/>
            <w:vAlign w:val="center"/>
          </w:tcPr>
          <w:p w:rsidR="00404DC9" w:rsidRPr="00467BDD" w:rsidRDefault="00404DC9" w:rsidP="00404DC9">
            <w:pPr>
              <w:keepNext/>
              <w:keepLines/>
              <w:spacing w:line="240" w:lineRule="auto"/>
              <w:ind w:firstLine="0"/>
              <w:rPr>
                <w:rFonts w:eastAsia="Times New Roman"/>
                <w:color w:val="000000"/>
              </w:rPr>
            </w:pPr>
            <w:r w:rsidRPr="00467BDD">
              <w:rPr>
                <w:rFonts w:eastAsia="Times New Roman"/>
                <w:color w:val="000000"/>
              </w:rPr>
              <w:t>Flag indicating the USB FIFO is empty</w:t>
            </w:r>
            <w:r w:rsidR="00143D53" w:rsidRPr="00467BDD">
              <w:rPr>
                <w:rFonts w:eastAsia="Times New Roman"/>
                <w:color w:val="000000"/>
              </w:rPr>
              <w:t xml:space="preserve"> (Active High).</w:t>
            </w:r>
          </w:p>
        </w:tc>
      </w:tr>
      <w:tr w:rsidR="00404DC9" w:rsidRPr="00467BDD" w:rsidTr="00C6564C">
        <w:trPr>
          <w:trHeight w:val="422"/>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ALMOST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one word from empty</w:t>
            </w:r>
            <w:r w:rsidR="00143D53" w:rsidRPr="00467BDD">
              <w:rPr>
                <w:rFonts w:eastAsia="Times New Roman"/>
                <w:color w:val="000000"/>
              </w:rPr>
              <w:t xml:space="preserve"> (Active High).</w:t>
            </w:r>
          </w:p>
        </w:tc>
      </w:tr>
      <w:tr w:rsidR="00404DC9" w:rsidRPr="00467BDD" w:rsidTr="00C6564C">
        <w:trPr>
          <w:trHeight w:val="449"/>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PROG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less than or equal to 15 words in FIFO</w:t>
            </w:r>
            <w:r w:rsidR="00143D53" w:rsidRPr="00467BDD">
              <w:rPr>
                <w:rFonts w:eastAsia="Times New Roman"/>
                <w:color w:val="000000"/>
              </w:rPr>
              <w:t xml:space="preserve"> (Active High).</w:t>
            </w:r>
          </w:p>
        </w:tc>
      </w:tr>
      <w:tr w:rsidR="00404DC9" w:rsidRPr="00467BDD" w:rsidTr="00C6564C">
        <w:trPr>
          <w:trHeight w:val="386"/>
        </w:trPr>
        <w:tc>
          <w:tcPr>
            <w:tcW w:w="8748" w:type="dxa"/>
            <w:gridSpan w:val="2"/>
            <w:shd w:val="clear" w:color="auto" w:fill="D5DCE4" w:themeFill="text2" w:themeFillTint="33"/>
            <w:vAlign w:val="center"/>
          </w:tcPr>
          <w:p w:rsidR="00404DC9" w:rsidRPr="00467BDD" w:rsidRDefault="00404DC9"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Outputs</w:t>
            </w:r>
          </w:p>
        </w:tc>
      </w:tr>
      <w:tr w:rsidR="00404DC9" w:rsidRPr="00467BDD" w:rsidTr="00C6564C">
        <w:trPr>
          <w:trHeight w:val="575"/>
        </w:trPr>
        <w:tc>
          <w:tcPr>
            <w:tcW w:w="2808" w:type="dxa"/>
            <w:shd w:val="clear" w:color="auto" w:fill="FFFFFF" w:themeFill="background1"/>
            <w:vAlign w:val="center"/>
          </w:tcPr>
          <w:p w:rsidR="00404DC9" w:rsidRPr="00467BDD" w:rsidRDefault="00404DC9" w:rsidP="001D0D96">
            <w:pPr>
              <w:keepNext/>
              <w:keepLines/>
              <w:spacing w:line="240" w:lineRule="auto"/>
              <w:ind w:firstLine="0"/>
              <w:jc w:val="center"/>
              <w:rPr>
                <w:rFonts w:eastAsia="Times New Roman"/>
                <w:color w:val="000000"/>
              </w:rPr>
            </w:pPr>
            <w:r w:rsidRPr="00467BDD">
              <w:rPr>
                <w:rFonts w:eastAsia="Times New Roman"/>
                <w:color w:val="000000"/>
              </w:rPr>
              <w:t>FlagB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FlagB value to LED</w:t>
            </w:r>
          </w:p>
        </w:tc>
      </w:tr>
      <w:tr w:rsidR="00404DC9" w:rsidRPr="00467BDD" w:rsidTr="00394F2C">
        <w:trPr>
          <w:trHeight w:val="116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Idle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module status to LED.  When idle the USB_FIFO does not contain data to pass on to Cypress EZ-USB.</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 xml:space="preserve">On: </w:t>
            </w:r>
            <w:r w:rsidR="00A93347" w:rsidRPr="00467BDD">
              <w:rPr>
                <w:rFonts w:eastAsia="Times New Roman"/>
                <w:color w:val="000000"/>
              </w:rPr>
              <w:t xml:space="preserve"> </w:t>
            </w:r>
            <w:r w:rsidRPr="00467BDD">
              <w:rPr>
                <w:rFonts w:eastAsia="Times New Roman"/>
                <w:color w:val="000000"/>
              </w:rPr>
              <w:t>Module is idle</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Off:  Module is active</w:t>
            </w:r>
          </w:p>
        </w:tc>
      </w:tr>
    </w:tbl>
    <w:p w:rsidR="0035607D" w:rsidRPr="00467BDD" w:rsidRDefault="0035607D" w:rsidP="00874C47">
      <w:pPr>
        <w:ind w:firstLine="0"/>
        <w:jc w:val="center"/>
      </w:pPr>
      <w:bookmarkStart w:id="2082" w:name="_Ref368232573"/>
      <w:bookmarkStart w:id="2083" w:name="_Toc373335565"/>
      <w:r w:rsidRPr="00467BDD">
        <w:t xml:space="preserve">Table </w:t>
      </w:r>
      <w:bookmarkStart w:id="2084" w:name="Table_USB_Signals"/>
      <w:r w:rsidR="00571337">
        <w:fldChar w:fldCharType="begin"/>
      </w:r>
      <w:r w:rsidR="00F80053">
        <w:instrText xml:space="preserve"> SEQ Table \* MERGEFORMAT  \* MERGEFORMAT </w:instrText>
      </w:r>
      <w:r w:rsidR="00571337">
        <w:fldChar w:fldCharType="separate"/>
      </w:r>
      <w:r w:rsidR="006F0A39">
        <w:rPr>
          <w:noProof/>
        </w:rPr>
        <w:t>10</w:t>
      </w:r>
      <w:r w:rsidR="00571337">
        <w:fldChar w:fldCharType="end"/>
      </w:r>
      <w:bookmarkEnd w:id="2082"/>
      <w:bookmarkEnd w:id="2084"/>
      <w:r w:rsidRPr="00467BDD">
        <w:t xml:space="preserve">:  USB Module </w:t>
      </w:r>
      <w:r w:rsidR="00F80053">
        <w:t>Signals</w:t>
      </w:r>
      <w:bookmarkEnd w:id="2083"/>
    </w:p>
    <w:p w:rsidR="00EB6F35" w:rsidRPr="00467BDD" w:rsidRDefault="00EB6F35" w:rsidP="0035607D">
      <w:pPr>
        <w:jc w:val="center"/>
      </w:pPr>
    </w:p>
    <w:p w:rsidR="00143D53" w:rsidRPr="00467BDD" w:rsidRDefault="00571337" w:rsidP="00143D53">
      <w:r>
        <w:lastRenderedPageBreak/>
        <w:fldChar w:fldCharType="begin"/>
      </w:r>
      <w:r w:rsidR="001F2B2C">
        <w:instrText xml:space="preserve"> REF _Ref368232603 \h </w:instrText>
      </w:r>
      <w:r>
        <w:fldChar w:fldCharType="separate"/>
      </w:r>
      <w:ins w:id="2085" w:author="kbatzer" w:date="2013-11-27T18:15:00Z">
        <w:r w:rsidR="006F0A39" w:rsidRPr="00467BDD">
          <w:t>Figur</w:t>
        </w:r>
        <w:r w:rsidR="006F0A39" w:rsidRPr="001F2B2C">
          <w:t xml:space="preserve">e </w:t>
        </w:r>
        <w:r w:rsidR="006F0A39">
          <w:rPr>
            <w:noProof/>
          </w:rPr>
          <w:t>24</w:t>
        </w:r>
      </w:ins>
      <w:del w:id="2086" w:author="kbatzer" w:date="2013-11-24T19:40:00Z">
        <w:r w:rsidR="00A455A1" w:rsidRPr="00467BDD" w:rsidDel="00361446">
          <w:delText>Figur</w:delText>
        </w:r>
        <w:r w:rsidR="00A455A1" w:rsidRPr="001F2B2C" w:rsidDel="00361446">
          <w:delText xml:space="preserve">e </w:delText>
        </w:r>
        <w:r w:rsidR="00A455A1" w:rsidDel="00361446">
          <w:rPr>
            <w:noProof/>
          </w:rPr>
          <w:delText>22</w:delText>
        </w:r>
      </w:del>
      <w:r>
        <w:fldChar w:fldCharType="end"/>
      </w:r>
      <w:r w:rsidR="00143D53" w:rsidRPr="00467BDD">
        <w:t xml:space="preserve"> provides a flow chart of the USB Module.  The module is idle until the USB FIFO “FIFO_PROG_EMPTY” flag is de-asserted, indicating a full packet is available.  </w:t>
      </w:r>
      <w:r w:rsidR="00B3364C" w:rsidRPr="00467BDD">
        <w:t xml:space="preserve">The module then reads the first byte from the USB FIFO and writes it to the Cypress EZ-USB Synchronous Slave FIFO.  </w:t>
      </w:r>
      <w:r w:rsidR="008D2F64" w:rsidRPr="00467BDD">
        <w:t xml:space="preserve">This is repeated for all 16 bytes of the packet and then the module returns to idle. </w:t>
      </w:r>
    </w:p>
    <w:p w:rsidR="005705E2" w:rsidRPr="00467BDD" w:rsidRDefault="005705E2" w:rsidP="005705E2">
      <w:pPr>
        <w:ind w:firstLine="0"/>
        <w:jc w:val="center"/>
      </w:pPr>
      <w:r w:rsidRPr="00467BDD">
        <w:object w:dxaOrig="3677" w:dyaOrig="4015">
          <v:shape id="_x0000_i1037" type="#_x0000_t75" style="width:182.7pt;height:201.05pt" o:ole="">
            <v:imagedata r:id="rId50" o:title=""/>
          </v:shape>
          <o:OLEObject Type="Embed" ProgID="Visio.Drawing.11" ShapeID="_x0000_i1037" DrawAspect="Content" ObjectID="_1447424912" r:id="rId51"/>
        </w:object>
      </w:r>
    </w:p>
    <w:p w:rsidR="000E5E74" w:rsidRPr="00467BDD" w:rsidRDefault="000E5E74" w:rsidP="005705E2">
      <w:pPr>
        <w:ind w:firstLine="0"/>
        <w:jc w:val="center"/>
      </w:pPr>
      <w:bookmarkStart w:id="2087" w:name="_Ref368232603"/>
      <w:bookmarkStart w:id="2088" w:name="_Toc373335541"/>
      <w:r w:rsidRPr="00467BDD">
        <w:t>Figur</w:t>
      </w:r>
      <w:r w:rsidRPr="001F2B2C">
        <w:t xml:space="preserve">e </w:t>
      </w:r>
      <w:fldSimple w:instr=" SEQ Figure \* ARABIC ">
        <w:ins w:id="2089" w:author="kbatzer" w:date="2013-11-27T18:15:00Z">
          <w:r w:rsidR="006F0A39">
            <w:rPr>
              <w:noProof/>
            </w:rPr>
            <w:t>24</w:t>
          </w:r>
        </w:ins>
        <w:del w:id="2090" w:author="kbatzer" w:date="2013-11-24T19:52:00Z">
          <w:r w:rsidR="00361446" w:rsidDel="00DC0366">
            <w:rPr>
              <w:noProof/>
            </w:rPr>
            <w:delText>22</w:delText>
          </w:r>
        </w:del>
      </w:fldSimple>
      <w:bookmarkEnd w:id="2087"/>
      <w:r w:rsidRPr="001F2B2C">
        <w:t>: USB</w:t>
      </w:r>
      <w:r w:rsidRPr="00467BDD">
        <w:t xml:space="preserve"> Module Flow Chart</w:t>
      </w:r>
      <w:bookmarkEnd w:id="2088"/>
    </w:p>
    <w:p w:rsidR="00614E3B" w:rsidRPr="00467BDD" w:rsidRDefault="00614E3B" w:rsidP="000E5E74">
      <w:pPr>
        <w:pStyle w:val="Heading3"/>
        <w:pageBreakBefore/>
      </w:pPr>
      <w:bookmarkStart w:id="2091" w:name="_Toc373335802"/>
      <w:r w:rsidRPr="00467BDD">
        <w:lastRenderedPageBreak/>
        <w:t>Command Handl</w:t>
      </w:r>
      <w:r w:rsidR="00577074" w:rsidRPr="00467BDD">
        <w:t>er</w:t>
      </w:r>
      <w:r w:rsidRPr="00467BDD">
        <w:t xml:space="preserve"> Module</w:t>
      </w:r>
      <w:bookmarkEnd w:id="2091"/>
    </w:p>
    <w:p w:rsidR="00577074" w:rsidRPr="00467BDD" w:rsidRDefault="00951B50" w:rsidP="00577074">
      <w:r>
        <w:t>RTSC</w:t>
      </w:r>
      <w:r w:rsidR="007A25B1" w:rsidRPr="00467BDD">
        <w:t xml:space="preserve"> API commands (see </w:t>
      </w:r>
      <w:r w:rsidR="00571337">
        <w:fldChar w:fldCharType="begin"/>
      </w:r>
      <w:r>
        <w:instrText xml:space="preserve"> REF _Ref368842142 \h </w:instrText>
      </w:r>
      <w:r w:rsidR="00571337">
        <w:fldChar w:fldCharType="separate"/>
      </w:r>
      <w:ins w:id="2092" w:author="kbatzer" w:date="2013-11-27T18:15:00Z">
        <w:r w:rsidR="006F0A39">
          <w:t>RTSC</w:t>
        </w:r>
        <w:r w:rsidR="006F0A39" w:rsidRPr="00467BDD">
          <w:t xml:space="preserve"> Application Programm</w:t>
        </w:r>
        <w:r w:rsidR="006F0A39">
          <w:t>ing</w:t>
        </w:r>
        <w:r w:rsidR="006F0A39" w:rsidRPr="00467BDD">
          <w:t xml:space="preserve"> Interface (API)</w:t>
        </w:r>
      </w:ins>
      <w:del w:id="2093"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571337">
        <w:fldChar w:fldCharType="end"/>
      </w:r>
      <w:r>
        <w:t xml:space="preserve"> section of this document</w:t>
      </w:r>
      <w:r w:rsidR="007A25B1" w:rsidRPr="00467BDD">
        <w:t xml:space="preserve">) are received over RS232 and placed in the RX FIFO.  The Command Handler process and acts on these commands and places the RS232 reply into the TX FIFO from where it will be transmitted back to the PC application.    </w:t>
      </w:r>
    </w:p>
    <w:p w:rsidR="007A25B1" w:rsidRPr="00467BDD" w:rsidRDefault="007A25B1" w:rsidP="007A25B1">
      <w:pPr>
        <w:pStyle w:val="Heading4"/>
      </w:pPr>
      <w:r w:rsidRPr="00467BDD">
        <w:t>Command Handler Implementation</w:t>
      </w:r>
    </w:p>
    <w:p w:rsidR="001F2B2C" w:rsidRDefault="000E723D" w:rsidP="001F2B2C">
      <w:r w:rsidRPr="00467BDD">
        <w:t xml:space="preserve"> </w:t>
      </w:r>
      <w:r w:rsidR="00571337">
        <w:fldChar w:fldCharType="begin"/>
      </w:r>
      <w:r w:rsidR="001F2B2C">
        <w:instrText xml:space="preserve"> REF _Ref368232896 \h </w:instrText>
      </w:r>
      <w:r w:rsidR="00571337">
        <w:fldChar w:fldCharType="separate"/>
      </w:r>
      <w:ins w:id="2094" w:author="kbatzer" w:date="2013-11-27T18:15:00Z">
        <w:r w:rsidR="006F0A39" w:rsidRPr="001F2B2C">
          <w:t xml:space="preserve">Figure </w:t>
        </w:r>
        <w:r w:rsidR="006F0A39">
          <w:rPr>
            <w:noProof/>
          </w:rPr>
          <w:t>25</w:t>
        </w:r>
      </w:ins>
      <w:del w:id="2095" w:author="kbatzer" w:date="2013-11-24T19:40:00Z">
        <w:r w:rsidR="00A455A1" w:rsidRPr="001F2B2C" w:rsidDel="00361446">
          <w:delText xml:space="preserve">Figure </w:delText>
        </w:r>
        <w:r w:rsidR="00A455A1" w:rsidDel="00361446">
          <w:rPr>
            <w:noProof/>
          </w:rPr>
          <w:delText>23</w:delText>
        </w:r>
      </w:del>
      <w:r w:rsidR="00571337">
        <w:fldChar w:fldCharType="end"/>
      </w:r>
      <w:r w:rsidRPr="00467BDD">
        <w:t xml:space="preserve"> shows the structure of the Command Handler implementation. </w:t>
      </w:r>
      <w:r w:rsidR="00571337">
        <w:fldChar w:fldCharType="begin"/>
      </w:r>
      <w:r w:rsidR="001F2B2C">
        <w:instrText xml:space="preserve"> REF _Ref368232952 \h </w:instrText>
      </w:r>
      <w:r w:rsidR="00571337">
        <w:fldChar w:fldCharType="separate"/>
      </w:r>
      <w:ins w:id="2096" w:author="kbatzer" w:date="2013-11-27T18:15:00Z">
        <w:r w:rsidR="006F0A39" w:rsidRPr="00467BDD">
          <w:t xml:space="preserve">Table </w:t>
        </w:r>
        <w:r w:rsidR="006F0A39">
          <w:rPr>
            <w:noProof/>
          </w:rPr>
          <w:t>11</w:t>
        </w:r>
      </w:ins>
      <w:del w:id="2097" w:author="kbatzer" w:date="2013-11-24T19:40:00Z">
        <w:r w:rsidR="00A455A1" w:rsidRPr="00467BDD" w:rsidDel="00361446">
          <w:delText xml:space="preserve">Table </w:delText>
        </w:r>
        <w:r w:rsidR="00A455A1" w:rsidDel="00361446">
          <w:rPr>
            <w:noProof/>
          </w:rPr>
          <w:delText>11</w:delText>
        </w:r>
      </w:del>
      <w:r w:rsidR="00571337">
        <w:fldChar w:fldCharType="end"/>
      </w:r>
      <w:r w:rsidRPr="00467BDD">
        <w:t xml:space="preserve"> provides a brief description of the Command Handler IO signals.  Note that </w:t>
      </w:r>
      <w:r w:rsidR="00571337">
        <w:fldChar w:fldCharType="begin"/>
      </w:r>
      <w:r w:rsidR="001F2B2C">
        <w:instrText xml:space="preserve"> REF _Ref368232952 \h </w:instrText>
      </w:r>
      <w:r w:rsidR="00571337">
        <w:fldChar w:fldCharType="separate"/>
      </w:r>
      <w:ins w:id="2098" w:author="kbatzer" w:date="2013-11-27T18:15:00Z">
        <w:r w:rsidR="006F0A39" w:rsidRPr="00467BDD">
          <w:t xml:space="preserve">Table </w:t>
        </w:r>
        <w:r w:rsidR="006F0A39">
          <w:rPr>
            <w:noProof/>
          </w:rPr>
          <w:t>11</w:t>
        </w:r>
      </w:ins>
      <w:del w:id="2099" w:author="kbatzer" w:date="2013-11-24T19:40:00Z">
        <w:r w:rsidR="00A455A1" w:rsidRPr="00467BDD" w:rsidDel="00361446">
          <w:delText xml:space="preserve">Table </w:delText>
        </w:r>
        <w:r w:rsidR="00A455A1" w:rsidDel="00361446">
          <w:rPr>
            <w:noProof/>
          </w:rPr>
          <w:delText>11</w:delText>
        </w:r>
      </w:del>
      <w:r w:rsidR="00571337">
        <w:fldChar w:fldCharType="end"/>
      </w:r>
      <w:r w:rsidRPr="00467BDD">
        <w:t xml:space="preserve"> groups signals into multiple headings (RTSC Register Configuration, RX FIFO, TX FIFO, RAM Module, and RAM Arbiter) and that </w:t>
      </w:r>
      <w:r w:rsidR="00571337">
        <w:fldChar w:fldCharType="begin"/>
      </w:r>
      <w:r w:rsidR="001F2B2C">
        <w:instrText xml:space="preserve"> REF _Ref368232896 \h </w:instrText>
      </w:r>
      <w:r w:rsidR="00571337">
        <w:fldChar w:fldCharType="separate"/>
      </w:r>
      <w:ins w:id="2100" w:author="kbatzer" w:date="2013-11-27T18:15:00Z">
        <w:r w:rsidR="006F0A39" w:rsidRPr="001F2B2C">
          <w:t xml:space="preserve">Figure </w:t>
        </w:r>
        <w:r w:rsidR="006F0A39">
          <w:rPr>
            <w:noProof/>
          </w:rPr>
          <w:t>25</w:t>
        </w:r>
      </w:ins>
      <w:del w:id="2101" w:author="kbatzer" w:date="2013-11-24T19:40:00Z">
        <w:r w:rsidR="00A455A1" w:rsidRPr="001F2B2C" w:rsidDel="00361446">
          <w:delText xml:space="preserve">Figure </w:delText>
        </w:r>
        <w:r w:rsidR="00A455A1" w:rsidDel="00361446">
          <w:rPr>
            <w:noProof/>
          </w:rPr>
          <w:delText>23</w:delText>
        </w:r>
      </w:del>
      <w:r w:rsidR="00571337">
        <w:fldChar w:fldCharType="end"/>
      </w:r>
      <w:r w:rsidRPr="00467BDD">
        <w:t xml:space="preserve"> uses these groupings for defining connections</w:t>
      </w:r>
      <w:r w:rsidR="001F2B2C">
        <w:t>.</w:t>
      </w:r>
    </w:p>
    <w:p w:rsidR="001F2B2C" w:rsidRDefault="001F2B2C" w:rsidP="001F2B2C"/>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pPr>
    </w:p>
    <w:p w:rsidR="007A25B1" w:rsidRPr="00467BDD" w:rsidRDefault="001F2B2C" w:rsidP="001F2B2C">
      <w:pPr>
        <w:ind w:firstLine="0"/>
        <w:jc w:val="center"/>
      </w:pPr>
      <w:bookmarkStart w:id="2102" w:name="_Ref368232896"/>
      <w:bookmarkStart w:id="2103" w:name="_Toc373335542"/>
      <w:r w:rsidRPr="001F2B2C">
        <w:lastRenderedPageBreak/>
        <w:t xml:space="preserve">Figure </w:t>
      </w:r>
      <w:fldSimple w:instr=" SEQ Figure \* ARABIC ">
        <w:ins w:id="2104" w:author="kbatzer" w:date="2013-11-27T18:15:00Z">
          <w:r w:rsidR="006F0A39">
            <w:rPr>
              <w:noProof/>
            </w:rPr>
            <w:t>25</w:t>
          </w:r>
        </w:ins>
        <w:del w:id="2105" w:author="kbatzer" w:date="2013-11-24T19:52:00Z">
          <w:r w:rsidR="00361446" w:rsidDel="00DC0366">
            <w:rPr>
              <w:noProof/>
            </w:rPr>
            <w:delText>23</w:delText>
          </w:r>
        </w:del>
      </w:fldSimple>
      <w:bookmarkEnd w:id="2102"/>
      <w:r w:rsidRPr="001F2B2C">
        <w:t>:  Command</w:t>
      </w:r>
      <w:r w:rsidRPr="00467BDD">
        <w:t xml:space="preserve"> Handler Module Block Diagram</w:t>
      </w:r>
      <w:r w:rsidR="00695585" w:rsidRPr="00467BDD">
        <w:rPr>
          <w:noProof/>
        </w:rPr>
        <w:drawing>
          <wp:anchor distT="0" distB="0" distL="114300" distR="114300" simplePos="0" relativeHeight="251659264" behindDoc="0" locked="0" layoutInCell="1" allowOverlap="1">
            <wp:simplePos x="0" y="0"/>
            <wp:positionH relativeFrom="column">
              <wp:posOffset>-1165860</wp:posOffset>
            </wp:positionH>
            <wp:positionV relativeFrom="paragraph">
              <wp:posOffset>1521460</wp:posOffset>
            </wp:positionV>
            <wp:extent cx="7797165" cy="4733925"/>
            <wp:effectExtent l="0" t="1504950" r="0" b="14954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srcRect/>
                    <a:stretch>
                      <a:fillRect/>
                    </a:stretch>
                  </pic:blipFill>
                  <pic:spPr bwMode="auto">
                    <a:xfrm rot="16200000">
                      <a:off x="0" y="0"/>
                      <a:ext cx="7797165" cy="4733925"/>
                    </a:xfrm>
                    <a:prstGeom prst="rect">
                      <a:avLst/>
                    </a:prstGeom>
                    <a:noFill/>
                    <a:ln w="9525">
                      <a:noFill/>
                      <a:miter lim="800000"/>
                      <a:headEnd/>
                      <a:tailEnd/>
                    </a:ln>
                  </pic:spPr>
                </pic:pic>
              </a:graphicData>
            </a:graphic>
          </wp:anchor>
        </w:drawing>
      </w:r>
      <w:bookmarkEnd w:id="2103"/>
    </w:p>
    <w:tbl>
      <w:tblPr>
        <w:tblStyle w:val="TableGrid"/>
        <w:tblW w:w="0" w:type="auto"/>
        <w:tblLook w:val="04A0"/>
      </w:tblPr>
      <w:tblGrid>
        <w:gridCol w:w="2808"/>
        <w:gridCol w:w="5940"/>
      </w:tblGrid>
      <w:tr w:rsidR="003B6E81" w:rsidRPr="00467BDD" w:rsidTr="00C6564C">
        <w:trPr>
          <w:trHeight w:val="440"/>
        </w:trPr>
        <w:tc>
          <w:tcPr>
            <w:tcW w:w="2808"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3B6E81" w:rsidRPr="00467BDD" w:rsidTr="00C6564C">
        <w:trPr>
          <w:trHeight w:val="440"/>
        </w:trPr>
        <w:tc>
          <w:tcPr>
            <w:tcW w:w="8748" w:type="dxa"/>
            <w:gridSpan w:val="2"/>
            <w:shd w:val="clear" w:color="auto" w:fill="D5DCE4" w:themeFill="text2" w:themeFillTint="33"/>
            <w:vAlign w:val="center"/>
          </w:tcPr>
          <w:p w:rsidR="003B6E81" w:rsidRPr="00467BDD" w:rsidRDefault="003B6E81" w:rsidP="00A64A5F">
            <w:pPr>
              <w:keepNext/>
              <w:keepLines/>
              <w:spacing w:line="240" w:lineRule="auto"/>
              <w:ind w:firstLine="0"/>
              <w:jc w:val="center"/>
              <w:rPr>
                <w:rFonts w:eastAsia="Times New Roman"/>
                <w:b/>
                <w:color w:val="000000"/>
              </w:rPr>
            </w:pPr>
            <w:r w:rsidRPr="00467BDD">
              <w:rPr>
                <w:rFonts w:eastAsia="Times New Roman"/>
                <w:b/>
                <w:color w:val="000000"/>
              </w:rPr>
              <w:t xml:space="preserve">RTSC </w:t>
            </w:r>
            <w:r w:rsidR="00A64A5F" w:rsidRPr="00467BDD">
              <w:rPr>
                <w:rFonts w:eastAsia="Times New Roman"/>
                <w:b/>
                <w:color w:val="000000"/>
              </w:rPr>
              <w:t xml:space="preserve">Register </w:t>
            </w:r>
            <w:r w:rsidRPr="00467BDD">
              <w:rPr>
                <w:rFonts w:eastAsia="Times New Roman"/>
                <w:b/>
                <w:color w:val="000000"/>
              </w:rPr>
              <w:t>Configuration</w:t>
            </w:r>
          </w:p>
        </w:tc>
      </w:tr>
      <w:tr w:rsidR="003B6E81" w:rsidRPr="00467BDD" w:rsidTr="00C6564C">
        <w:trPr>
          <w:trHeight w:val="440"/>
        </w:trPr>
        <w:tc>
          <w:tcPr>
            <w:tcW w:w="2808" w:type="dxa"/>
            <w:shd w:val="clear" w:color="auto" w:fill="auto"/>
            <w:vAlign w:val="center"/>
          </w:tcPr>
          <w:p w:rsidR="003B6E81" w:rsidRPr="00467BDD" w:rsidRDefault="00AF4CDC" w:rsidP="00C6564C">
            <w:pPr>
              <w:keepNext/>
              <w:keepLines/>
              <w:spacing w:line="240" w:lineRule="auto"/>
              <w:ind w:firstLine="0"/>
              <w:jc w:val="center"/>
              <w:rPr>
                <w:rFonts w:eastAsia="Times New Roman"/>
                <w:color w:val="000000"/>
              </w:rPr>
            </w:pPr>
            <w:r w:rsidRPr="00467BDD">
              <w:rPr>
                <w:rFonts w:eastAsia="Times New Roman"/>
                <w:color w:val="000000"/>
              </w:rPr>
              <w:t>Channel 1-8 Config</w:t>
            </w:r>
            <w:r w:rsidR="001D3B53" w:rsidRPr="00467BDD">
              <w:rPr>
                <w:rFonts w:eastAsia="Times New Roman"/>
                <w:color w:val="000000"/>
              </w:rPr>
              <w:t>ur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Channel Configuration Registers (see </w:t>
            </w:r>
            <w:r w:rsidR="00571337">
              <w:rPr>
                <w:rFonts w:eastAsia="Times New Roman"/>
                <w:color w:val="000000"/>
              </w:rPr>
              <w:fldChar w:fldCharType="begin"/>
            </w:r>
            <w:r w:rsidR="00EB08AE">
              <w:rPr>
                <w:rFonts w:eastAsia="Times New Roman"/>
                <w:color w:val="000000"/>
              </w:rPr>
              <w:instrText xml:space="preserve"> REF _Ref368146461 \h </w:instrText>
            </w:r>
            <w:r w:rsidR="00571337">
              <w:rPr>
                <w:rFonts w:eastAsia="Times New Roman"/>
                <w:color w:val="000000"/>
              </w:rPr>
            </w:r>
            <w:r w:rsidR="00571337">
              <w:rPr>
                <w:rFonts w:eastAsia="Times New Roman"/>
                <w:color w:val="000000"/>
              </w:rPr>
              <w:fldChar w:fldCharType="separate"/>
            </w:r>
            <w:r w:rsidR="006F0A39">
              <w:t xml:space="preserve">Table </w:t>
            </w:r>
            <w:r w:rsidR="006F0A39">
              <w:rPr>
                <w:noProof/>
              </w:rPr>
              <w:t>1</w:t>
            </w:r>
            <w:r w:rsidR="00571337">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Stimul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571337">
              <w:rPr>
                <w:rFonts w:eastAsia="Times New Roman"/>
                <w:color w:val="000000"/>
              </w:rPr>
              <w:fldChar w:fldCharType="begin"/>
            </w:r>
            <w:r w:rsidR="00EB08AE">
              <w:rPr>
                <w:rFonts w:eastAsia="Times New Roman"/>
                <w:color w:val="000000"/>
              </w:rPr>
              <w:instrText xml:space="preserve"> REF _Ref368232994 \h </w:instrText>
            </w:r>
            <w:r w:rsidR="00571337">
              <w:rPr>
                <w:rFonts w:eastAsia="Times New Roman"/>
                <w:color w:val="000000"/>
              </w:rPr>
            </w:r>
            <w:r w:rsidR="00571337">
              <w:rPr>
                <w:rFonts w:eastAsia="Times New Roman"/>
                <w:color w:val="000000"/>
              </w:rPr>
              <w:fldChar w:fldCharType="separate"/>
            </w:r>
            <w:ins w:id="2106" w:author="kbatzer" w:date="2013-11-27T18:15:00Z">
              <w:r w:rsidR="006F0A39" w:rsidRPr="00467BDD">
                <w:t xml:space="preserve">Table </w:t>
              </w:r>
              <w:r w:rsidR="006F0A39">
                <w:rPr>
                  <w:noProof/>
                </w:rPr>
                <w:t>2</w:t>
              </w:r>
            </w:ins>
            <w:del w:id="2107" w:author="kbatzer" w:date="2013-11-24T19:40:00Z">
              <w:r w:rsidR="00A455A1" w:rsidRPr="00467BDD" w:rsidDel="00361446">
                <w:delText xml:space="preserve">Table </w:delText>
              </w:r>
              <w:r w:rsidR="00A455A1" w:rsidDel="00361446">
                <w:rPr>
                  <w:noProof/>
                </w:rPr>
                <w:delText>2</w:delText>
              </w:r>
            </w:del>
            <w:r w:rsidR="00571337">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Acquisi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571337">
              <w:rPr>
                <w:rFonts w:eastAsia="Times New Roman"/>
                <w:color w:val="000000"/>
              </w:rPr>
              <w:fldChar w:fldCharType="begin"/>
            </w:r>
            <w:r w:rsidR="00EB08AE">
              <w:rPr>
                <w:rFonts w:eastAsia="Times New Roman"/>
                <w:color w:val="000000"/>
              </w:rPr>
              <w:instrText xml:space="preserve"> REF _Ref368233000 \h </w:instrText>
            </w:r>
            <w:r w:rsidR="00571337">
              <w:rPr>
                <w:rFonts w:eastAsia="Times New Roman"/>
                <w:color w:val="000000"/>
              </w:rPr>
            </w:r>
            <w:r w:rsidR="00571337">
              <w:rPr>
                <w:rFonts w:eastAsia="Times New Roman"/>
                <w:color w:val="000000"/>
              </w:rPr>
              <w:fldChar w:fldCharType="separate"/>
            </w:r>
            <w:ins w:id="2108" w:author="kbatzer" w:date="2013-11-27T18:15:00Z">
              <w:r w:rsidR="006F0A39" w:rsidRPr="00467BDD">
                <w:t xml:space="preserve">Table </w:t>
              </w:r>
              <w:r w:rsidR="006F0A39">
                <w:rPr>
                  <w:noProof/>
                </w:rPr>
                <w:t>3</w:t>
              </w:r>
            </w:ins>
            <w:del w:id="2109" w:author="kbatzer" w:date="2013-11-24T19:40:00Z">
              <w:r w:rsidR="00A455A1" w:rsidRPr="00467BDD" w:rsidDel="00361446">
                <w:delText xml:space="preserve">Table </w:delText>
              </w:r>
              <w:r w:rsidR="00A455A1" w:rsidDel="00361446">
                <w:rPr>
                  <w:noProof/>
                </w:rPr>
                <w:delText>3</w:delText>
              </w:r>
            </w:del>
            <w:r w:rsidR="00571337">
              <w:rPr>
                <w:rFonts w:eastAsia="Times New Roman"/>
                <w:color w:val="000000"/>
              </w:rPr>
              <w:fldChar w:fldCharType="end"/>
            </w:r>
            <w:r w:rsidR="00EB08AE">
              <w:rPr>
                <w:rFonts w:eastAsia="Times New Roman"/>
                <w:color w:val="000000"/>
              </w:rPr>
              <w:t>)</w:t>
            </w:r>
          </w:p>
        </w:tc>
      </w:tr>
      <w:tr w:rsidR="003B6E81" w:rsidRPr="00467BDD" w:rsidTr="00C6564C">
        <w:trPr>
          <w:trHeight w:val="395"/>
        </w:trPr>
        <w:tc>
          <w:tcPr>
            <w:tcW w:w="8748" w:type="dxa"/>
            <w:gridSpan w:val="2"/>
            <w:shd w:val="clear" w:color="auto" w:fill="D5DCE4" w:themeFill="text2" w:themeFillTint="33"/>
            <w:vAlign w:val="center"/>
          </w:tcPr>
          <w:p w:rsidR="003B6E81"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 xml:space="preserve">RX_FIFO </w:t>
            </w:r>
            <w:r w:rsidR="003B6E81" w:rsidRPr="00467BDD">
              <w:rPr>
                <w:rFonts w:eastAsia="Times New Roman"/>
                <w:b/>
                <w:color w:val="000000"/>
              </w:rPr>
              <w:t>Signals</w:t>
            </w:r>
          </w:p>
        </w:tc>
      </w:tr>
      <w:tr w:rsidR="003B6E81" w:rsidRPr="00467BDD" w:rsidTr="00C6564C">
        <w:trPr>
          <w:trHeight w:val="35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RX FIFO read clock</w:t>
            </w:r>
          </w:p>
        </w:tc>
      </w:tr>
      <w:tr w:rsidR="003B6E81" w:rsidRPr="00467BDD" w:rsidTr="00C6564C">
        <w:trPr>
          <w:trHeight w:val="476"/>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8-bit data bus for reading from RX FIFO</w:t>
            </w:r>
          </w:p>
        </w:tc>
      </w:tr>
      <w:tr w:rsidR="003B6E81" w:rsidRPr="00467BDD" w:rsidTr="00402BFE">
        <w:trPr>
          <w:trHeight w:val="458"/>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3B6E81" w:rsidRPr="00467BDD" w:rsidRDefault="001F561B" w:rsidP="00C6564C">
            <w:pPr>
              <w:keepNext/>
              <w:keepLines/>
              <w:spacing w:line="240" w:lineRule="auto"/>
              <w:ind w:firstLine="0"/>
              <w:rPr>
                <w:rFonts w:eastAsia="Times New Roman"/>
                <w:color w:val="000000"/>
              </w:rPr>
            </w:pPr>
            <w:r w:rsidRPr="00467BDD">
              <w:rPr>
                <w:rFonts w:eastAsia="Times New Roman"/>
                <w:color w:val="000000"/>
              </w:rPr>
              <w:t>RX</w:t>
            </w:r>
            <w:r w:rsidR="003B6E81" w:rsidRPr="00467BDD">
              <w:rPr>
                <w:rFonts w:eastAsia="Times New Roman"/>
                <w:color w:val="000000"/>
              </w:rPr>
              <w:t xml:space="preserve"> FIFO Read Enable (Active High).  </w:t>
            </w:r>
          </w:p>
        </w:tc>
      </w:tr>
      <w:tr w:rsidR="003B6E81" w:rsidRPr="00467BDD" w:rsidTr="00C6564C">
        <w:trPr>
          <w:trHeight w:val="44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3B6E81" w:rsidRPr="00467BDD" w:rsidRDefault="003B6E81" w:rsidP="00042157">
            <w:pPr>
              <w:keepNext/>
              <w:keepLines/>
              <w:spacing w:line="240" w:lineRule="auto"/>
              <w:ind w:firstLine="0"/>
              <w:rPr>
                <w:rFonts w:eastAsia="Times New Roman"/>
                <w:color w:val="000000"/>
              </w:rPr>
            </w:pPr>
            <w:r w:rsidRPr="00467BDD">
              <w:rPr>
                <w:rFonts w:eastAsia="Times New Roman"/>
                <w:color w:val="000000"/>
              </w:rPr>
              <w:t xml:space="preserve">Flag indicating the </w:t>
            </w:r>
            <w:r w:rsidR="00042157" w:rsidRPr="00467BDD">
              <w:rPr>
                <w:rFonts w:eastAsia="Times New Roman"/>
                <w:color w:val="000000"/>
              </w:rPr>
              <w:t>RX</w:t>
            </w:r>
            <w:r w:rsidRPr="00467BDD">
              <w:rPr>
                <w:rFonts w:eastAsia="Times New Roman"/>
                <w:color w:val="000000"/>
              </w:rPr>
              <w:t xml:space="preserve"> FIFO is empty (Active High).</w:t>
            </w:r>
          </w:p>
        </w:tc>
      </w:tr>
      <w:tr w:rsidR="003B6E81" w:rsidRPr="00467BDD" w:rsidTr="00C6564C">
        <w:trPr>
          <w:trHeight w:val="386"/>
        </w:trPr>
        <w:tc>
          <w:tcPr>
            <w:tcW w:w="8748" w:type="dxa"/>
            <w:gridSpan w:val="2"/>
            <w:shd w:val="clear" w:color="auto" w:fill="D5DCE4" w:themeFill="text2" w:themeFillTint="33"/>
            <w:vAlign w:val="center"/>
          </w:tcPr>
          <w:p w:rsidR="003B6E81" w:rsidRPr="00467BDD" w:rsidRDefault="001D3B53"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TX_FIFO Signals</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CLK</w:t>
            </w:r>
          </w:p>
        </w:tc>
        <w:tc>
          <w:tcPr>
            <w:tcW w:w="5940" w:type="dxa"/>
            <w:shd w:val="clear" w:color="auto" w:fill="auto"/>
            <w:vAlign w:val="center"/>
          </w:tcPr>
          <w:p w:rsidR="001D3B53" w:rsidRPr="00467BDD" w:rsidRDefault="001F561B" w:rsidP="00042157">
            <w:pPr>
              <w:keepNext/>
              <w:keepLines/>
              <w:tabs>
                <w:tab w:val="left" w:pos="7116"/>
              </w:tabs>
              <w:spacing w:line="240" w:lineRule="auto"/>
              <w:ind w:firstLine="0"/>
              <w:rPr>
                <w:rFonts w:eastAsia="Times New Roman"/>
                <w:color w:val="000000"/>
              </w:rPr>
            </w:pPr>
            <w:r w:rsidRPr="00467BDD">
              <w:rPr>
                <w:rFonts w:eastAsia="Times New Roman"/>
                <w:color w:val="000000"/>
              </w:rPr>
              <w:t>TX FIFO write clock</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DI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8-bit data bus for writing to TX FIFO</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E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TX FIFO Write Enable (Active High).</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54215C">
            <w:pPr>
              <w:keepNext/>
              <w:keepLines/>
              <w:spacing w:line="240" w:lineRule="auto"/>
              <w:ind w:firstLine="0"/>
              <w:jc w:val="center"/>
              <w:rPr>
                <w:rFonts w:eastAsia="Times New Roman"/>
                <w:b/>
                <w:color w:val="000000"/>
              </w:rPr>
            </w:pPr>
            <w:r w:rsidRPr="00467BDD">
              <w:rPr>
                <w:rFonts w:eastAsia="Times New Roman"/>
                <w:b/>
                <w:color w:val="000000"/>
              </w:rPr>
              <w:t xml:space="preserve">RAM_Module </w:t>
            </w:r>
            <w:r w:rsidR="0054215C" w:rsidRPr="00467BDD">
              <w:rPr>
                <w:rFonts w:eastAsia="Times New Roman"/>
                <w:b/>
                <w:color w:val="000000"/>
              </w:rPr>
              <w:t>Control</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54215C" w:rsidRPr="00467BDD" w:rsidTr="00350068">
        <w:trPr>
          <w:trHeight w:val="890"/>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0:  Write Operation</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  Read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auto"/>
            <w:vAlign w:val="center"/>
          </w:tcPr>
          <w:p w:rsidR="0054215C" w:rsidRPr="00467BDD" w:rsidRDefault="0048555F" w:rsidP="00C6564C">
            <w:pPr>
              <w:keepNext/>
              <w:keepLines/>
              <w:spacing w:line="240" w:lineRule="auto"/>
              <w:ind w:firstLine="0"/>
              <w:rPr>
                <w:rFonts w:eastAsia="Times New Roman"/>
                <w:color w:val="00000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54215C" w:rsidRPr="00467BDD">
              <w:rPr>
                <w:rFonts w:eastAsia="Times New Roman"/>
                <w:color w:val="000000"/>
              </w:rPr>
              <w:t>.</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RAM_Arbiter Signals</w:t>
            </w:r>
          </w:p>
        </w:tc>
      </w:tr>
      <w:tr w:rsidR="00D52680" w:rsidRPr="00467BDD" w:rsidTr="001D3B53">
        <w:trPr>
          <w:trHeight w:val="575"/>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D52680" w:rsidRPr="00467BDD" w:rsidTr="00D42591">
        <w:trPr>
          <w:trHeight w:val="620"/>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D52680" w:rsidRPr="00467BDD" w:rsidTr="00D42591">
        <w:trPr>
          <w:trHeight w:val="611"/>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3B6E81" w:rsidRPr="00467BDD" w:rsidRDefault="000E723D" w:rsidP="000E723D">
      <w:pPr>
        <w:ind w:firstLine="0"/>
        <w:jc w:val="center"/>
      </w:pPr>
      <w:bookmarkStart w:id="2110" w:name="_Ref368232952"/>
      <w:bookmarkStart w:id="2111" w:name="_Toc373335566"/>
      <w:r w:rsidRPr="00467BDD">
        <w:t xml:space="preserve">Table </w:t>
      </w:r>
      <w:bookmarkStart w:id="2112" w:name="Table_CommandHandler_Signals"/>
      <w:r w:rsidR="00571337">
        <w:fldChar w:fldCharType="begin"/>
      </w:r>
      <w:r w:rsidR="00F80053">
        <w:instrText xml:space="preserve"> SEQ Table \* MERGEFORMAT  \* MERGEFORMAT </w:instrText>
      </w:r>
      <w:r w:rsidR="00571337">
        <w:fldChar w:fldCharType="separate"/>
      </w:r>
      <w:r w:rsidR="006F0A39">
        <w:rPr>
          <w:noProof/>
        </w:rPr>
        <w:t>11</w:t>
      </w:r>
      <w:r w:rsidR="00571337">
        <w:fldChar w:fldCharType="end"/>
      </w:r>
      <w:bookmarkEnd w:id="2110"/>
      <w:bookmarkEnd w:id="2112"/>
      <w:r w:rsidRPr="00467BDD">
        <w:t xml:space="preserve">:  Command Handler Module </w:t>
      </w:r>
      <w:r w:rsidR="00F80053">
        <w:t>Signals</w:t>
      </w:r>
      <w:bookmarkEnd w:id="2111"/>
    </w:p>
    <w:p w:rsidR="00450456" w:rsidRPr="00467BDD" w:rsidRDefault="00450456" w:rsidP="00450456">
      <w:pPr>
        <w:ind w:firstLine="0"/>
      </w:pPr>
      <w:r w:rsidRPr="00467BDD">
        <w:lastRenderedPageBreak/>
        <w:tab/>
      </w:r>
      <w:r w:rsidR="00571337">
        <w:fldChar w:fldCharType="begin"/>
      </w:r>
      <w:r w:rsidR="006F08AC">
        <w:instrText xml:space="preserve"> REF _Ref368233042 \h </w:instrText>
      </w:r>
      <w:r w:rsidR="00571337">
        <w:fldChar w:fldCharType="separate"/>
      </w:r>
      <w:ins w:id="2113" w:author="kbatzer" w:date="2013-11-27T18:15:00Z">
        <w:r w:rsidR="006F0A39" w:rsidRPr="006F08AC">
          <w:t xml:space="preserve">Figure </w:t>
        </w:r>
        <w:r w:rsidR="006F0A39">
          <w:rPr>
            <w:noProof/>
          </w:rPr>
          <w:t>26</w:t>
        </w:r>
      </w:ins>
      <w:del w:id="2114" w:author="kbatzer" w:date="2013-11-24T19:40:00Z">
        <w:r w:rsidR="00A455A1" w:rsidRPr="006F08AC" w:rsidDel="00361446">
          <w:delText xml:space="preserve">Figure </w:delText>
        </w:r>
        <w:r w:rsidR="00A455A1" w:rsidDel="00361446">
          <w:rPr>
            <w:noProof/>
          </w:rPr>
          <w:delText>24</w:delText>
        </w:r>
      </w:del>
      <w:r w:rsidR="00571337">
        <w:fldChar w:fldCharType="end"/>
      </w:r>
      <w:r w:rsidRPr="00467BDD">
        <w:t xml:space="preserve"> provides a flow chart of the Command Handler module.  </w:t>
      </w:r>
      <w:r w:rsidR="00AA6C9E" w:rsidRPr="00467BDD">
        <w:t xml:space="preserve">The module is idle until the RX_FIFO_EMPTY flag indicates that data is available in the RX FIFO.  </w:t>
      </w:r>
      <w:r w:rsidR="00A45F68" w:rsidRPr="00467BDD">
        <w:t xml:space="preserve">Upon reception of a start byte (0x5A), indicating the start of an API message, the module reads in and processes the message header.  The header contains the Message ID, Message Length, and channel the message is intended for.  From there, the appropriate message specific handler is started to perform the commanded action.  See </w:t>
      </w:r>
      <w:r w:rsidR="005A45CE">
        <w:t xml:space="preserve">the </w:t>
      </w:r>
      <w:r w:rsidR="00571337">
        <w:fldChar w:fldCharType="begin"/>
      </w:r>
      <w:r w:rsidR="005A45CE">
        <w:instrText xml:space="preserve"> REF _Ref368842142 \h </w:instrText>
      </w:r>
      <w:r w:rsidR="00571337">
        <w:fldChar w:fldCharType="separate"/>
      </w:r>
      <w:ins w:id="2115" w:author="kbatzer" w:date="2013-11-27T18:15:00Z">
        <w:r w:rsidR="006F0A39">
          <w:t>RTSC</w:t>
        </w:r>
        <w:r w:rsidR="006F0A39" w:rsidRPr="00467BDD">
          <w:t xml:space="preserve"> Application Programm</w:t>
        </w:r>
        <w:r w:rsidR="006F0A39">
          <w:t>ing</w:t>
        </w:r>
        <w:r w:rsidR="006F0A39" w:rsidRPr="00467BDD">
          <w:t xml:space="preserve"> Interface (API)</w:t>
        </w:r>
      </w:ins>
      <w:del w:id="2116"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571337">
        <w:fldChar w:fldCharType="end"/>
      </w:r>
      <w:r w:rsidR="005A45CE">
        <w:t xml:space="preserve"> section of this document</w:t>
      </w:r>
      <w:r w:rsidR="00A45F68" w:rsidRPr="00467BDD">
        <w:t xml:space="preserve"> for more information regarding the supported API commands and actions performed upon reception of each command.</w:t>
      </w:r>
    </w:p>
    <w:p w:rsidR="00614E3B" w:rsidRPr="00467BDD" w:rsidRDefault="00AA6C9E" w:rsidP="008F5708">
      <w:pPr>
        <w:ind w:firstLine="0"/>
        <w:jc w:val="center"/>
      </w:pPr>
      <w:r w:rsidRPr="00467BDD">
        <w:object w:dxaOrig="4048" w:dyaOrig="6175">
          <v:shape id="_x0000_i1038" type="#_x0000_t75" style="width:204.45pt;height:310.4pt" o:ole="">
            <v:imagedata r:id="rId53" o:title=""/>
          </v:shape>
          <o:OLEObject Type="Embed" ProgID="Visio.Drawing.11" ShapeID="_x0000_i1038" DrawAspect="Content" ObjectID="_1447424913" r:id="rId54"/>
        </w:object>
      </w:r>
    </w:p>
    <w:p w:rsidR="00614E3B" w:rsidRPr="00467BDD" w:rsidRDefault="00450456" w:rsidP="00450456">
      <w:pPr>
        <w:ind w:firstLine="0"/>
        <w:jc w:val="center"/>
      </w:pPr>
      <w:bookmarkStart w:id="2117" w:name="_Ref368233042"/>
      <w:bookmarkStart w:id="2118" w:name="_Toc373335543"/>
      <w:r w:rsidRPr="006F08AC">
        <w:t xml:space="preserve">Figure </w:t>
      </w:r>
      <w:fldSimple w:instr=" SEQ Figure \* ARABIC ">
        <w:ins w:id="2119" w:author="kbatzer" w:date="2013-11-27T18:15:00Z">
          <w:r w:rsidR="006F0A39">
            <w:rPr>
              <w:noProof/>
            </w:rPr>
            <w:t>26</w:t>
          </w:r>
        </w:ins>
        <w:del w:id="2120" w:author="kbatzer" w:date="2013-11-24T19:52:00Z">
          <w:r w:rsidR="00361446" w:rsidDel="00DC0366">
            <w:rPr>
              <w:noProof/>
            </w:rPr>
            <w:delText>24</w:delText>
          </w:r>
        </w:del>
      </w:fldSimple>
      <w:bookmarkEnd w:id="2117"/>
      <w:r w:rsidRPr="006F08AC">
        <w:t>: Command</w:t>
      </w:r>
      <w:r w:rsidRPr="00467BDD">
        <w:t xml:space="preserve"> Handler Flow Chart</w:t>
      </w:r>
      <w:bookmarkEnd w:id="2118"/>
    </w:p>
    <w:p w:rsidR="00614E3B" w:rsidRPr="00467BDD" w:rsidRDefault="00614E3B" w:rsidP="000C42E5"/>
    <w:p w:rsidR="00354987" w:rsidRPr="00467BDD" w:rsidRDefault="002D6CC1" w:rsidP="003B6E81">
      <w:pPr>
        <w:pStyle w:val="Heading2"/>
        <w:pageBreakBefore/>
        <w:ind w:left="446"/>
      </w:pPr>
      <w:bookmarkStart w:id="2121" w:name="_Toc373335803"/>
      <w:r>
        <w:lastRenderedPageBreak/>
        <w:t xml:space="preserve">RTSC </w:t>
      </w:r>
      <w:r w:rsidR="00614E3B" w:rsidRPr="00467BDD">
        <w:t xml:space="preserve">Cypress </w:t>
      </w:r>
      <w:r w:rsidR="00B6616D" w:rsidRPr="00467BDD">
        <w:t>EZ-USB</w:t>
      </w:r>
      <w:bookmarkEnd w:id="2121"/>
      <w:r w:rsidR="00B6616D" w:rsidRPr="00467BDD">
        <w:t xml:space="preserve"> </w:t>
      </w:r>
    </w:p>
    <w:p w:rsidR="00354987" w:rsidRPr="00467BDD" w:rsidRDefault="00B6616D" w:rsidP="000C42E5">
      <w:r w:rsidRPr="00467BDD">
        <w:t>The Cypress CY7C68013A</w:t>
      </w:r>
      <w:r w:rsidR="006F08AC">
        <w:t xml:space="preserve"> [</w:t>
      </w:r>
      <w:r w:rsidR="00571337">
        <w:fldChar w:fldCharType="begin"/>
      </w:r>
      <w:r w:rsidR="006F08AC">
        <w:instrText xml:space="preserve"> REF Ref_Cypress_2013 \h </w:instrText>
      </w:r>
      <w:r w:rsidR="00571337">
        <w:fldChar w:fldCharType="separate"/>
      </w:r>
      <w:r w:rsidR="006F0A39">
        <w:rPr>
          <w:noProof/>
        </w:rPr>
        <w:t>23</w:t>
      </w:r>
      <w:r w:rsidR="00571337">
        <w:fldChar w:fldCharType="end"/>
      </w:r>
      <w:r w:rsidR="006F08AC">
        <w:t>]</w:t>
      </w:r>
      <w:r w:rsidRPr="00467BDD">
        <w:t xml:space="preserve"> is provided on the Nexys2 development board.  </w:t>
      </w:r>
      <w:r w:rsidR="00354987" w:rsidRPr="00467BDD">
        <w:t xml:space="preserve">It is used for programming the FPGA via USB and supports user data transfers.    </w:t>
      </w:r>
    </w:p>
    <w:p w:rsidR="00354987" w:rsidRPr="00467BDD" w:rsidRDefault="00354987" w:rsidP="00814E34">
      <w:pPr>
        <w:pStyle w:val="Heading3"/>
      </w:pPr>
      <w:bookmarkStart w:id="2122" w:name="_Toc373335804"/>
      <w:r w:rsidRPr="00467BDD">
        <w:t>FPGA Programming</w:t>
      </w:r>
      <w:bookmarkEnd w:id="2122"/>
    </w:p>
    <w:p w:rsidR="00252A4F" w:rsidRPr="00467BDD" w:rsidRDefault="00252A4F" w:rsidP="00252A4F">
      <w:r w:rsidRPr="00467BDD">
        <w:t>The Cypress CY7C68013A</w:t>
      </w:r>
      <w:r w:rsidR="006F08AC">
        <w:t xml:space="preserve"> </w:t>
      </w:r>
      <w:r w:rsidRPr="00467BDD">
        <w:t>is connected to the Joint Test Action Group (JTAG) bus and can be used to load the configuration file for the FPGA.  The Cypress CY7C68013A</w:t>
      </w:r>
      <w:r w:rsidR="006F08AC">
        <w:t xml:space="preserve"> </w:t>
      </w:r>
      <w:r w:rsidRPr="00467BDD">
        <w:t xml:space="preserve">receives the configuration file and command to program the FPGA through USB and drives the JTAG bus to complete the command.  </w:t>
      </w:r>
      <w:r w:rsidR="006F08AC">
        <w:t xml:space="preserve">The </w:t>
      </w:r>
      <w:r w:rsidR="00571337">
        <w:fldChar w:fldCharType="begin"/>
      </w:r>
      <w:r w:rsidR="006F08AC">
        <w:instrText xml:space="preserve"> REF _Ref368233125 \h </w:instrText>
      </w:r>
      <w:del w:id="2123" w:author="kbatzer" w:date="2013-11-27T12:03:00Z">
        <w:r w:rsidR="00571337">
          <w:fldChar w:fldCharType="separate"/>
        </w:r>
      </w:del>
      <w:del w:id="2124" w:author="kbatzer" w:date="2013-11-26T16:46:00Z">
        <w:r w:rsidR="00DC0366" w:rsidRPr="00467BDD" w:rsidDel="00522FF7">
          <w:delText>Programming FPGA</w:delText>
        </w:r>
      </w:del>
      <w:r w:rsidR="00571337">
        <w:fldChar w:fldCharType="end"/>
      </w:r>
      <w:r w:rsidRPr="00467BDD">
        <w:t xml:space="preserve"> </w:t>
      </w:r>
      <w:r w:rsidR="006F08AC">
        <w:t xml:space="preserve">appendix </w:t>
      </w:r>
      <w:r w:rsidRPr="00467BDD">
        <w:t>provides a detailed overview of how to load the configuration file.</w:t>
      </w:r>
      <w:r w:rsidR="0048555F">
        <w:t xml:space="preserve">  The Xilinx Platform Flash configuration PROM and Xilinx XC9572XL CPLD are also on the JTAG scan chain and may be programmed by the Cypress </w:t>
      </w:r>
      <w:r w:rsidR="0048555F" w:rsidRPr="00467BDD">
        <w:t>CY7C68013A</w:t>
      </w:r>
      <w:r w:rsidR="0048555F">
        <w:t>[</w:t>
      </w:r>
      <w:r w:rsidR="00571337">
        <w:fldChar w:fldCharType="begin"/>
      </w:r>
      <w:r w:rsidR="0048555F">
        <w:instrText xml:space="preserve"> REF Ref_Squires_2013 \h </w:instrText>
      </w:r>
      <w:r w:rsidR="00571337">
        <w:fldChar w:fldCharType="separate"/>
      </w:r>
      <w:r w:rsidR="006F0A39">
        <w:rPr>
          <w:noProof/>
        </w:rPr>
        <w:t>15</w:t>
      </w:r>
      <w:r w:rsidR="00571337">
        <w:fldChar w:fldCharType="end"/>
      </w:r>
      <w:r w:rsidR="0048555F">
        <w:t xml:space="preserve">, </w:t>
      </w:r>
      <w:r w:rsidR="00571337">
        <w:fldChar w:fldCharType="begin"/>
      </w:r>
      <w:r w:rsidR="0048555F">
        <w:instrText xml:space="preserve"> REF Ref_DigilentRM_2008 \h </w:instrText>
      </w:r>
      <w:r w:rsidR="00571337">
        <w:fldChar w:fldCharType="separate"/>
      </w:r>
      <w:r w:rsidR="006F0A39">
        <w:rPr>
          <w:noProof/>
        </w:rPr>
        <w:t>19</w:t>
      </w:r>
      <w:r w:rsidR="00571337">
        <w:fldChar w:fldCharType="end"/>
      </w:r>
      <w:r w:rsidR="0048555F">
        <w:t>].</w:t>
      </w:r>
    </w:p>
    <w:p w:rsidR="00A60D8B" w:rsidRPr="00467BDD" w:rsidRDefault="0067026B" w:rsidP="00814E34">
      <w:pPr>
        <w:pStyle w:val="Heading3"/>
      </w:pPr>
      <w:bookmarkStart w:id="2125" w:name="_Toc373335805"/>
      <w:r w:rsidRPr="00467BDD">
        <w:t>USB Data Transfers</w:t>
      </w:r>
      <w:bookmarkEnd w:id="2125"/>
    </w:p>
    <w:p w:rsidR="00A136EF" w:rsidRDefault="0067026B" w:rsidP="00F00680">
      <w:r w:rsidRPr="00467BDD">
        <w:t>T</w:t>
      </w:r>
      <w:r w:rsidR="00354987" w:rsidRPr="00467BDD">
        <w:t xml:space="preserve">he </w:t>
      </w:r>
      <w:r w:rsidRPr="00467BDD">
        <w:t>original Digilent</w:t>
      </w:r>
      <w:r w:rsidR="0048555F" w:rsidRPr="0048555F">
        <w:rPr>
          <w:vertAlign w:val="superscript"/>
        </w:rPr>
        <w:t>®</w:t>
      </w:r>
      <w:r w:rsidRPr="00467BDD">
        <w:t xml:space="preserve"> </w:t>
      </w:r>
      <w:r w:rsidR="00354987" w:rsidRPr="00467BDD">
        <w:t xml:space="preserve">firmware that </w:t>
      </w:r>
      <w:r w:rsidRPr="00467BDD">
        <w:t>is loaded from EEPROM</w:t>
      </w:r>
      <w:r w:rsidR="00354987" w:rsidRPr="00467BDD">
        <w:t xml:space="preserve"> on startup support</w:t>
      </w:r>
      <w:r w:rsidR="005D2BB2" w:rsidRPr="00467BDD">
        <w:t>s</w:t>
      </w:r>
      <w:r w:rsidR="00354987" w:rsidRPr="00467BDD">
        <w:t xml:space="preserve"> </w:t>
      </w:r>
      <w:r w:rsidR="00C46C59">
        <w:t>Bulk</w:t>
      </w:r>
      <w:r w:rsidR="00354987" w:rsidRPr="00467BDD">
        <w:t xml:space="preserve"> USB transfers of size 512</w:t>
      </w:r>
      <w:r w:rsidR="00C46C59">
        <w:t xml:space="preserve"> bytes</w:t>
      </w:r>
      <w:r w:rsidR="00B35A24" w:rsidRPr="00467BDD">
        <w:t xml:space="preserve"> and </w:t>
      </w:r>
      <w:r w:rsidR="00C46C59">
        <w:t xml:space="preserve">a </w:t>
      </w:r>
      <w:r w:rsidR="004E2269" w:rsidRPr="00467BDD">
        <w:t>1024</w:t>
      </w:r>
      <w:r w:rsidR="00354987" w:rsidRPr="00467BDD">
        <w:t xml:space="preserve"> byte FIFO.  In order to </w:t>
      </w:r>
      <w:r w:rsidR="006C19FC" w:rsidRPr="00467BDD">
        <w:t xml:space="preserve">provide minimal latency </w:t>
      </w:r>
      <w:r w:rsidR="004B154C" w:rsidRPr="00467BDD">
        <w:t xml:space="preserve">and guaranteed reception </w:t>
      </w:r>
      <w:r w:rsidR="006C19FC" w:rsidRPr="00467BDD">
        <w:t xml:space="preserve">for </w:t>
      </w:r>
      <w:r w:rsidR="00354987" w:rsidRPr="00467BDD">
        <w:t>acquired ADC data, custom firmware was required.  The custom firmware configures</w:t>
      </w:r>
      <w:r w:rsidR="009E2D55">
        <w:t xml:space="preserve"> the Cypress</w:t>
      </w:r>
      <w:r w:rsidR="00B6616D" w:rsidRPr="00467BDD">
        <w:t xml:space="preserve"> </w:t>
      </w:r>
      <w:r w:rsidR="005D2BB2" w:rsidRPr="00467BDD">
        <w:t xml:space="preserve">CY7C68013A for </w:t>
      </w:r>
      <w:r w:rsidR="00815938" w:rsidRPr="00467BDD">
        <w:t>Interrupt</w:t>
      </w:r>
      <w:r w:rsidR="005D2BB2" w:rsidRPr="00467BDD">
        <w:t xml:space="preserve"> transfers of size 1024 over a single endpoint with a 4096 byte </w:t>
      </w:r>
      <w:r w:rsidR="00277032" w:rsidRPr="00467BDD">
        <w:t>FIFO</w:t>
      </w:r>
      <w:r w:rsidR="005D2BB2" w:rsidRPr="00467BDD">
        <w:t>.</w:t>
      </w:r>
      <w:r w:rsidR="00B52E20" w:rsidRPr="00467BDD">
        <w:t xml:space="preserve">  Digilent</w:t>
      </w:r>
      <w:r w:rsidR="0048555F" w:rsidRPr="0048555F">
        <w:rPr>
          <w:vertAlign w:val="superscript"/>
        </w:rPr>
        <w:t>®</w:t>
      </w:r>
      <w:r w:rsidR="00B52E20" w:rsidRPr="00467BDD">
        <w:t xml:space="preserve"> does not support modification of the firmware and it is claimed that doing so will void the board.  However, it is possible to write</w:t>
      </w:r>
      <w:r w:rsidR="0048555F">
        <w:t xml:space="preserve"> alternative firmware</w:t>
      </w:r>
      <w:r w:rsidR="00B52E20" w:rsidRPr="00467BDD">
        <w:t xml:space="preserve"> to the </w:t>
      </w:r>
      <w:r w:rsidR="0048555F">
        <w:t xml:space="preserve">volatile </w:t>
      </w:r>
      <w:r w:rsidR="00C46C59">
        <w:t xml:space="preserve">internal memory of the </w:t>
      </w:r>
      <w:r w:rsidR="00B52E20" w:rsidRPr="00467BDD">
        <w:t>chip, providing a solution where you are able reprogram the firmware, but the original Digilent</w:t>
      </w:r>
      <w:r w:rsidR="0048555F" w:rsidRPr="0048555F">
        <w:rPr>
          <w:vertAlign w:val="superscript"/>
        </w:rPr>
        <w:t>®</w:t>
      </w:r>
      <w:r w:rsidR="00B52E20" w:rsidRPr="00467BDD">
        <w:t xml:space="preserve"> firmware remains in the EEPROM and is loaded whenever power to the board is cycled.</w:t>
      </w:r>
      <w:r w:rsidR="00F00680" w:rsidRPr="00467BDD">
        <w:t xml:space="preserve">  </w:t>
      </w:r>
    </w:p>
    <w:tbl>
      <w:tblPr>
        <w:tblStyle w:val="MediumShading2-Accent5"/>
        <w:tblW w:w="8654" w:type="dxa"/>
        <w:tblLook w:val="04A0"/>
      </w:tblPr>
      <w:tblGrid>
        <w:gridCol w:w="1278"/>
        <w:gridCol w:w="1170"/>
        <w:gridCol w:w="1530"/>
        <w:gridCol w:w="1530"/>
        <w:gridCol w:w="1402"/>
        <w:gridCol w:w="1744"/>
      </w:tblGrid>
      <w:tr w:rsidR="001124B2" w:rsidRPr="00467BDD" w:rsidTr="000B5F73">
        <w:trPr>
          <w:cnfStyle w:val="100000000000"/>
          <w:cantSplit/>
        </w:trPr>
        <w:tc>
          <w:tcPr>
            <w:cnfStyle w:val="001000000100"/>
            <w:tcW w:w="1278" w:type="dxa"/>
            <w:vAlign w:val="center"/>
          </w:tcPr>
          <w:p w:rsidR="001124B2" w:rsidRPr="00467BDD" w:rsidRDefault="001124B2" w:rsidP="000B5F73">
            <w:pPr>
              <w:pStyle w:val="NoSpacing"/>
              <w:jc w:val="center"/>
              <w:rPr>
                <w:sz w:val="20"/>
                <w:szCs w:val="20"/>
              </w:rPr>
            </w:pPr>
          </w:p>
        </w:tc>
        <w:tc>
          <w:tcPr>
            <w:tcW w:w="117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VID:PID</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USB Transfer Mode</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Endpoints Supported</w:t>
            </w:r>
          </w:p>
        </w:tc>
        <w:tc>
          <w:tcPr>
            <w:tcW w:w="1402"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Packet Size</w:t>
            </w:r>
          </w:p>
        </w:tc>
        <w:tc>
          <w:tcPr>
            <w:tcW w:w="1744"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FIFO Size (per endpoint)</w:t>
            </w:r>
          </w:p>
        </w:tc>
      </w:tr>
      <w:tr w:rsidR="001124B2" w:rsidRPr="00467BDD" w:rsidTr="000B5F73">
        <w:trPr>
          <w:cnfStyle w:val="000000100000"/>
          <w:cantSplit/>
          <w:trHeight w:val="260"/>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Digilent Firmware</w:t>
            </w:r>
          </w:p>
        </w:tc>
        <w:tc>
          <w:tcPr>
            <w:tcW w:w="117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443:0005</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Bulk</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2,4,6,8</w:t>
            </w:r>
          </w:p>
        </w:tc>
        <w:tc>
          <w:tcPr>
            <w:tcW w:w="1402"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512</w:t>
            </w:r>
          </w:p>
        </w:tc>
        <w:tc>
          <w:tcPr>
            <w:tcW w:w="1744"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024</w:t>
            </w:r>
          </w:p>
        </w:tc>
      </w:tr>
      <w:tr w:rsidR="001124B2" w:rsidRPr="00467BDD" w:rsidTr="000B5F73">
        <w:trPr>
          <w:cantSplit/>
          <w:trHeight w:val="468"/>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Custom Firmware</w:t>
            </w:r>
          </w:p>
        </w:tc>
        <w:tc>
          <w:tcPr>
            <w:tcW w:w="117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04B4:8613</w:t>
            </w:r>
          </w:p>
        </w:tc>
        <w:tc>
          <w:tcPr>
            <w:tcW w:w="1530" w:type="dxa"/>
            <w:vAlign w:val="center"/>
          </w:tcPr>
          <w:p w:rsidR="001124B2" w:rsidRPr="00467BDD" w:rsidRDefault="00D724DF" w:rsidP="000B5F73">
            <w:pPr>
              <w:pStyle w:val="NoSpacing"/>
              <w:ind w:firstLine="0"/>
              <w:jc w:val="center"/>
              <w:cnfStyle w:val="000000000000"/>
              <w:rPr>
                <w:sz w:val="20"/>
                <w:szCs w:val="20"/>
              </w:rPr>
            </w:pPr>
            <w:r w:rsidRPr="00467BDD">
              <w:rPr>
                <w:sz w:val="20"/>
                <w:szCs w:val="20"/>
              </w:rPr>
              <w:t>Interrupt</w:t>
            </w:r>
          </w:p>
        </w:tc>
        <w:tc>
          <w:tcPr>
            <w:tcW w:w="153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2</w:t>
            </w:r>
          </w:p>
        </w:tc>
        <w:tc>
          <w:tcPr>
            <w:tcW w:w="1402"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1024</w:t>
            </w:r>
          </w:p>
        </w:tc>
        <w:tc>
          <w:tcPr>
            <w:tcW w:w="1744"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4096</w:t>
            </w:r>
          </w:p>
        </w:tc>
      </w:tr>
    </w:tbl>
    <w:p w:rsidR="00054C6D" w:rsidRPr="00467BDD" w:rsidRDefault="00A136EF" w:rsidP="00054C6D">
      <w:pPr>
        <w:jc w:val="center"/>
      </w:pPr>
      <w:bookmarkStart w:id="2126" w:name="_Toc373335567"/>
      <w:r w:rsidRPr="00467BDD">
        <w:t xml:space="preserve">Table </w:t>
      </w:r>
      <w:bookmarkStart w:id="2127" w:name="Table_Digilent_Vs_Custom_Firmware"/>
      <w:r w:rsidR="00571337">
        <w:fldChar w:fldCharType="begin"/>
      </w:r>
      <w:r w:rsidR="00F80053">
        <w:instrText xml:space="preserve"> SEQ Table \* MERGEFORMAT  \* MERGEFORMAT </w:instrText>
      </w:r>
      <w:r w:rsidR="00571337">
        <w:fldChar w:fldCharType="separate"/>
      </w:r>
      <w:r w:rsidR="006F0A39">
        <w:rPr>
          <w:noProof/>
        </w:rPr>
        <w:t>12</w:t>
      </w:r>
      <w:r w:rsidR="00571337">
        <w:fldChar w:fldCharType="end"/>
      </w:r>
      <w:bookmarkEnd w:id="2127"/>
      <w:r w:rsidRPr="00467BDD">
        <w:t>: Digilent Firmware Vs. Custom Firmware</w:t>
      </w:r>
      <w:r w:rsidR="00AE3A08" w:rsidRPr="00467BDD">
        <w:t xml:space="preserve"> </w:t>
      </w:r>
      <w:r w:rsidR="00F00680" w:rsidRPr="00467BDD">
        <w:t>USB Configuration</w:t>
      </w:r>
      <w:bookmarkEnd w:id="2126"/>
    </w:p>
    <w:p w:rsidR="00054C6D" w:rsidRPr="00467BDD" w:rsidRDefault="00054C6D" w:rsidP="00054C6D">
      <w:pPr>
        <w:jc w:val="center"/>
      </w:pPr>
    </w:p>
    <w:p w:rsidR="00D724DF" w:rsidRPr="00467BDD" w:rsidRDefault="00054C6D" w:rsidP="00CB57E7">
      <w:pPr>
        <w:tabs>
          <w:tab w:val="center" w:pos="5040"/>
        </w:tabs>
      </w:pPr>
      <w:r w:rsidRPr="00467BDD">
        <w:t xml:space="preserve">Table </w:t>
      </w:r>
      <w:r w:rsidR="00571337">
        <w:fldChar w:fldCharType="begin"/>
      </w:r>
      <w:r w:rsidR="00F80053">
        <w:instrText xml:space="preserve"> REF Table_Digilent_Vs_Custom_Firmware \h </w:instrText>
      </w:r>
      <w:r w:rsidR="00571337">
        <w:fldChar w:fldCharType="separate"/>
      </w:r>
      <w:r w:rsidR="006F0A39">
        <w:rPr>
          <w:noProof/>
        </w:rPr>
        <w:t>12</w:t>
      </w:r>
      <w:r w:rsidR="00571337">
        <w:fldChar w:fldCharType="end"/>
      </w:r>
      <w:r w:rsidRPr="00467BDD">
        <w:t xml:space="preserve"> provides an overview of the USB configuration for Digilent’s firmware and the custom firmware.  As noted above, the custom firmware supports </w:t>
      </w:r>
      <w:r w:rsidR="00D724DF" w:rsidRPr="00467BDD">
        <w:t>Interrupt</w:t>
      </w:r>
      <w:r w:rsidRPr="00467BDD">
        <w:t xml:space="preserve"> USB transfers</w:t>
      </w:r>
      <w:r w:rsidR="00F301CD" w:rsidRPr="00467BDD">
        <w:t xml:space="preserve">.  Interrupt transfers are necessary because they have a guaranteed latency, meaning every 125 us microframe the OS will service the USB endpoint.  </w:t>
      </w:r>
      <w:r w:rsidR="001D5AB4" w:rsidRPr="00467BDD">
        <w:t>Interrupt transfers</w:t>
      </w:r>
      <w:r w:rsidR="00F301CD" w:rsidRPr="00467BDD">
        <w:t xml:space="preserve"> also allow for error detection and retry</w:t>
      </w:r>
      <w:r w:rsidR="00162C6A" w:rsidRPr="00467BDD">
        <w:t xml:space="preserve"> to guarantee valid data reception</w:t>
      </w:r>
      <w:r w:rsidR="00F301CD" w:rsidRPr="00467BDD">
        <w:t xml:space="preserve">.  </w:t>
      </w:r>
    </w:p>
    <w:p w:rsidR="00614E3B" w:rsidRPr="00467BDD" w:rsidRDefault="00ED47B0" w:rsidP="00EA0279">
      <w:pPr>
        <w:pStyle w:val="Heading2"/>
        <w:pageBreakBefore/>
        <w:ind w:left="446"/>
      </w:pPr>
      <w:bookmarkStart w:id="2128" w:name="_Toc373335806"/>
      <w:r>
        <w:lastRenderedPageBreak/>
        <w:t>Data Acquisition and Stimulation</w:t>
      </w:r>
      <w:r w:rsidR="00531523">
        <w:t xml:space="preserve"> Control Center</w:t>
      </w:r>
      <w:bookmarkEnd w:id="2128"/>
      <w:r w:rsidR="00531523">
        <w:t xml:space="preserve"> </w:t>
      </w:r>
    </w:p>
    <w:p w:rsidR="00CB57E7" w:rsidRPr="00467BDD" w:rsidRDefault="00CB57E7" w:rsidP="00CB57E7">
      <w:pPr>
        <w:ind w:firstLine="450"/>
      </w:pPr>
      <w:r w:rsidRPr="00467BDD">
        <w:t>The developed PC application issues commands (via RS232) to the Real Time System Controller (RTSC) board and receives acquired data (via USB) from the RTSC board.  Commands can be sent manually from the GUI or automated through scripting.  Acquired data can be graphed, including support for overlaying multiple channels on the same plot</w:t>
      </w:r>
      <w:r w:rsidR="0029655B" w:rsidRPr="00467BDD">
        <w:t xml:space="preserve"> and the option to export to a comma separated values (.csv) file </w:t>
      </w:r>
      <w:r w:rsidR="00F00676" w:rsidRPr="00467BDD">
        <w:t xml:space="preserve">for </w:t>
      </w:r>
      <w:r w:rsidR="0029655B" w:rsidRPr="00467BDD">
        <w:t xml:space="preserve">analysis </w:t>
      </w:r>
      <w:r w:rsidR="00BC4947" w:rsidRPr="00467BDD">
        <w:t>using</w:t>
      </w:r>
      <w:r w:rsidR="0029655B" w:rsidRPr="00467BDD">
        <w:t xml:space="preserve"> other applications</w:t>
      </w:r>
      <w:r w:rsidR="00BC4947" w:rsidRPr="00467BDD">
        <w:t xml:space="preserve"> (ex. Matlab</w:t>
      </w:r>
      <w:r w:rsidR="003D44A9">
        <w:t>®</w:t>
      </w:r>
      <w:r w:rsidR="00BC4947" w:rsidRPr="00467BDD">
        <w:t>, Excel</w:t>
      </w:r>
      <w:r w:rsidR="003D44A9">
        <w:t>®</w:t>
      </w:r>
      <w:r w:rsidR="00BC4947" w:rsidRPr="00467BDD">
        <w:t>)</w:t>
      </w:r>
      <w:r w:rsidR="0029655B" w:rsidRPr="00467BDD">
        <w:t>.</w:t>
      </w:r>
      <w:r w:rsidR="00210E02" w:rsidRPr="00467BDD">
        <w:t xml:space="preserve">  </w:t>
      </w:r>
      <w:r w:rsidR="00571337">
        <w:fldChar w:fldCharType="begin"/>
      </w:r>
      <w:r w:rsidR="009E2D55">
        <w:instrText xml:space="preserve"> REF _Ref368233509 \h </w:instrText>
      </w:r>
      <w:r w:rsidR="00571337">
        <w:fldChar w:fldCharType="separate"/>
      </w:r>
      <w:ins w:id="2129" w:author="kbatzer" w:date="2013-11-27T18:15:00Z">
        <w:r w:rsidR="006F0A39" w:rsidRPr="009E2D55">
          <w:t xml:space="preserve">Figure </w:t>
        </w:r>
        <w:r w:rsidR="006F0A39">
          <w:rPr>
            <w:noProof/>
          </w:rPr>
          <w:t>27</w:t>
        </w:r>
      </w:ins>
      <w:del w:id="2130" w:author="kbatzer" w:date="2013-11-24T19:40:00Z">
        <w:r w:rsidR="00A455A1" w:rsidRPr="009E2D55" w:rsidDel="00361446">
          <w:delText xml:space="preserve">Figure </w:delText>
        </w:r>
        <w:r w:rsidR="00A455A1" w:rsidDel="00361446">
          <w:rPr>
            <w:noProof/>
          </w:rPr>
          <w:delText>25</w:delText>
        </w:r>
      </w:del>
      <w:r w:rsidR="00571337">
        <w:fldChar w:fldCharType="end"/>
      </w:r>
      <w:r w:rsidR="00210E02" w:rsidRPr="00467BDD">
        <w:t xml:space="preserve"> provides a screenshot of the PC Application with a script loaded and two channels of acquired data overlaid on the same plot.</w:t>
      </w:r>
    </w:p>
    <w:p w:rsidR="00614E3B" w:rsidRDefault="00EC1751" w:rsidP="00EC1751">
      <w:pPr>
        <w:ind w:firstLine="0"/>
        <w:jc w:val="center"/>
      </w:pPr>
      <w:r w:rsidRPr="00467BDD">
        <w:rPr>
          <w:noProof/>
        </w:rPr>
        <w:drawing>
          <wp:inline distT="0" distB="0" distL="0" distR="0">
            <wp:extent cx="5486400" cy="4067322"/>
            <wp:effectExtent l="19050" t="0" r="0" b="0"/>
            <wp:docPr id="5"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a:stretch>
                      <a:fillRect/>
                    </a:stretch>
                  </pic:blipFill>
                  <pic:spPr bwMode="auto">
                    <a:xfrm>
                      <a:off x="0" y="0"/>
                      <a:ext cx="5486400" cy="4067322"/>
                    </a:xfrm>
                    <a:prstGeom prst="rect">
                      <a:avLst/>
                    </a:prstGeom>
                    <a:noFill/>
                    <a:ln w="9525">
                      <a:noFill/>
                      <a:miter lim="800000"/>
                      <a:headEnd/>
                      <a:tailEnd/>
                    </a:ln>
                  </pic:spPr>
                </pic:pic>
              </a:graphicData>
            </a:graphic>
          </wp:inline>
        </w:drawing>
      </w:r>
    </w:p>
    <w:p w:rsidR="00110307" w:rsidRPr="00467BDD" w:rsidRDefault="00110307" w:rsidP="00EC1751">
      <w:pPr>
        <w:ind w:firstLine="0"/>
        <w:jc w:val="center"/>
      </w:pPr>
      <w:bookmarkStart w:id="2131" w:name="_Ref368233509"/>
      <w:bookmarkStart w:id="2132" w:name="_Toc373335544"/>
      <w:r w:rsidRPr="009E2D55">
        <w:t xml:space="preserve">Figure </w:t>
      </w:r>
      <w:fldSimple w:instr=" SEQ Figure \* ARABIC ">
        <w:ins w:id="2133" w:author="kbatzer" w:date="2013-11-27T18:15:00Z">
          <w:r w:rsidR="006F0A39">
            <w:rPr>
              <w:noProof/>
            </w:rPr>
            <w:t>27</w:t>
          </w:r>
        </w:ins>
        <w:del w:id="2134" w:author="kbatzer" w:date="2013-11-24T19:52:00Z">
          <w:r w:rsidR="00361446" w:rsidDel="00DC0366">
            <w:rPr>
              <w:noProof/>
            </w:rPr>
            <w:delText>25</w:delText>
          </w:r>
        </w:del>
      </w:fldSimple>
      <w:bookmarkEnd w:id="2131"/>
      <w:r w:rsidRPr="009E2D55">
        <w:t>:</w:t>
      </w:r>
      <w:r>
        <w:t xml:space="preserve"> Data Acquisition and Stimulation Control Center</w:t>
      </w:r>
      <w:bookmarkEnd w:id="2132"/>
    </w:p>
    <w:p w:rsidR="00EA0279" w:rsidRPr="00467BDD" w:rsidRDefault="00EA0279" w:rsidP="00EA0279">
      <w:pPr>
        <w:pStyle w:val="Heading3"/>
        <w:pageBreakBefore/>
      </w:pPr>
      <w:bookmarkStart w:id="2135" w:name="_Toc373335807"/>
      <w:r w:rsidRPr="00467BDD">
        <w:lastRenderedPageBreak/>
        <w:t>PC Application Design</w:t>
      </w:r>
      <w:bookmarkEnd w:id="2135"/>
    </w:p>
    <w:p w:rsidR="00EA0279" w:rsidRPr="00467BDD" w:rsidRDefault="00571337" w:rsidP="00EA0279">
      <w:r>
        <w:fldChar w:fldCharType="begin"/>
      </w:r>
      <w:r w:rsidR="009E2D55">
        <w:instrText xml:space="preserve"> REF _Ref368147013 \h </w:instrText>
      </w:r>
      <w:r>
        <w:fldChar w:fldCharType="separate"/>
      </w:r>
      <w:ins w:id="2136" w:author="kbatzer" w:date="2013-11-27T18:15:00Z">
        <w:r w:rsidR="006F0A39">
          <w:t xml:space="preserve">Figure </w:t>
        </w:r>
        <w:r w:rsidR="006F0A39">
          <w:rPr>
            <w:noProof/>
          </w:rPr>
          <w:t>28</w:t>
        </w:r>
      </w:ins>
      <w:del w:id="2137" w:author="kbatzer" w:date="2013-11-24T19:52:00Z">
        <w:r w:rsidR="00361446" w:rsidDel="00DC0366">
          <w:delText xml:space="preserve">Figure </w:delText>
        </w:r>
        <w:r w:rsidR="00361446" w:rsidDel="00DC0366">
          <w:rPr>
            <w:noProof/>
          </w:rPr>
          <w:delText>26</w:delText>
        </w:r>
      </w:del>
      <w:r>
        <w:fldChar w:fldCharType="end"/>
      </w:r>
      <w:r w:rsidR="00BC09AF">
        <w:t xml:space="preserve"> </w:t>
      </w:r>
      <w:r w:rsidR="00EA0279" w:rsidRPr="00467BDD">
        <w:t xml:space="preserve">provides the class diagram for the </w:t>
      </w:r>
      <w:r w:rsidR="00463727">
        <w:t>Data Acquisition and Stimulation</w:t>
      </w:r>
      <w:r w:rsidR="00EA0279" w:rsidRPr="00467BDD">
        <w:t xml:space="preserve"> Control Center.  Each of the primary functional classes </w:t>
      </w:r>
      <w:r w:rsidR="00BC09AF" w:rsidRPr="00467BDD">
        <w:t>is</w:t>
      </w:r>
      <w:r w:rsidR="00EA0279" w:rsidRPr="00467BDD">
        <w:t xml:space="preserve"> displayed, ignoring the main window class and a few other supporting classes.</w:t>
      </w:r>
    </w:p>
    <w:p w:rsidR="00EA0279" w:rsidRDefault="00EA0279" w:rsidP="00EA0279">
      <w:pPr>
        <w:ind w:firstLine="0"/>
      </w:pPr>
      <w:r w:rsidRPr="00467BDD">
        <w:rPr>
          <w:noProof/>
        </w:rPr>
        <w:drawing>
          <wp:inline distT="0" distB="0" distL="0" distR="0">
            <wp:extent cx="5491100" cy="1413164"/>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srcRect t="45662"/>
                    <a:stretch>
                      <a:fillRect/>
                    </a:stretch>
                  </pic:blipFill>
                  <pic:spPr bwMode="auto">
                    <a:xfrm>
                      <a:off x="0" y="0"/>
                      <a:ext cx="5491100" cy="1413164"/>
                    </a:xfrm>
                    <a:prstGeom prst="rect">
                      <a:avLst/>
                    </a:prstGeom>
                    <a:noFill/>
                    <a:ln w="9525">
                      <a:noFill/>
                      <a:miter lim="800000"/>
                      <a:headEnd/>
                      <a:tailEnd/>
                    </a:ln>
                  </pic:spPr>
                </pic:pic>
              </a:graphicData>
            </a:graphic>
          </wp:inline>
        </w:drawing>
      </w:r>
    </w:p>
    <w:p w:rsidR="00110307" w:rsidRPr="00467BDD" w:rsidRDefault="00110307" w:rsidP="00110307">
      <w:pPr>
        <w:ind w:firstLine="0"/>
        <w:jc w:val="center"/>
      </w:pPr>
      <w:bookmarkStart w:id="2138" w:name="_Ref368147013"/>
      <w:bookmarkStart w:id="2139" w:name="_Ref368147012"/>
      <w:bookmarkStart w:id="2140" w:name="_Toc373335545"/>
      <w:r>
        <w:t xml:space="preserve">Figure </w:t>
      </w:r>
      <w:r w:rsidR="00571337" w:rsidRPr="000B5F73">
        <w:fldChar w:fldCharType="begin"/>
      </w:r>
      <w:r w:rsidR="00624F31" w:rsidRPr="000B5F73">
        <w:instrText xml:space="preserve"> SEQ Figure \* ARABIC </w:instrText>
      </w:r>
      <w:r w:rsidR="00571337" w:rsidRPr="000B5F73">
        <w:fldChar w:fldCharType="separate"/>
      </w:r>
      <w:ins w:id="2141" w:author="kbatzer" w:date="2013-11-27T18:15:00Z">
        <w:r w:rsidR="006F0A39">
          <w:rPr>
            <w:noProof/>
          </w:rPr>
          <w:t>28</w:t>
        </w:r>
      </w:ins>
      <w:del w:id="2142" w:author="kbatzer" w:date="2013-11-24T19:52:00Z">
        <w:r w:rsidR="00361446" w:rsidDel="00DC0366">
          <w:rPr>
            <w:noProof/>
          </w:rPr>
          <w:delText>26</w:delText>
        </w:r>
      </w:del>
      <w:r w:rsidR="00571337" w:rsidRPr="000B5F73">
        <w:fldChar w:fldCharType="end"/>
      </w:r>
      <w:bookmarkEnd w:id="2138"/>
      <w:r w:rsidR="00463727">
        <w:t>: DA</w:t>
      </w:r>
      <w:r>
        <w:t>S</w:t>
      </w:r>
      <w:r w:rsidR="00463727">
        <w:t>CC</w:t>
      </w:r>
      <w:r>
        <w:t xml:space="preserve"> </w:t>
      </w:r>
      <w:r w:rsidR="00BC09AF">
        <w:t>class diagram</w:t>
      </w:r>
      <w:bookmarkEnd w:id="2139"/>
      <w:bookmarkEnd w:id="2140"/>
      <w:r>
        <w:t xml:space="preserve"> </w:t>
      </w:r>
    </w:p>
    <w:p w:rsidR="00EA0279" w:rsidRPr="00467BDD" w:rsidRDefault="00EA0279" w:rsidP="00EA0279">
      <w:pPr>
        <w:pStyle w:val="Heading4"/>
      </w:pPr>
      <w:r w:rsidRPr="00467BDD">
        <w:t>Channels Class</w:t>
      </w:r>
    </w:p>
    <w:p w:rsidR="00EA0279" w:rsidRPr="00467BDD" w:rsidRDefault="00EA0279" w:rsidP="00EA0279">
      <w:r w:rsidRPr="00467BDD">
        <w:t xml:space="preserve">The Channels class serves as a container for channel configuration data.  The current version of </w:t>
      </w:r>
      <w:r w:rsidR="00C62552">
        <w:t>DASCC</w:t>
      </w:r>
      <w:r w:rsidRPr="00467BDD">
        <w:t xml:space="preserve"> supports from 1 to 8 active channels, each of which can be configured for Stimulation or Acquisition.  </w:t>
      </w:r>
    </w:p>
    <w:p w:rsidR="00EA0279" w:rsidRDefault="00EA0279" w:rsidP="00EA0279">
      <w:pPr>
        <w:ind w:firstLine="0"/>
      </w:pPr>
      <w:r w:rsidRPr="00467BDD">
        <w:rPr>
          <w:noProof/>
        </w:rPr>
        <w:drawing>
          <wp:inline distT="0" distB="0" distL="0" distR="0">
            <wp:extent cx="5217184" cy="1535354"/>
            <wp:effectExtent l="19050" t="0" r="2516"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srcRect r="23573" b="61481"/>
                    <a:stretch>
                      <a:fillRect/>
                    </a:stretch>
                  </pic:blipFill>
                  <pic:spPr bwMode="auto">
                    <a:xfrm>
                      <a:off x="0" y="0"/>
                      <a:ext cx="5223348" cy="1537168"/>
                    </a:xfrm>
                    <a:prstGeom prst="rect">
                      <a:avLst/>
                    </a:prstGeom>
                    <a:noFill/>
                    <a:ln w="9525">
                      <a:noFill/>
                      <a:miter lim="800000"/>
                      <a:headEnd/>
                      <a:tailEnd/>
                    </a:ln>
                  </pic:spPr>
                </pic:pic>
              </a:graphicData>
            </a:graphic>
          </wp:inline>
        </w:drawing>
      </w:r>
    </w:p>
    <w:p w:rsidR="004115B6" w:rsidRPr="00467BDD" w:rsidRDefault="004115B6" w:rsidP="004115B6">
      <w:pPr>
        <w:ind w:firstLine="0"/>
        <w:jc w:val="center"/>
      </w:pPr>
      <w:bookmarkStart w:id="2143" w:name="_Ref368233566"/>
      <w:bookmarkStart w:id="2144" w:name="_Toc373335546"/>
      <w:r w:rsidRPr="009E2D55">
        <w:t xml:space="preserve">Figure </w:t>
      </w:r>
      <w:fldSimple w:instr=" SEQ Figure \* ARABIC ">
        <w:ins w:id="2145" w:author="kbatzer" w:date="2013-11-27T18:15:00Z">
          <w:r w:rsidR="006F0A39">
            <w:rPr>
              <w:noProof/>
            </w:rPr>
            <w:t>29</w:t>
          </w:r>
        </w:ins>
        <w:del w:id="2146" w:author="kbatzer" w:date="2013-11-24T19:52:00Z">
          <w:r w:rsidR="00361446" w:rsidDel="00DC0366">
            <w:rPr>
              <w:noProof/>
            </w:rPr>
            <w:delText>27</w:delText>
          </w:r>
        </w:del>
      </w:fldSimple>
      <w:bookmarkEnd w:id="2143"/>
      <w:r w:rsidRPr="009E2D55">
        <w:t xml:space="preserve">: </w:t>
      </w:r>
      <w:r w:rsidR="001843C7">
        <w:t>DASCC</w:t>
      </w:r>
      <w:r>
        <w:t xml:space="preserve"> Channel Configuration</w:t>
      </w:r>
      <w:bookmarkEnd w:id="2144"/>
    </w:p>
    <w:p w:rsidR="00EA0279" w:rsidRPr="00467BDD" w:rsidRDefault="00571337" w:rsidP="00EA0279">
      <w:r>
        <w:fldChar w:fldCharType="begin"/>
      </w:r>
      <w:r w:rsidR="009E2D55">
        <w:instrText xml:space="preserve"> REF _Ref368233566 \h </w:instrText>
      </w:r>
      <w:r>
        <w:fldChar w:fldCharType="separate"/>
      </w:r>
      <w:ins w:id="2147" w:author="kbatzer" w:date="2013-11-27T18:15:00Z">
        <w:r w:rsidR="006F0A39" w:rsidRPr="009E2D55">
          <w:t xml:space="preserve">Figure </w:t>
        </w:r>
        <w:r w:rsidR="006F0A39">
          <w:rPr>
            <w:noProof/>
          </w:rPr>
          <w:t>29</w:t>
        </w:r>
      </w:ins>
      <w:del w:id="2148" w:author="kbatzer" w:date="2013-11-24T19:40:00Z">
        <w:r w:rsidR="00A455A1" w:rsidRPr="009E2D55" w:rsidDel="00361446">
          <w:delText xml:space="preserve">Figure </w:delText>
        </w:r>
        <w:r w:rsidR="00A455A1" w:rsidDel="00361446">
          <w:rPr>
            <w:noProof/>
          </w:rPr>
          <w:delText>27</w:delText>
        </w:r>
      </w:del>
      <w:r>
        <w:fldChar w:fldCharType="end"/>
      </w:r>
      <w:r w:rsidR="00EA0279" w:rsidRPr="00467BDD">
        <w:t xml:space="preserve"> shows the portion of the GUI that is bound directly to each active Channels class object.  By changing “Active Channels” the number of Channels class objects are </w:t>
      </w:r>
      <w:r w:rsidR="004115B6">
        <w:t>displayed</w:t>
      </w:r>
      <w:r w:rsidR="00EA0279" w:rsidRPr="00467BDD">
        <w:t xml:space="preserve"> and each can be configured within the data grid view.  Double Clicking the “Waveform File” column launches an “Open File” dialog box allowing the </w:t>
      </w:r>
      <w:r w:rsidR="00EA0279" w:rsidRPr="00467BDD">
        <w:lastRenderedPageBreak/>
        <w:t xml:space="preserve">user to point directly to the desired waveform file.  The Switch 1-4 settings provided allow for future control of the pre-amp switches; RTSC does not yet support direct control of these switches.    </w:t>
      </w:r>
    </w:p>
    <w:p w:rsidR="00EA0279" w:rsidRPr="00467BDD" w:rsidRDefault="00EA0279" w:rsidP="00EA0279">
      <w:pPr>
        <w:pStyle w:val="Heading4"/>
      </w:pPr>
      <w:bookmarkStart w:id="2149" w:name="_Ref368243425"/>
      <w:r w:rsidRPr="00467BDD">
        <w:t>Graphing Class</w:t>
      </w:r>
      <w:bookmarkEnd w:id="2149"/>
    </w:p>
    <w:p w:rsidR="00EA0279" w:rsidRPr="00467BDD" w:rsidRDefault="00EA0279" w:rsidP="00EA0279">
      <w:r w:rsidRPr="00467BDD">
        <w:t>The Graphing Class provides graphing functionality and control over the set of data that is currently displayed.  It leverages the Dynamic Data Display [</w:t>
      </w:r>
      <w:r w:rsidR="00571337">
        <w:fldChar w:fldCharType="begin"/>
      </w:r>
      <w:r w:rsidR="00A848EB">
        <w:instrText xml:space="preserve"> REF Ref_DynamicDataDisplay_2013 \h </w:instrText>
      </w:r>
      <w:r w:rsidR="00571337">
        <w:fldChar w:fldCharType="separate"/>
      </w:r>
      <w:r w:rsidR="006F0A39">
        <w:rPr>
          <w:noProof/>
        </w:rPr>
        <w:t>27</w:t>
      </w:r>
      <w:r w:rsidR="00571337">
        <w:fldChar w:fldCharType="end"/>
      </w:r>
      <w:r w:rsidRPr="00467BDD">
        <w:t xml:space="preserve">] graphing library.  Support has ceased for the library but the base functionality it provides suited this application and it is available under Microsoft Reciprocal License (Ms-RL), a Microsoft open-source license. </w:t>
      </w:r>
      <w:r w:rsidR="00571337">
        <w:fldChar w:fldCharType="begin"/>
      </w:r>
      <w:r w:rsidR="009E2D55">
        <w:instrText xml:space="preserve"> REF _Ref368233666 \h </w:instrText>
      </w:r>
      <w:r w:rsidR="00571337">
        <w:fldChar w:fldCharType="separate"/>
      </w:r>
      <w:ins w:id="2150" w:author="kbatzer" w:date="2013-11-27T18:15:00Z">
        <w:r w:rsidR="006F0A39" w:rsidRPr="009E2D55">
          <w:t xml:space="preserve">Figure </w:t>
        </w:r>
        <w:r w:rsidR="006F0A39">
          <w:rPr>
            <w:noProof/>
          </w:rPr>
          <w:t>30</w:t>
        </w:r>
      </w:ins>
      <w:del w:id="2151" w:author="kbatzer" w:date="2013-11-24T19:40:00Z">
        <w:r w:rsidR="00A455A1" w:rsidRPr="009E2D55" w:rsidDel="00361446">
          <w:delText xml:space="preserve">Figure </w:delText>
        </w:r>
        <w:r w:rsidR="00A455A1" w:rsidDel="00361446">
          <w:rPr>
            <w:noProof/>
          </w:rPr>
          <w:delText>28</w:delText>
        </w:r>
      </w:del>
      <w:r w:rsidR="00571337">
        <w:fldChar w:fldCharType="end"/>
      </w:r>
      <w:r w:rsidRPr="00467BDD">
        <w:t xml:space="preserve"> shows the Graphing view and related controls.</w:t>
      </w:r>
    </w:p>
    <w:p w:rsidR="00EA0279" w:rsidRPr="00467BDD" w:rsidRDefault="00EA0279" w:rsidP="00EA0279">
      <w:pPr>
        <w:ind w:firstLine="0"/>
        <w:jc w:val="center"/>
      </w:pPr>
      <w:r w:rsidRPr="00467BDD">
        <w:rPr>
          <w:noProof/>
        </w:rPr>
        <w:drawing>
          <wp:inline distT="0" distB="0" distL="0" distR="0">
            <wp:extent cx="5489295" cy="2516429"/>
            <wp:effectExtent l="19050" t="0" r="0" b="0"/>
            <wp:docPr id="19"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t="38129"/>
                    <a:stretch>
                      <a:fillRect/>
                    </a:stretch>
                  </pic:blipFill>
                  <pic:spPr bwMode="auto">
                    <a:xfrm>
                      <a:off x="0" y="0"/>
                      <a:ext cx="5489295" cy="2516429"/>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2152" w:name="_Ref368233666"/>
      <w:bookmarkStart w:id="2153" w:name="_Toc373335547"/>
      <w:r w:rsidRPr="009E2D55">
        <w:t xml:space="preserve">Figure </w:t>
      </w:r>
      <w:fldSimple w:instr=" SEQ Figure \* ARABIC ">
        <w:ins w:id="2154" w:author="kbatzer" w:date="2013-11-27T18:15:00Z">
          <w:r w:rsidR="006F0A39">
            <w:rPr>
              <w:noProof/>
            </w:rPr>
            <w:t>30</w:t>
          </w:r>
        </w:ins>
        <w:del w:id="2155" w:author="kbatzer" w:date="2013-11-24T19:52:00Z">
          <w:r w:rsidR="00361446" w:rsidDel="00DC0366">
            <w:rPr>
              <w:noProof/>
            </w:rPr>
            <w:delText>28</w:delText>
          </w:r>
        </w:del>
      </w:fldSimple>
      <w:bookmarkEnd w:id="2152"/>
      <w:r w:rsidRPr="009E2D55">
        <w:t xml:space="preserve">: </w:t>
      </w:r>
      <w:r w:rsidR="001843C7">
        <w:t>DASCC</w:t>
      </w:r>
      <w:r w:rsidRPr="00467BDD">
        <w:t xml:space="preserve"> Graphing View</w:t>
      </w:r>
      <w:bookmarkEnd w:id="2153"/>
    </w:p>
    <w:p w:rsidR="00EA0279" w:rsidRPr="00467BDD" w:rsidRDefault="00EA0279" w:rsidP="00EA0279">
      <w:pPr>
        <w:ind w:firstLine="0"/>
      </w:pPr>
      <w:r w:rsidRPr="00467BDD">
        <w:tab/>
        <w:t xml:space="preserve">After data is acquired it can be loaded into the Graphing view by selecting the “Graphing” tab and hitting the “Load File” button.  Based on the number of channels contained within the loaded data the “Select Channels to Graph” list box will be populated and the first channel will be selected.  </w:t>
      </w:r>
      <w:r w:rsidR="004F39D6">
        <w:t>Data from multiple channels</w:t>
      </w:r>
      <w:r w:rsidRPr="00467BDD">
        <w:t xml:space="preserve"> can be overlaid using Ctrl+LeftMouse to select and deselect channels.  Due to the</w:t>
      </w:r>
      <w:r w:rsidR="00DE6E78">
        <w:t xml:space="preserve"> large</w:t>
      </w:r>
      <w:r w:rsidRPr="00467BDD">
        <w:t xml:space="preserve"> number of samples each data file can hold</w:t>
      </w:r>
      <w:r w:rsidR="00AA1E92">
        <w:t>,</w:t>
      </w:r>
      <w:r w:rsidRPr="00467BDD">
        <w:t xml:space="preserve"> the view is divided into a configurable number of </w:t>
      </w:r>
      <w:r w:rsidRPr="00467BDD">
        <w:lastRenderedPageBreak/>
        <w:t>samples selected using the “NumSamples” control.  Upon dividing data, the slider bar is used to move through each NumSamples set of data.  The current set index is shown in the “GraphView” textbox.</w:t>
      </w:r>
    </w:p>
    <w:p w:rsidR="00EA0279" w:rsidRPr="00467BDD" w:rsidRDefault="00EA0279" w:rsidP="000B5F73">
      <w:pPr>
        <w:pStyle w:val="Heading4"/>
        <w:keepNext/>
      </w:pPr>
      <w:r w:rsidRPr="00467BDD">
        <w:t>GraphingData Class</w:t>
      </w:r>
    </w:p>
    <w:p w:rsidR="00EA0279" w:rsidRPr="00467BDD" w:rsidRDefault="00EA0279" w:rsidP="00EA0279">
      <w:r w:rsidRPr="00467BDD">
        <w:t>The GraphingData class serves as a container for the data loaded from file and the data that is displayed in the Graphing view.  For more details on graphing functionality see the Graphing Class.</w:t>
      </w:r>
    </w:p>
    <w:p w:rsidR="00EA0279" w:rsidRPr="00467BDD" w:rsidRDefault="00EA0279" w:rsidP="00EA0279">
      <w:pPr>
        <w:pStyle w:val="Heading4"/>
      </w:pPr>
      <w:r w:rsidRPr="00467BDD">
        <w:t>Scripting Class</w:t>
      </w:r>
    </w:p>
    <w:p w:rsidR="00EA0279" w:rsidRPr="00467BDD" w:rsidRDefault="00EA0279" w:rsidP="00EA0279">
      <w:r w:rsidRPr="00467BDD">
        <w:t xml:space="preserve">The Scripting class interprets user scripts and triggers the appropriate actions sequentially.  </w:t>
      </w:r>
      <w:r w:rsidR="009E2D55">
        <w:t xml:space="preserve">The </w:t>
      </w:r>
      <w:r w:rsidR="00571337">
        <w:fldChar w:fldCharType="begin"/>
      </w:r>
      <w:r w:rsidR="009E2D55">
        <w:instrText xml:space="preserve"> REF _Ref368233732 \h </w:instrText>
      </w:r>
      <w:del w:id="2156" w:author="kbatzer" w:date="2013-11-27T12:03:00Z">
        <w:r w:rsidR="00571337">
          <w:fldChar w:fldCharType="separate"/>
        </w:r>
      </w:del>
      <w:del w:id="2157" w:author="kbatzer" w:date="2013-11-24T19:40:00Z">
        <w:r w:rsidR="00A455A1" w:rsidDel="00361446">
          <w:delText>DASCC</w:delText>
        </w:r>
        <w:r w:rsidR="00A455A1" w:rsidRPr="00467BDD" w:rsidDel="00361446">
          <w:delText xml:space="preserve"> Scripting Commands</w:delText>
        </w:r>
      </w:del>
      <w:r w:rsidR="00571337">
        <w:fldChar w:fldCharType="end"/>
      </w:r>
      <w:r w:rsidR="009E2D55">
        <w:t xml:space="preserve"> appendix</w:t>
      </w:r>
      <w:r w:rsidRPr="00467BDD">
        <w:t xml:space="preserve"> provides an overview of the supported scripting commands.</w:t>
      </w:r>
    </w:p>
    <w:p w:rsidR="00EA0279" w:rsidRPr="00467BDD" w:rsidRDefault="00EA0279" w:rsidP="00EA0279">
      <w:pPr>
        <w:ind w:firstLine="0"/>
        <w:jc w:val="center"/>
      </w:pPr>
      <w:r w:rsidRPr="00467BDD">
        <w:rPr>
          <w:noProof/>
        </w:rPr>
        <w:drawing>
          <wp:inline distT="0" distB="0" distL="0" distR="0">
            <wp:extent cx="1651000" cy="1428750"/>
            <wp:effectExtent l="19050" t="0" r="6350" b="0"/>
            <wp:docPr id="20"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l="69213" t="3744" r="694" b="61155"/>
                    <a:stretch>
                      <a:fillRect/>
                    </a:stretch>
                  </pic:blipFill>
                  <pic:spPr bwMode="auto">
                    <a:xfrm>
                      <a:off x="0" y="0"/>
                      <a:ext cx="1651000" cy="1428750"/>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2158" w:name="_Ref368233761"/>
      <w:bookmarkStart w:id="2159" w:name="_Toc373335548"/>
      <w:r w:rsidRPr="00467BDD">
        <w:t xml:space="preserve">Figure </w:t>
      </w:r>
      <w:fldSimple w:instr=" SEQ Figure \* ARABIC ">
        <w:ins w:id="2160" w:author="kbatzer" w:date="2013-11-27T18:15:00Z">
          <w:r w:rsidR="006F0A39">
            <w:rPr>
              <w:noProof/>
            </w:rPr>
            <w:t>31</w:t>
          </w:r>
        </w:ins>
        <w:del w:id="2161" w:author="kbatzer" w:date="2013-11-24T19:52:00Z">
          <w:r w:rsidR="00361446" w:rsidDel="00DC0366">
            <w:rPr>
              <w:noProof/>
            </w:rPr>
            <w:delText>29</w:delText>
          </w:r>
        </w:del>
      </w:fldSimple>
      <w:bookmarkEnd w:id="2158"/>
      <w:r w:rsidRPr="009E2D55">
        <w:t xml:space="preserve">: </w:t>
      </w:r>
      <w:r w:rsidR="006753F8">
        <w:t>DASCC</w:t>
      </w:r>
      <w:r w:rsidRPr="00467BDD">
        <w:t xml:space="preserve"> Scripting View</w:t>
      </w:r>
      <w:bookmarkEnd w:id="2159"/>
    </w:p>
    <w:p w:rsidR="00EA0279" w:rsidRPr="00467BDD" w:rsidRDefault="00EA0279" w:rsidP="00EA0279">
      <w:pPr>
        <w:ind w:firstLine="0"/>
      </w:pPr>
      <w:r w:rsidRPr="00467BDD">
        <w:tab/>
      </w:r>
      <w:r w:rsidR="00571337">
        <w:fldChar w:fldCharType="begin"/>
      </w:r>
      <w:r w:rsidR="009E2D55">
        <w:instrText xml:space="preserve"> REF _Ref368233761 \h </w:instrText>
      </w:r>
      <w:r w:rsidR="00571337">
        <w:fldChar w:fldCharType="separate"/>
      </w:r>
      <w:ins w:id="2162" w:author="kbatzer" w:date="2013-11-27T18:15:00Z">
        <w:r w:rsidR="006F0A39" w:rsidRPr="00467BDD">
          <w:t xml:space="preserve">Figure </w:t>
        </w:r>
        <w:r w:rsidR="006F0A39">
          <w:rPr>
            <w:noProof/>
          </w:rPr>
          <w:t>31</w:t>
        </w:r>
      </w:ins>
      <w:del w:id="2163" w:author="kbatzer" w:date="2013-11-24T19:40:00Z">
        <w:r w:rsidR="00A455A1" w:rsidRPr="00467BDD" w:rsidDel="00361446">
          <w:delText xml:space="preserve">Figure </w:delText>
        </w:r>
        <w:r w:rsidR="00A455A1" w:rsidDel="00361446">
          <w:rPr>
            <w:noProof/>
          </w:rPr>
          <w:delText>29</w:delText>
        </w:r>
      </w:del>
      <w:r w:rsidR="00571337">
        <w:fldChar w:fldCharType="end"/>
      </w:r>
      <w:r w:rsidRPr="00467BDD">
        <w:t xml:space="preserve"> shows the scripting view with a loaded script.  “Load Script” allows the user to select a script file to load.  “Save Script As” with save the currently loaded script to file.  “Run Script” sequentially performs the script commands currently loaded.</w:t>
      </w:r>
    </w:p>
    <w:p w:rsidR="00EA0279" w:rsidRPr="00467BDD" w:rsidRDefault="00EA0279" w:rsidP="000B5F73">
      <w:pPr>
        <w:pStyle w:val="Heading4"/>
        <w:keepNext/>
      </w:pPr>
      <w:r w:rsidRPr="00467BDD">
        <w:t>RS232 Communication Class</w:t>
      </w:r>
    </w:p>
    <w:p w:rsidR="00EA0279" w:rsidRPr="00467BDD" w:rsidRDefault="00EA0279" w:rsidP="00EA0279">
      <w:r w:rsidRPr="00467BDD">
        <w:t xml:space="preserve">The RS232 Communication class provides the functionality of opening a port, closing a port, sending data, and receiving data.  The FPGA_Commands class contains a RS322 Communication class object for performing serial communication.  Manual and </w:t>
      </w:r>
      <w:r w:rsidRPr="00467BDD">
        <w:lastRenderedPageBreak/>
        <w:t xml:space="preserve">scripted commands using the </w:t>
      </w:r>
      <w:r w:rsidR="00571337">
        <w:fldChar w:fldCharType="begin"/>
      </w:r>
      <w:r w:rsidR="00A56DE7">
        <w:instrText xml:space="preserve"> REF _Ref368842142 \h </w:instrText>
      </w:r>
      <w:r w:rsidR="00571337">
        <w:fldChar w:fldCharType="separate"/>
      </w:r>
      <w:ins w:id="2164" w:author="kbatzer" w:date="2013-11-27T18:15:00Z">
        <w:r w:rsidR="006F0A39">
          <w:t>RTSC</w:t>
        </w:r>
        <w:r w:rsidR="006F0A39" w:rsidRPr="00467BDD">
          <w:t xml:space="preserve"> Application Programm</w:t>
        </w:r>
        <w:r w:rsidR="006F0A39">
          <w:t>ing</w:t>
        </w:r>
        <w:r w:rsidR="006F0A39" w:rsidRPr="00467BDD">
          <w:t xml:space="preserve"> Interface (API)</w:t>
        </w:r>
      </w:ins>
      <w:del w:id="2165"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571337">
        <w:fldChar w:fldCharType="end"/>
      </w:r>
      <w:r w:rsidR="00A56DE7">
        <w:t xml:space="preserve"> </w:t>
      </w:r>
      <w:r w:rsidRPr="00467BDD">
        <w:t>are transmitted to the RTSC using the RS232 Communication Class.</w:t>
      </w:r>
    </w:p>
    <w:p w:rsidR="00EA0279" w:rsidRPr="00467BDD" w:rsidRDefault="00EA0279" w:rsidP="00EA0279">
      <w:pPr>
        <w:pStyle w:val="Heading4"/>
      </w:pPr>
      <w:r w:rsidRPr="00467BDD">
        <w:t>FPGA_Commands Class</w:t>
      </w:r>
    </w:p>
    <w:p w:rsidR="00EA0279" w:rsidRPr="00467BDD" w:rsidRDefault="00EA0279" w:rsidP="00EA0279">
      <w:r w:rsidRPr="00467BDD">
        <w:t xml:space="preserve">The FPGA Commands class builds </w:t>
      </w:r>
      <w:r w:rsidR="00571337">
        <w:fldChar w:fldCharType="begin"/>
      </w:r>
      <w:r w:rsidR="00A56DE7">
        <w:instrText xml:space="preserve"> REF _Ref368842142 \h </w:instrText>
      </w:r>
      <w:r w:rsidR="00571337">
        <w:fldChar w:fldCharType="separate"/>
      </w:r>
      <w:ins w:id="2166" w:author="kbatzer" w:date="2013-11-27T18:15:00Z">
        <w:r w:rsidR="006F0A39">
          <w:t>RTSC</w:t>
        </w:r>
        <w:r w:rsidR="006F0A39" w:rsidRPr="00467BDD">
          <w:t xml:space="preserve"> Application Programm</w:t>
        </w:r>
        <w:r w:rsidR="006F0A39">
          <w:t>ing</w:t>
        </w:r>
        <w:r w:rsidR="006F0A39" w:rsidRPr="00467BDD">
          <w:t xml:space="preserve"> Interface (API)</w:t>
        </w:r>
      </w:ins>
      <w:del w:id="2167"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571337">
        <w:fldChar w:fldCharType="end"/>
      </w:r>
      <w:r w:rsidRPr="00467BDD">
        <w:t xml:space="preserve"> requests provided the command to send and the appropriate parameters.  It contains a RS322 Communication class object for performing serial communication.  </w:t>
      </w:r>
    </w:p>
    <w:p w:rsidR="00EA0279" w:rsidRPr="00467BDD" w:rsidRDefault="00EA0279" w:rsidP="00EA0279">
      <w:pPr>
        <w:pStyle w:val="Heading4"/>
      </w:pPr>
      <w:r w:rsidRPr="00467BDD">
        <w:t>CypressDataAcq Class</w:t>
      </w:r>
    </w:p>
    <w:p w:rsidR="00EA0279" w:rsidRPr="00467BDD" w:rsidRDefault="00EA0279" w:rsidP="00EA0279">
      <w:r w:rsidRPr="00467BDD">
        <w:t>The CypressDataAcq Class handles data acquisition from the Cypress CY7C68013A using the CyUSB C# Class Library.  The CypressDataAcq code is a modified version of “Streamer”, which is a demo application installed with Cypress Suite USB.  Additions to the existing code include clearing of the data buffers and writing captured data to file.  Modification of the internal data buffer size of the CyUSB C# Class Library is also performed, upping the buffer to 0x800000 (8388608) Bytes, or 128 65536 byte packets.</w:t>
      </w:r>
    </w:p>
    <w:p w:rsidR="00EA0279" w:rsidRPr="00467BDD" w:rsidRDefault="00EA0279" w:rsidP="00EA0279">
      <w:pPr>
        <w:pStyle w:val="Heading4"/>
      </w:pPr>
      <w:r w:rsidRPr="00467BDD">
        <w:t>CommunicationLog Class</w:t>
      </w:r>
    </w:p>
    <w:p w:rsidR="00EA0279" w:rsidRPr="00467BDD" w:rsidRDefault="00EA0279" w:rsidP="0057526D">
      <w:r w:rsidRPr="00467BDD">
        <w:t xml:space="preserve">The CommunicationLog class serves as a container for all sent and received communication over the RS232 interfaces, including the related timestamp.  A list is maintained of CommunicationLog objects and bound to the, “RS232 Communication Log” tab of the </w:t>
      </w:r>
      <w:r w:rsidR="00A56DE7">
        <w:t>DASCC</w:t>
      </w:r>
      <w:r w:rsidRPr="00467BDD">
        <w:t>.</w:t>
      </w:r>
    </w:p>
    <w:p w:rsidR="00A8769A" w:rsidRPr="00467BDD" w:rsidRDefault="007E5D17" w:rsidP="00EA0279">
      <w:pPr>
        <w:pStyle w:val="Heading3"/>
        <w:pageBreakBefore/>
      </w:pPr>
      <w:bookmarkStart w:id="2168" w:name="_Ref368842142"/>
      <w:bookmarkStart w:id="2169" w:name="_Toc373335808"/>
      <w:bookmarkEnd w:id="1685"/>
      <w:r>
        <w:lastRenderedPageBreak/>
        <w:t>RTSC</w:t>
      </w:r>
      <w:r w:rsidR="00C723DB" w:rsidRPr="00467BDD">
        <w:t xml:space="preserve"> Application Programm</w:t>
      </w:r>
      <w:r>
        <w:t>ing</w:t>
      </w:r>
      <w:r w:rsidR="00C723DB" w:rsidRPr="00467BDD">
        <w:t xml:space="preserve"> Interface (API)</w:t>
      </w:r>
      <w:bookmarkEnd w:id="2168"/>
      <w:bookmarkEnd w:id="2169"/>
    </w:p>
    <w:p w:rsidR="006A07C1" w:rsidRPr="00467BDD" w:rsidRDefault="006A07C1" w:rsidP="006A07C1">
      <w:bookmarkStart w:id="2170" w:name="ListOfTables_2"/>
      <w:r w:rsidRPr="00467BDD">
        <w:t>The Real Time System Controller (RTSC) board accepts commands over RS232 for controlling its operation.</w:t>
      </w:r>
      <w:r w:rsidR="00592F83" w:rsidRPr="00467BDD">
        <w:t xml:space="preserve">  Collectively, these commands make up the </w:t>
      </w:r>
      <w:r w:rsidR="007E5D17">
        <w:t>RTSC</w:t>
      </w:r>
      <w:r w:rsidR="00592F83" w:rsidRPr="00467BDD">
        <w:t xml:space="preserve"> API.  The PC Application</w:t>
      </w:r>
      <w:r w:rsidR="00BD06AA" w:rsidRPr="00467BDD">
        <w:t xml:space="preserve"> implements the </w:t>
      </w:r>
      <w:r w:rsidR="007E5D17">
        <w:t>RTSC</w:t>
      </w:r>
      <w:r w:rsidR="00BD06AA" w:rsidRPr="00467BDD">
        <w:t xml:space="preserve"> API.</w:t>
      </w:r>
    </w:p>
    <w:p w:rsidR="00BD06AA" w:rsidRPr="00467BDD" w:rsidRDefault="00BD06AA" w:rsidP="006A07C1">
      <w:r w:rsidRPr="00467BDD">
        <w:t xml:space="preserve">Each message has a common header that contains the </w:t>
      </w:r>
      <w:r w:rsidR="00D26C3F">
        <w:t>StartByte (0x5A), the MessageID</w:t>
      </w:r>
      <w:r w:rsidRPr="00467BDD">
        <w:t>, and the 16-bit length of the message.</w:t>
      </w:r>
    </w:p>
    <w:p w:rsidR="00C723DB" w:rsidRPr="00467BDD" w:rsidRDefault="00C723DB" w:rsidP="00C723DB">
      <w:pPr>
        <w:pStyle w:val="Heading4"/>
      </w:pPr>
      <w:r w:rsidRPr="00467BDD">
        <w:t>Set Channel Configuration</w:t>
      </w:r>
    </w:p>
    <w:p w:rsidR="002D0BD9" w:rsidRPr="00467BDD" w:rsidRDefault="00A06F12" w:rsidP="002D0BD9">
      <w:r w:rsidRPr="00467BDD">
        <w:t xml:space="preserve">The Set Channel Configuration </w:t>
      </w:r>
      <w:r w:rsidR="00946DC3" w:rsidRPr="00467BDD">
        <w:t>request</w:t>
      </w:r>
      <w:r w:rsidRPr="00467BDD">
        <w:t xml:space="preserve"> </w:t>
      </w:r>
      <w:r w:rsidR="00A8769A" w:rsidRPr="00467BDD">
        <w:t xml:space="preserve">allows the 8-bit </w:t>
      </w:r>
      <w:r w:rsidR="00946DC3" w:rsidRPr="00467BDD">
        <w:t xml:space="preserve">Channel Configuration </w:t>
      </w:r>
      <w:r w:rsidR="00A8769A" w:rsidRPr="00467BDD">
        <w:t>register</w:t>
      </w:r>
      <w:r w:rsidR="00946DC3" w:rsidRPr="00467BDD">
        <w:t xml:space="preserve"> (see </w:t>
      </w:r>
      <w:r w:rsidR="00571337">
        <w:fldChar w:fldCharType="begin"/>
      </w:r>
      <w:r w:rsidR="009E2D55">
        <w:instrText xml:space="preserve"> REF _Ref368146461 \h </w:instrText>
      </w:r>
      <w:r w:rsidR="00571337">
        <w:fldChar w:fldCharType="separate"/>
      </w:r>
      <w:r w:rsidR="006F0A39">
        <w:t xml:space="preserve">Table </w:t>
      </w:r>
      <w:r w:rsidR="006F0A39">
        <w:rPr>
          <w:noProof/>
        </w:rPr>
        <w:t>1</w:t>
      </w:r>
      <w:r w:rsidR="00571337">
        <w:fldChar w:fldCharType="end"/>
      </w:r>
      <w:r w:rsidR="00946DC3" w:rsidRPr="00467BDD">
        <w:t>)</w:t>
      </w:r>
      <w:r w:rsidR="00A8769A" w:rsidRPr="00467BDD">
        <w:t xml:space="preserve"> for each channel to be modified.  </w:t>
      </w:r>
      <w:r w:rsidR="002D0BD9" w:rsidRPr="00467BDD">
        <w:t>The Channel field specifies the channel register to modify, with channel 1 being 0x01, on up to channel 8 being 0x08.  The</w:t>
      </w:r>
      <w:r w:rsidR="00946DC3" w:rsidRPr="00467BDD">
        <w:t xml:space="preserve"> Configuration byte is the desired value for the Channel Configuration register.</w:t>
      </w:r>
    </w:p>
    <w:p w:rsidR="00E547F5" w:rsidRPr="00467BDD" w:rsidRDefault="00E547F5" w:rsidP="00FF4D1E">
      <w:pPr>
        <w:ind w:left="360"/>
      </w:pP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DD05EF">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quest</w:t>
            </w:r>
            <w:r w:rsidR="00DD05EF" w:rsidRPr="00467BDD">
              <w:rPr>
                <w:color w:val="000000" w:themeColor="text1"/>
                <w:sz w:val="28"/>
              </w:rPr>
              <w:t xml:space="preserve"> (0x01)</w:t>
            </w:r>
          </w:p>
        </w:tc>
      </w:tr>
      <w:tr w:rsidR="00FF4D1E" w:rsidRPr="00467BDD" w:rsidTr="00A5000D">
        <w:trPr>
          <w:cnfStyle w:val="000000100000"/>
          <w:trHeight w:val="331"/>
        </w:trPr>
        <w:tc>
          <w:tcPr>
            <w:cnfStyle w:val="001000000000"/>
            <w:tcW w:w="2811" w:type="dxa"/>
            <w:vAlign w:val="center"/>
          </w:tcPr>
          <w:p w:rsidR="00FF4D1E" w:rsidRPr="00467BDD" w:rsidRDefault="00FF4D1E" w:rsidP="00A5000D">
            <w:pPr>
              <w:pStyle w:val="NoSpacing"/>
              <w:ind w:firstLine="0"/>
              <w:jc w:val="center"/>
              <w:rPr>
                <w:u w:val="single"/>
              </w:rPr>
            </w:pPr>
            <w:r w:rsidRPr="00467BDD">
              <w:rPr>
                <w:u w:val="single"/>
              </w:rPr>
              <w:t>Byte #</w:t>
            </w:r>
          </w:p>
        </w:tc>
        <w:tc>
          <w:tcPr>
            <w:tcW w:w="2863" w:type="dxa"/>
            <w:vAlign w:val="center"/>
          </w:tcPr>
          <w:p w:rsidR="00FF4D1E" w:rsidRPr="00467BDD" w:rsidRDefault="00FF4D1E" w:rsidP="00A5000D">
            <w:pPr>
              <w:pStyle w:val="NoSpacing"/>
              <w:ind w:firstLine="0"/>
              <w:jc w:val="center"/>
              <w:cnfStyle w:val="000000100000"/>
              <w:rPr>
                <w:b/>
                <w:u w:val="single"/>
              </w:rPr>
            </w:pPr>
            <w:r w:rsidRPr="00467BDD">
              <w:rPr>
                <w:b/>
                <w:u w:val="single"/>
              </w:rPr>
              <w:t>Field</w:t>
            </w:r>
          </w:p>
        </w:tc>
        <w:tc>
          <w:tcPr>
            <w:tcW w:w="2822" w:type="dxa"/>
            <w:vAlign w:val="center"/>
          </w:tcPr>
          <w:p w:rsidR="00FF4D1E" w:rsidRPr="00467BDD" w:rsidRDefault="00A11CFA" w:rsidP="00A5000D">
            <w:pPr>
              <w:pStyle w:val="NoSpacing"/>
              <w:ind w:firstLine="0"/>
              <w:jc w:val="center"/>
              <w:cnfStyle w:val="000000100000"/>
              <w:rPr>
                <w:b/>
                <w:u w:val="single"/>
              </w:rPr>
            </w:pPr>
            <w:r w:rsidRPr="00467BDD">
              <w:rPr>
                <w:b/>
                <w:u w:val="single"/>
              </w:rPr>
              <w:t>Value</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1</w:t>
            </w:r>
          </w:p>
        </w:tc>
        <w:tc>
          <w:tcPr>
            <w:tcW w:w="2863" w:type="dxa"/>
          </w:tcPr>
          <w:p w:rsidR="00FF4D1E" w:rsidRPr="00467BDD" w:rsidRDefault="00FF4D1E" w:rsidP="00FF4D1E">
            <w:pPr>
              <w:pStyle w:val="NoSpacing"/>
              <w:ind w:firstLine="0"/>
              <w:jc w:val="center"/>
              <w:cnfStyle w:val="000000010000"/>
            </w:pPr>
            <w:r w:rsidRPr="00467BDD">
              <w:t>StartByte</w:t>
            </w:r>
          </w:p>
        </w:tc>
        <w:tc>
          <w:tcPr>
            <w:tcW w:w="2822" w:type="dxa"/>
          </w:tcPr>
          <w:p w:rsidR="00FF4D1E" w:rsidRPr="00467BDD" w:rsidRDefault="00FF4D1E" w:rsidP="00FF4D1E">
            <w:pPr>
              <w:pStyle w:val="NoSpacing"/>
              <w:ind w:firstLine="0"/>
              <w:jc w:val="center"/>
              <w:cnfStyle w:val="000000010000"/>
            </w:pPr>
            <w:r w:rsidRPr="00467BDD">
              <w:t>0x5A</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2</w:t>
            </w:r>
          </w:p>
        </w:tc>
        <w:tc>
          <w:tcPr>
            <w:tcW w:w="2863" w:type="dxa"/>
          </w:tcPr>
          <w:p w:rsidR="00FF4D1E" w:rsidRPr="00467BDD" w:rsidRDefault="00FF4D1E" w:rsidP="00FF4D1E">
            <w:pPr>
              <w:pStyle w:val="NoSpacing"/>
              <w:ind w:firstLine="0"/>
              <w:jc w:val="center"/>
              <w:cnfStyle w:val="000000100000"/>
            </w:pPr>
            <w:r w:rsidRPr="00467BDD">
              <w:t>Message ID</w:t>
            </w:r>
          </w:p>
        </w:tc>
        <w:tc>
          <w:tcPr>
            <w:tcW w:w="2822" w:type="dxa"/>
          </w:tcPr>
          <w:p w:rsidR="00FF4D1E" w:rsidRPr="00467BDD" w:rsidRDefault="00FF4D1E" w:rsidP="00FF4D1E">
            <w:pPr>
              <w:pStyle w:val="NoSpacing"/>
              <w:ind w:firstLine="0"/>
              <w:jc w:val="center"/>
              <w:cnfStyle w:val="000000100000"/>
            </w:pPr>
            <w:r w:rsidRPr="00467BDD">
              <w:t>0x01</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3-4</w:t>
            </w:r>
          </w:p>
        </w:tc>
        <w:tc>
          <w:tcPr>
            <w:tcW w:w="2863" w:type="dxa"/>
          </w:tcPr>
          <w:p w:rsidR="00FF4D1E" w:rsidRPr="00467BDD" w:rsidRDefault="00FF4D1E" w:rsidP="00FF4D1E">
            <w:pPr>
              <w:pStyle w:val="NoSpacing"/>
              <w:ind w:firstLine="0"/>
              <w:jc w:val="center"/>
              <w:cnfStyle w:val="000000010000"/>
            </w:pPr>
            <w:r w:rsidRPr="00467BDD">
              <w:t>Length</w:t>
            </w:r>
          </w:p>
        </w:tc>
        <w:tc>
          <w:tcPr>
            <w:tcW w:w="2822" w:type="dxa"/>
          </w:tcPr>
          <w:p w:rsidR="00FF4D1E" w:rsidRPr="00467BDD" w:rsidRDefault="00FF4D1E" w:rsidP="00FF4D1E">
            <w:pPr>
              <w:pStyle w:val="NoSpacing"/>
              <w:ind w:firstLine="0"/>
              <w:jc w:val="center"/>
              <w:cnfStyle w:val="000000010000"/>
            </w:pPr>
            <w:r w:rsidRPr="00467BDD">
              <w:t>0x0007</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5</w:t>
            </w:r>
          </w:p>
        </w:tc>
        <w:tc>
          <w:tcPr>
            <w:tcW w:w="2863" w:type="dxa"/>
          </w:tcPr>
          <w:p w:rsidR="00FF4D1E" w:rsidRPr="00467BDD" w:rsidRDefault="00FF4D1E" w:rsidP="00FF4D1E">
            <w:pPr>
              <w:pStyle w:val="NoSpacing"/>
              <w:ind w:firstLine="0"/>
              <w:jc w:val="center"/>
              <w:cnfStyle w:val="000000100000"/>
            </w:pPr>
            <w:r w:rsidRPr="00467BDD">
              <w:t>Channel</w:t>
            </w:r>
          </w:p>
        </w:tc>
        <w:tc>
          <w:tcPr>
            <w:tcW w:w="2822" w:type="dxa"/>
          </w:tcPr>
          <w:p w:rsidR="00FF4D1E" w:rsidRPr="00467BDD" w:rsidRDefault="00FF4D1E" w:rsidP="00BE4806">
            <w:pPr>
              <w:pStyle w:val="NoSpacing"/>
              <w:ind w:firstLine="0"/>
              <w:jc w:val="center"/>
              <w:cnfStyle w:val="000000100000"/>
            </w:pP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6</w:t>
            </w:r>
          </w:p>
        </w:tc>
        <w:tc>
          <w:tcPr>
            <w:tcW w:w="2863" w:type="dxa"/>
          </w:tcPr>
          <w:p w:rsidR="00FF4D1E" w:rsidRPr="00467BDD" w:rsidRDefault="00FF4D1E" w:rsidP="00FF4D1E">
            <w:pPr>
              <w:pStyle w:val="NoSpacing"/>
              <w:ind w:firstLine="0"/>
              <w:jc w:val="center"/>
              <w:cnfStyle w:val="000000010000"/>
            </w:pPr>
            <w:r w:rsidRPr="00467BDD">
              <w:t>Configuration</w:t>
            </w:r>
          </w:p>
        </w:tc>
        <w:tc>
          <w:tcPr>
            <w:tcW w:w="2822" w:type="dxa"/>
          </w:tcPr>
          <w:p w:rsidR="00FF4D1E" w:rsidRPr="00467BDD" w:rsidRDefault="00FF4D1E" w:rsidP="00FF4D1E">
            <w:pPr>
              <w:pStyle w:val="NoSpacing"/>
              <w:ind w:firstLine="0"/>
              <w:cnfStyle w:val="000000010000"/>
              <w:rPr>
                <w:b/>
              </w:rPr>
            </w:pP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7</w:t>
            </w:r>
          </w:p>
        </w:tc>
        <w:tc>
          <w:tcPr>
            <w:tcW w:w="2863" w:type="dxa"/>
          </w:tcPr>
          <w:p w:rsidR="00FF4D1E" w:rsidRPr="00467BDD" w:rsidRDefault="00FF4D1E" w:rsidP="00FF4D1E">
            <w:pPr>
              <w:pStyle w:val="NoSpacing"/>
              <w:ind w:firstLine="0"/>
              <w:jc w:val="center"/>
              <w:cnfStyle w:val="000000100000"/>
            </w:pPr>
            <w:r w:rsidRPr="00467BDD">
              <w:t>Checksum</w:t>
            </w:r>
          </w:p>
        </w:tc>
        <w:tc>
          <w:tcPr>
            <w:tcW w:w="2822" w:type="dxa"/>
          </w:tcPr>
          <w:p w:rsidR="00FF4D1E" w:rsidRPr="00467BDD" w:rsidRDefault="00FF4D1E" w:rsidP="00FF4D1E">
            <w:pPr>
              <w:pStyle w:val="NoSpacing"/>
              <w:ind w:firstLine="0"/>
              <w:cnfStyle w:val="000000100000"/>
              <w:rPr>
                <w:b/>
              </w:rPr>
            </w:pPr>
          </w:p>
        </w:tc>
      </w:tr>
    </w:tbl>
    <w:p w:rsidR="00FF4D1E" w:rsidRPr="00467BDD" w:rsidRDefault="001E2A17" w:rsidP="001E2A17">
      <w:pPr>
        <w:ind w:left="360" w:hanging="360"/>
        <w:jc w:val="center"/>
      </w:pPr>
      <w:bookmarkStart w:id="2171" w:name="_Ref368233796"/>
      <w:bookmarkStart w:id="2172" w:name="_Toc373335568"/>
      <w:r w:rsidRPr="00467BDD">
        <w:t xml:space="preserve">Table </w:t>
      </w:r>
      <w:fldSimple w:instr=" SEQ Table \* MERGEFORMAT  \* MERGEFORMAT ">
        <w:r w:rsidR="006F0A39">
          <w:rPr>
            <w:noProof/>
          </w:rPr>
          <w:t>13</w:t>
        </w:r>
      </w:fldSimple>
      <w:bookmarkEnd w:id="2171"/>
      <w:r w:rsidRPr="00467BDD">
        <w:t xml:space="preserve">:  </w:t>
      </w:r>
      <w:r>
        <w:t>Set Channel Configuration Request</w:t>
      </w:r>
      <w:bookmarkEnd w:id="2172"/>
    </w:p>
    <w:p w:rsidR="00321C80" w:rsidRDefault="00321C80" w:rsidP="00321C80">
      <w:r w:rsidRPr="00467BDD">
        <w:t xml:space="preserve">The Set Channel Configuration reply returns the channel of the register that was modified and its updated value.  This should be checked against the requested channel and </w:t>
      </w:r>
      <w:r w:rsidR="008A0A18" w:rsidRPr="00467BDD">
        <w:t>configuration to</w:t>
      </w:r>
      <w:r w:rsidRPr="00467BDD">
        <w:t xml:space="preserve"> verify the register has been updated successfully.</w:t>
      </w:r>
    </w:p>
    <w:p w:rsidR="00117C4F" w:rsidRDefault="00117C4F" w:rsidP="00321C80"/>
    <w:p w:rsidR="00117C4F" w:rsidRPr="00467BDD" w:rsidRDefault="00117C4F" w:rsidP="00321C80"/>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A5000D">
            <w:pPr>
              <w:pStyle w:val="NoSpacing"/>
              <w:ind w:firstLine="0"/>
              <w:jc w:val="center"/>
              <w:rPr>
                <w:color w:val="000000" w:themeColor="text1"/>
              </w:rPr>
            </w:pPr>
            <w:r w:rsidRPr="00467BDD">
              <w:rPr>
                <w:color w:val="000000" w:themeColor="text1"/>
                <w:sz w:val="28"/>
              </w:rPr>
              <w:lastRenderedPageBreak/>
              <w:t>Set Channel</w:t>
            </w:r>
            <w:r w:rsidR="00DD05EF" w:rsidRPr="00467BDD">
              <w:rPr>
                <w:color w:val="000000" w:themeColor="text1"/>
                <w:sz w:val="28"/>
              </w:rPr>
              <w:t xml:space="preserve"> Configuration</w:t>
            </w:r>
            <w:r w:rsidRPr="00467BDD">
              <w:rPr>
                <w:color w:val="000000" w:themeColor="text1"/>
                <w:sz w:val="28"/>
              </w:rPr>
              <w:t xml:space="preserve"> Repl</w:t>
            </w:r>
            <w:r w:rsidR="00DD05EF" w:rsidRPr="00467BDD">
              <w:rPr>
                <w:color w:val="000000" w:themeColor="text1"/>
                <w:sz w:val="28"/>
              </w:rPr>
              <w:t>y (0x81)</w:t>
            </w:r>
          </w:p>
        </w:tc>
      </w:tr>
      <w:tr w:rsidR="00A5000D" w:rsidRPr="00467BDD" w:rsidTr="006A07C1">
        <w:trPr>
          <w:cnfStyle w:val="000000100000"/>
          <w:trHeight w:val="331"/>
        </w:trPr>
        <w:tc>
          <w:tcPr>
            <w:cnfStyle w:val="001000000000"/>
            <w:tcW w:w="2811" w:type="dxa"/>
            <w:vAlign w:val="center"/>
          </w:tcPr>
          <w:p w:rsidR="00A5000D" w:rsidRPr="00467BDD" w:rsidRDefault="00A5000D" w:rsidP="006A07C1">
            <w:pPr>
              <w:pStyle w:val="NoSpacing"/>
              <w:ind w:firstLine="0"/>
              <w:jc w:val="center"/>
              <w:rPr>
                <w:u w:val="single"/>
              </w:rPr>
            </w:pPr>
            <w:r w:rsidRPr="00467BDD">
              <w:rPr>
                <w:u w:val="single"/>
              </w:rPr>
              <w:t>Byte #</w:t>
            </w:r>
          </w:p>
        </w:tc>
        <w:tc>
          <w:tcPr>
            <w:tcW w:w="2863" w:type="dxa"/>
            <w:vAlign w:val="center"/>
          </w:tcPr>
          <w:p w:rsidR="00A5000D" w:rsidRPr="00467BDD" w:rsidRDefault="00A5000D" w:rsidP="006A07C1">
            <w:pPr>
              <w:pStyle w:val="NoSpacing"/>
              <w:ind w:firstLine="0"/>
              <w:jc w:val="center"/>
              <w:cnfStyle w:val="000000100000"/>
              <w:rPr>
                <w:b/>
                <w:u w:val="single"/>
              </w:rPr>
            </w:pPr>
            <w:r w:rsidRPr="00467BDD">
              <w:rPr>
                <w:b/>
                <w:u w:val="single"/>
              </w:rPr>
              <w:t>Field</w:t>
            </w:r>
          </w:p>
        </w:tc>
        <w:tc>
          <w:tcPr>
            <w:tcW w:w="2822" w:type="dxa"/>
            <w:vAlign w:val="center"/>
          </w:tcPr>
          <w:p w:rsidR="00A5000D" w:rsidRPr="00467BDD" w:rsidRDefault="00A11CFA" w:rsidP="006A07C1">
            <w:pPr>
              <w:pStyle w:val="NoSpacing"/>
              <w:ind w:firstLine="0"/>
              <w:jc w:val="center"/>
              <w:cnfStyle w:val="000000100000"/>
              <w:rPr>
                <w:b/>
                <w:u w:val="single"/>
              </w:rPr>
            </w:pPr>
            <w:r w:rsidRPr="00467BDD">
              <w:rPr>
                <w:b/>
                <w:u w:val="single"/>
              </w:rPr>
              <w:t>Value</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1</w:t>
            </w:r>
          </w:p>
        </w:tc>
        <w:tc>
          <w:tcPr>
            <w:tcW w:w="2863" w:type="dxa"/>
          </w:tcPr>
          <w:p w:rsidR="00A5000D" w:rsidRPr="00467BDD" w:rsidRDefault="00A5000D" w:rsidP="006A07C1">
            <w:pPr>
              <w:pStyle w:val="NoSpacing"/>
              <w:ind w:firstLine="0"/>
              <w:jc w:val="center"/>
              <w:cnfStyle w:val="000000010000"/>
            </w:pPr>
            <w:r w:rsidRPr="00467BDD">
              <w:t>StartByte</w:t>
            </w:r>
          </w:p>
        </w:tc>
        <w:tc>
          <w:tcPr>
            <w:tcW w:w="2822" w:type="dxa"/>
          </w:tcPr>
          <w:p w:rsidR="00A5000D" w:rsidRPr="00467BDD" w:rsidRDefault="00A5000D" w:rsidP="006A07C1">
            <w:pPr>
              <w:pStyle w:val="NoSpacing"/>
              <w:ind w:firstLine="0"/>
              <w:jc w:val="center"/>
              <w:cnfStyle w:val="000000010000"/>
            </w:pPr>
            <w:r w:rsidRPr="00467BDD">
              <w:t>0x5A</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2</w:t>
            </w:r>
          </w:p>
        </w:tc>
        <w:tc>
          <w:tcPr>
            <w:tcW w:w="2863" w:type="dxa"/>
          </w:tcPr>
          <w:p w:rsidR="00A5000D" w:rsidRPr="00467BDD" w:rsidRDefault="00A5000D" w:rsidP="006A07C1">
            <w:pPr>
              <w:pStyle w:val="NoSpacing"/>
              <w:ind w:firstLine="0"/>
              <w:jc w:val="center"/>
              <w:cnfStyle w:val="000000100000"/>
            </w:pPr>
            <w:r w:rsidRPr="00467BDD">
              <w:t>Message ID</w:t>
            </w:r>
          </w:p>
        </w:tc>
        <w:tc>
          <w:tcPr>
            <w:tcW w:w="2822" w:type="dxa"/>
          </w:tcPr>
          <w:p w:rsidR="00A5000D" w:rsidRPr="00467BDD" w:rsidRDefault="00A5000D" w:rsidP="00A5000D">
            <w:pPr>
              <w:pStyle w:val="NoSpacing"/>
              <w:ind w:firstLine="0"/>
              <w:jc w:val="center"/>
              <w:cnfStyle w:val="000000100000"/>
            </w:pPr>
            <w:r w:rsidRPr="00467BDD">
              <w:t>0x81</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3-4</w:t>
            </w:r>
          </w:p>
        </w:tc>
        <w:tc>
          <w:tcPr>
            <w:tcW w:w="2863" w:type="dxa"/>
          </w:tcPr>
          <w:p w:rsidR="00A5000D" w:rsidRPr="00467BDD" w:rsidRDefault="00A5000D" w:rsidP="006A07C1">
            <w:pPr>
              <w:pStyle w:val="NoSpacing"/>
              <w:ind w:firstLine="0"/>
              <w:jc w:val="center"/>
              <w:cnfStyle w:val="000000010000"/>
            </w:pPr>
            <w:r w:rsidRPr="00467BDD">
              <w:t>Length</w:t>
            </w:r>
          </w:p>
        </w:tc>
        <w:tc>
          <w:tcPr>
            <w:tcW w:w="2822" w:type="dxa"/>
          </w:tcPr>
          <w:p w:rsidR="00A5000D" w:rsidRPr="00467BDD" w:rsidRDefault="00A5000D" w:rsidP="006A07C1">
            <w:pPr>
              <w:pStyle w:val="NoSpacing"/>
              <w:ind w:firstLine="0"/>
              <w:jc w:val="center"/>
              <w:cnfStyle w:val="000000010000"/>
            </w:pPr>
            <w:r w:rsidRPr="00467BDD">
              <w:t>0x0007</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5</w:t>
            </w:r>
          </w:p>
        </w:tc>
        <w:tc>
          <w:tcPr>
            <w:tcW w:w="2863" w:type="dxa"/>
          </w:tcPr>
          <w:p w:rsidR="00A5000D" w:rsidRPr="00467BDD" w:rsidRDefault="00A5000D" w:rsidP="006A07C1">
            <w:pPr>
              <w:pStyle w:val="NoSpacing"/>
              <w:ind w:firstLine="0"/>
              <w:jc w:val="center"/>
              <w:cnfStyle w:val="000000100000"/>
            </w:pPr>
            <w:r w:rsidRPr="00467BDD">
              <w:t>Channel</w:t>
            </w:r>
          </w:p>
        </w:tc>
        <w:tc>
          <w:tcPr>
            <w:tcW w:w="2822" w:type="dxa"/>
          </w:tcPr>
          <w:p w:rsidR="00A5000D" w:rsidRPr="00467BDD" w:rsidRDefault="00A0069F" w:rsidP="00A0069F">
            <w:pPr>
              <w:pStyle w:val="NoSpacing"/>
              <w:ind w:firstLine="0"/>
              <w:jc w:val="center"/>
              <w:cnfStyle w:val="000000100000"/>
            </w:pPr>
            <w:r w:rsidRPr="00467BDD">
              <w:t>same as request</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6</w:t>
            </w:r>
          </w:p>
        </w:tc>
        <w:tc>
          <w:tcPr>
            <w:tcW w:w="2863" w:type="dxa"/>
          </w:tcPr>
          <w:p w:rsidR="00A5000D" w:rsidRPr="00467BDD" w:rsidRDefault="00A5000D" w:rsidP="006A07C1">
            <w:pPr>
              <w:pStyle w:val="NoSpacing"/>
              <w:ind w:firstLine="0"/>
              <w:jc w:val="center"/>
              <w:cnfStyle w:val="000000010000"/>
            </w:pPr>
            <w:r w:rsidRPr="00467BDD">
              <w:t>Configuration</w:t>
            </w:r>
          </w:p>
        </w:tc>
        <w:tc>
          <w:tcPr>
            <w:tcW w:w="2822" w:type="dxa"/>
          </w:tcPr>
          <w:p w:rsidR="00A5000D" w:rsidRPr="00467BDD" w:rsidRDefault="00A0069F" w:rsidP="00A0069F">
            <w:pPr>
              <w:pStyle w:val="NoSpacing"/>
              <w:ind w:firstLine="0"/>
              <w:jc w:val="center"/>
              <w:cnfStyle w:val="000000010000"/>
            </w:pPr>
            <w:r w:rsidRPr="00467BDD">
              <w:t>same as request</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7</w:t>
            </w:r>
          </w:p>
        </w:tc>
        <w:tc>
          <w:tcPr>
            <w:tcW w:w="2863" w:type="dxa"/>
          </w:tcPr>
          <w:p w:rsidR="00A5000D" w:rsidRPr="00467BDD" w:rsidRDefault="00A5000D" w:rsidP="006A07C1">
            <w:pPr>
              <w:pStyle w:val="NoSpacing"/>
              <w:ind w:firstLine="0"/>
              <w:jc w:val="center"/>
              <w:cnfStyle w:val="000000100000"/>
            </w:pPr>
            <w:r w:rsidRPr="00467BDD">
              <w:t>Checksum</w:t>
            </w:r>
          </w:p>
        </w:tc>
        <w:tc>
          <w:tcPr>
            <w:tcW w:w="2822" w:type="dxa"/>
          </w:tcPr>
          <w:p w:rsidR="00A5000D" w:rsidRPr="00467BDD" w:rsidRDefault="00A5000D" w:rsidP="006A07C1">
            <w:pPr>
              <w:pStyle w:val="NoSpacing"/>
              <w:ind w:firstLine="0"/>
              <w:cnfStyle w:val="000000100000"/>
            </w:pPr>
          </w:p>
        </w:tc>
      </w:tr>
    </w:tbl>
    <w:p w:rsidR="00A5000D" w:rsidRPr="00467BDD" w:rsidRDefault="001E2A17" w:rsidP="001E2A17">
      <w:pPr>
        <w:ind w:left="360" w:hanging="360"/>
        <w:jc w:val="center"/>
      </w:pPr>
      <w:bookmarkStart w:id="2173" w:name="_Toc373335569"/>
      <w:r w:rsidRPr="00467BDD">
        <w:t xml:space="preserve">Table </w:t>
      </w:r>
      <w:fldSimple w:instr=" SEQ Table \* MERGEFORMAT  \* MERGEFORMAT ">
        <w:r w:rsidR="006F0A39">
          <w:rPr>
            <w:noProof/>
          </w:rPr>
          <w:t>14</w:t>
        </w:r>
      </w:fldSimple>
      <w:r w:rsidRPr="00467BDD">
        <w:t xml:space="preserve">:  </w:t>
      </w:r>
      <w:r>
        <w:t>Set Channel Configuration Reply</w:t>
      </w:r>
      <w:bookmarkEnd w:id="2173"/>
    </w:p>
    <w:p w:rsidR="00C723DB" w:rsidRPr="00467BDD" w:rsidRDefault="00C723DB" w:rsidP="00C723DB">
      <w:pPr>
        <w:pStyle w:val="Heading4"/>
      </w:pPr>
      <w:bookmarkStart w:id="2174" w:name="_Ref369947052"/>
      <w:r w:rsidRPr="00467BDD">
        <w:t>Get Channel Configuration</w:t>
      </w:r>
      <w:bookmarkEnd w:id="2174"/>
    </w:p>
    <w:p w:rsidR="00C72CD6" w:rsidRPr="00467BDD" w:rsidRDefault="00C72CD6" w:rsidP="00C72CD6">
      <w:r w:rsidRPr="00467BDD">
        <w:t xml:space="preserve">The Get Channel Configuration request queries the RTSC for the current value of the specified channel’s Configuration Register.  </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DD05EF">
            <w:pPr>
              <w:pStyle w:val="NoSpacing"/>
              <w:ind w:firstLine="0"/>
              <w:jc w:val="center"/>
              <w:rPr>
                <w:color w:val="000000" w:themeColor="text1"/>
              </w:rPr>
            </w:pPr>
            <w:r w:rsidRPr="00467BDD">
              <w:rPr>
                <w:color w:val="000000" w:themeColor="text1"/>
                <w:sz w:val="28"/>
              </w:rPr>
              <w:t>Get Channel Configuration Request (0x0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0</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491AD9">
            <w:pPr>
              <w:pStyle w:val="NoSpacing"/>
              <w:ind w:firstLine="0"/>
              <w:jc w:val="center"/>
              <w:cnfStyle w:val="000000010000"/>
            </w:pPr>
            <w:r w:rsidRPr="00467BDD">
              <w:t>0x000</w:t>
            </w:r>
            <w:r w:rsidR="00491AD9" w:rsidRPr="00467BDD">
              <w:t>6</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DD05EF" w:rsidP="006A07C1">
            <w:pPr>
              <w:pStyle w:val="NoSpacing"/>
              <w:ind w:firstLine="0"/>
              <w:cnfStyle w:val="000000100000"/>
              <w:rPr>
                <w:b/>
              </w:rPr>
            </w:pPr>
          </w:p>
        </w:tc>
      </w:tr>
      <w:tr w:rsidR="00DD05EF" w:rsidRPr="00467BDD" w:rsidTr="006A07C1">
        <w:trPr>
          <w:cnfStyle w:val="000000010000"/>
        </w:trPr>
        <w:tc>
          <w:tcPr>
            <w:cnfStyle w:val="001000000000"/>
            <w:tcW w:w="2811" w:type="dxa"/>
          </w:tcPr>
          <w:p w:rsidR="00DD05EF" w:rsidRPr="00467BDD" w:rsidRDefault="00491AD9"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hecksum</w:t>
            </w:r>
          </w:p>
        </w:tc>
        <w:tc>
          <w:tcPr>
            <w:tcW w:w="2822" w:type="dxa"/>
          </w:tcPr>
          <w:p w:rsidR="00DD05EF" w:rsidRPr="00467BDD" w:rsidRDefault="00DD05EF" w:rsidP="006A07C1">
            <w:pPr>
              <w:pStyle w:val="NoSpacing"/>
              <w:ind w:firstLine="0"/>
              <w:cnfStyle w:val="000000010000"/>
              <w:rPr>
                <w:b/>
              </w:rPr>
            </w:pPr>
          </w:p>
        </w:tc>
      </w:tr>
    </w:tbl>
    <w:p w:rsidR="00A5000D" w:rsidRPr="00467BDD" w:rsidRDefault="001E2A17" w:rsidP="001E2A17">
      <w:pPr>
        <w:ind w:firstLine="0"/>
        <w:jc w:val="center"/>
      </w:pPr>
      <w:bookmarkStart w:id="2175" w:name="_Toc373335570"/>
      <w:r w:rsidRPr="00467BDD">
        <w:t xml:space="preserve">Table </w:t>
      </w:r>
      <w:fldSimple w:instr=" SEQ Table \* MERGEFORMAT  \* MERGEFORMAT ">
        <w:r w:rsidR="006F0A39">
          <w:rPr>
            <w:noProof/>
          </w:rPr>
          <w:t>15</w:t>
        </w:r>
      </w:fldSimple>
      <w:r w:rsidRPr="00467BDD">
        <w:t xml:space="preserve">:  </w:t>
      </w:r>
      <w:r>
        <w:t>Get Channel Configuration Request</w:t>
      </w:r>
      <w:bookmarkEnd w:id="2175"/>
    </w:p>
    <w:p w:rsidR="00C72CD6" w:rsidRPr="00467BDD" w:rsidRDefault="00C72CD6" w:rsidP="00A5000D">
      <w:r w:rsidRPr="00467BDD">
        <w:t xml:space="preserve">The Get Channel Configuration reply </w:t>
      </w:r>
      <w:r w:rsidR="00FA4A49" w:rsidRPr="00467BDD">
        <w:t>returns</w:t>
      </w:r>
      <w:r w:rsidRPr="00467BDD">
        <w:t xml:space="preserve"> the current value of the requested channel’s Configuration Register.</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6A07C1">
            <w:pPr>
              <w:pStyle w:val="NoSpacing"/>
              <w:ind w:firstLine="0"/>
              <w:jc w:val="center"/>
              <w:rPr>
                <w:color w:val="000000" w:themeColor="text1"/>
              </w:rPr>
            </w:pPr>
            <w:r w:rsidRPr="00467BDD">
              <w:rPr>
                <w:color w:val="000000" w:themeColor="text1"/>
                <w:sz w:val="28"/>
              </w:rPr>
              <w:t>Get Channel Configuration Reply (0x8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8</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6A07C1">
            <w:pPr>
              <w:pStyle w:val="NoSpacing"/>
              <w:ind w:firstLine="0"/>
              <w:jc w:val="center"/>
              <w:cnfStyle w:val="000000010000"/>
            </w:pPr>
            <w:r w:rsidRPr="00467BDD">
              <w:t>0x0007</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EE73F0" w:rsidP="006A07C1">
            <w:pPr>
              <w:pStyle w:val="NoSpacing"/>
              <w:ind w:firstLine="0"/>
              <w:jc w:val="center"/>
              <w:cnfStyle w:val="000000100000"/>
            </w:pPr>
            <w:r w:rsidRPr="00467BDD">
              <w:t>same as request</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onfiguration</w:t>
            </w:r>
          </w:p>
        </w:tc>
        <w:tc>
          <w:tcPr>
            <w:tcW w:w="2822" w:type="dxa"/>
          </w:tcPr>
          <w:p w:rsidR="00DD05EF" w:rsidRPr="00467BDD" w:rsidRDefault="00DD05EF" w:rsidP="006A07C1">
            <w:pPr>
              <w:pStyle w:val="NoSpacing"/>
              <w:ind w:firstLine="0"/>
              <w:jc w:val="center"/>
              <w:cnfStyle w:val="000000010000"/>
            </w:pP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7</w:t>
            </w:r>
          </w:p>
        </w:tc>
        <w:tc>
          <w:tcPr>
            <w:tcW w:w="2863" w:type="dxa"/>
          </w:tcPr>
          <w:p w:rsidR="00DD05EF" w:rsidRPr="00467BDD" w:rsidRDefault="00DD05EF" w:rsidP="006A07C1">
            <w:pPr>
              <w:pStyle w:val="NoSpacing"/>
              <w:ind w:firstLine="0"/>
              <w:jc w:val="center"/>
              <w:cnfStyle w:val="000000100000"/>
            </w:pPr>
            <w:r w:rsidRPr="00467BDD">
              <w:t>Checksum</w:t>
            </w:r>
          </w:p>
        </w:tc>
        <w:tc>
          <w:tcPr>
            <w:tcW w:w="2822" w:type="dxa"/>
          </w:tcPr>
          <w:p w:rsidR="00DD05EF" w:rsidRPr="00467BDD" w:rsidRDefault="00DD05EF" w:rsidP="006A07C1">
            <w:pPr>
              <w:pStyle w:val="NoSpacing"/>
              <w:ind w:firstLine="0"/>
              <w:cnfStyle w:val="000000100000"/>
            </w:pPr>
          </w:p>
        </w:tc>
      </w:tr>
    </w:tbl>
    <w:p w:rsidR="00DD05EF" w:rsidRPr="00467BDD" w:rsidRDefault="001E2A17" w:rsidP="001E2A17">
      <w:pPr>
        <w:ind w:firstLine="0"/>
        <w:jc w:val="center"/>
      </w:pPr>
      <w:bookmarkStart w:id="2176" w:name="_Toc373335571"/>
      <w:r w:rsidRPr="00467BDD">
        <w:t xml:space="preserve">Table </w:t>
      </w:r>
      <w:fldSimple w:instr=" SEQ Table \* MERGEFORMAT  \* MERGEFORMAT ">
        <w:r w:rsidR="006F0A39">
          <w:rPr>
            <w:noProof/>
          </w:rPr>
          <w:t>16</w:t>
        </w:r>
      </w:fldSimple>
      <w:r w:rsidRPr="00467BDD">
        <w:t xml:space="preserve">:  </w:t>
      </w:r>
      <w:r>
        <w:t>Get Channel Configuration Reply</w:t>
      </w:r>
      <w:bookmarkEnd w:id="2176"/>
    </w:p>
    <w:p w:rsidR="00C723DB" w:rsidRPr="00467BDD" w:rsidRDefault="00C723DB" w:rsidP="00117C4F">
      <w:pPr>
        <w:pStyle w:val="Heading4"/>
        <w:keepNext/>
      </w:pPr>
      <w:bookmarkStart w:id="2177" w:name="_Ref369947106"/>
      <w:r w:rsidRPr="00467BDD">
        <w:lastRenderedPageBreak/>
        <w:t>Set Acquisition Register</w:t>
      </w:r>
      <w:bookmarkEnd w:id="2177"/>
    </w:p>
    <w:p w:rsidR="00C72CD6" w:rsidRPr="00467BDD" w:rsidRDefault="00C72CD6" w:rsidP="00C72CD6">
      <w:r w:rsidRPr="00467BDD">
        <w:t xml:space="preserve">The Set Acquisition Register request provides the RTSC with a new value for the Acquisition Register.  </w:t>
      </w:r>
      <w:r w:rsidR="00E11409" w:rsidRPr="00467BDD">
        <w:t xml:space="preserve">See </w:t>
      </w:r>
      <w:r w:rsidR="00571337">
        <w:fldChar w:fldCharType="begin"/>
      </w:r>
      <w:r w:rsidR="009E2D55">
        <w:instrText xml:space="preserve"> REF _Ref368233000 \h </w:instrText>
      </w:r>
      <w:r w:rsidR="00571337">
        <w:fldChar w:fldCharType="separate"/>
      </w:r>
      <w:ins w:id="2178" w:author="kbatzer" w:date="2013-11-27T18:15:00Z">
        <w:r w:rsidR="006F0A39" w:rsidRPr="00467BDD">
          <w:t xml:space="preserve">Table </w:t>
        </w:r>
        <w:r w:rsidR="006F0A39">
          <w:rPr>
            <w:noProof/>
          </w:rPr>
          <w:t>3</w:t>
        </w:r>
      </w:ins>
      <w:del w:id="2179" w:author="kbatzer" w:date="2013-11-24T19:40:00Z">
        <w:r w:rsidR="00A455A1" w:rsidRPr="00467BDD" w:rsidDel="00361446">
          <w:delText xml:space="preserve">Table </w:delText>
        </w:r>
        <w:r w:rsidR="00A455A1" w:rsidDel="00361446">
          <w:rPr>
            <w:noProof/>
          </w:rPr>
          <w:delText>3</w:delText>
        </w:r>
      </w:del>
      <w:r w:rsidR="00571337">
        <w:fldChar w:fldCharType="end"/>
      </w:r>
      <w:r w:rsidR="00E11409" w:rsidRPr="00467BDD">
        <w:t xml:space="preserve"> for </w:t>
      </w:r>
      <w:r w:rsidR="00472BF7" w:rsidRPr="00467BDD">
        <w:t>guidance in the appropriate value for the register</w:t>
      </w:r>
      <w:r w:rsidRPr="00467BDD">
        <w:t>.</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quest (0x0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0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6A07C1">
            <w:pPr>
              <w:pStyle w:val="NoSpacing"/>
              <w:ind w:firstLine="0"/>
              <w:jc w:val="center"/>
              <w:cnfStyle w:val="000000010000"/>
            </w:pPr>
            <w:r w:rsidRPr="00467BDD">
              <w:t>0x0006</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5</w:t>
            </w:r>
          </w:p>
        </w:tc>
        <w:tc>
          <w:tcPr>
            <w:tcW w:w="2863" w:type="dxa"/>
          </w:tcPr>
          <w:p w:rsidR="002D56E7" w:rsidRPr="00467BDD" w:rsidRDefault="002D56E7" w:rsidP="006A07C1">
            <w:pPr>
              <w:pStyle w:val="NoSpacing"/>
              <w:ind w:firstLine="0"/>
              <w:jc w:val="center"/>
              <w:cnfStyle w:val="000000100000"/>
            </w:pPr>
            <w:r w:rsidRPr="00467BDD">
              <w:t>Acquisition Register</w:t>
            </w:r>
          </w:p>
        </w:tc>
        <w:tc>
          <w:tcPr>
            <w:tcW w:w="2822" w:type="dxa"/>
          </w:tcPr>
          <w:p w:rsidR="002D56E7" w:rsidRPr="00467BDD" w:rsidRDefault="002D56E7" w:rsidP="006A07C1">
            <w:pPr>
              <w:pStyle w:val="NoSpacing"/>
              <w:ind w:firstLine="0"/>
              <w:cnfStyle w:val="000000100000"/>
              <w:rPr>
                <w:b/>
              </w:rPr>
            </w:pP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6</w:t>
            </w:r>
          </w:p>
        </w:tc>
        <w:tc>
          <w:tcPr>
            <w:tcW w:w="2863" w:type="dxa"/>
          </w:tcPr>
          <w:p w:rsidR="002D56E7" w:rsidRPr="00467BDD" w:rsidRDefault="002D56E7" w:rsidP="006A07C1">
            <w:pPr>
              <w:pStyle w:val="NoSpacing"/>
              <w:ind w:firstLine="0"/>
              <w:jc w:val="center"/>
              <w:cnfStyle w:val="000000010000"/>
            </w:pPr>
            <w:r w:rsidRPr="00467BDD">
              <w:t>Checksum</w:t>
            </w:r>
          </w:p>
        </w:tc>
        <w:tc>
          <w:tcPr>
            <w:tcW w:w="2822" w:type="dxa"/>
          </w:tcPr>
          <w:p w:rsidR="002D56E7" w:rsidRPr="00467BDD" w:rsidRDefault="002D56E7" w:rsidP="006A07C1">
            <w:pPr>
              <w:pStyle w:val="NoSpacing"/>
              <w:ind w:firstLine="0"/>
              <w:cnfStyle w:val="000000010000"/>
              <w:rPr>
                <w:b/>
              </w:rPr>
            </w:pPr>
          </w:p>
        </w:tc>
      </w:tr>
    </w:tbl>
    <w:p w:rsidR="002D56E7" w:rsidRPr="00467BDD" w:rsidRDefault="001E2A17" w:rsidP="001E2A17">
      <w:pPr>
        <w:ind w:firstLine="0"/>
        <w:jc w:val="center"/>
      </w:pPr>
      <w:bookmarkStart w:id="2180" w:name="_Toc373335572"/>
      <w:r w:rsidRPr="00467BDD">
        <w:t xml:space="preserve">Table </w:t>
      </w:r>
      <w:fldSimple w:instr=" SEQ Table \* MERGEFORMAT  \* MERGEFORMAT ">
        <w:r w:rsidR="006F0A39">
          <w:rPr>
            <w:noProof/>
          </w:rPr>
          <w:t>17</w:t>
        </w:r>
      </w:fldSimple>
      <w:r w:rsidRPr="00467BDD">
        <w:t xml:space="preserve">:  </w:t>
      </w:r>
      <w:r>
        <w:t>Set Acquisition Register Request</w:t>
      </w:r>
      <w:bookmarkEnd w:id="2180"/>
    </w:p>
    <w:p w:rsidR="00635EC4" w:rsidRPr="00467BDD" w:rsidRDefault="00635EC4" w:rsidP="002D56E7">
      <w:r w:rsidRPr="00467BDD">
        <w:t xml:space="preserve">The Set Acquisition Register reply </w:t>
      </w:r>
      <w:r w:rsidR="00773AD4" w:rsidRPr="00467BDD">
        <w:t>returns the update value</w:t>
      </w:r>
      <w:r w:rsidRPr="00467BDD">
        <w:t xml:space="preserve"> of the Acquisition Register.</w:t>
      </w:r>
      <w:r w:rsidR="00773AD4" w:rsidRPr="00467BDD">
        <w:t xml:space="preserve">  This should be checked against the requested value to verify the register has been updated successfully.</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ply (0x8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8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8139CD">
            <w:pPr>
              <w:pStyle w:val="NoSpacing"/>
              <w:ind w:firstLine="0"/>
              <w:jc w:val="center"/>
              <w:cnfStyle w:val="000000010000"/>
            </w:pPr>
            <w:r w:rsidRPr="00467BDD">
              <w:t>0x000</w:t>
            </w:r>
            <w:r w:rsidR="008139CD" w:rsidRPr="00467BDD">
              <w:t>6</w:t>
            </w:r>
          </w:p>
        </w:tc>
      </w:tr>
      <w:tr w:rsidR="00513A7B" w:rsidRPr="00467BDD" w:rsidTr="006A07C1">
        <w:trPr>
          <w:cnfStyle w:val="000000100000"/>
        </w:trPr>
        <w:tc>
          <w:tcPr>
            <w:cnfStyle w:val="001000000000"/>
            <w:tcW w:w="2811" w:type="dxa"/>
          </w:tcPr>
          <w:p w:rsidR="00513A7B" w:rsidRPr="00467BDD" w:rsidRDefault="00513A7B" w:rsidP="006A07C1">
            <w:pPr>
              <w:pStyle w:val="NoSpacing"/>
              <w:ind w:firstLine="0"/>
              <w:jc w:val="center"/>
              <w:rPr>
                <w:b w:val="0"/>
              </w:rPr>
            </w:pPr>
            <w:r w:rsidRPr="00467BDD">
              <w:rPr>
                <w:b w:val="0"/>
              </w:rPr>
              <w:t>5</w:t>
            </w:r>
          </w:p>
        </w:tc>
        <w:tc>
          <w:tcPr>
            <w:tcW w:w="2863" w:type="dxa"/>
          </w:tcPr>
          <w:p w:rsidR="00513A7B" w:rsidRPr="00467BDD" w:rsidRDefault="00513A7B" w:rsidP="006A07C1">
            <w:pPr>
              <w:pStyle w:val="NoSpacing"/>
              <w:ind w:firstLine="0"/>
              <w:jc w:val="center"/>
              <w:cnfStyle w:val="000000100000"/>
            </w:pPr>
            <w:r w:rsidRPr="00467BDD">
              <w:t>Acquisition Register</w:t>
            </w:r>
          </w:p>
        </w:tc>
        <w:tc>
          <w:tcPr>
            <w:tcW w:w="2822" w:type="dxa"/>
          </w:tcPr>
          <w:p w:rsidR="00513A7B" w:rsidRPr="00467BDD" w:rsidRDefault="00EC3941" w:rsidP="006A07C1">
            <w:pPr>
              <w:pStyle w:val="NoSpacing"/>
              <w:ind w:firstLine="0"/>
              <w:jc w:val="center"/>
              <w:cnfStyle w:val="000000100000"/>
            </w:pPr>
            <w:r w:rsidRPr="00467BDD">
              <w:t>same as request</w:t>
            </w:r>
          </w:p>
        </w:tc>
      </w:tr>
      <w:tr w:rsidR="00513A7B" w:rsidRPr="00467BDD" w:rsidTr="006A07C1">
        <w:trPr>
          <w:cnfStyle w:val="000000010000"/>
        </w:trPr>
        <w:tc>
          <w:tcPr>
            <w:cnfStyle w:val="001000000000"/>
            <w:tcW w:w="2811" w:type="dxa"/>
          </w:tcPr>
          <w:p w:rsidR="00513A7B" w:rsidRPr="00467BDD" w:rsidRDefault="00513A7B" w:rsidP="006A07C1">
            <w:pPr>
              <w:pStyle w:val="NoSpacing"/>
              <w:ind w:firstLine="0"/>
              <w:jc w:val="center"/>
              <w:rPr>
                <w:b w:val="0"/>
              </w:rPr>
            </w:pPr>
            <w:r w:rsidRPr="00467BDD">
              <w:rPr>
                <w:b w:val="0"/>
              </w:rPr>
              <w:t>6</w:t>
            </w:r>
          </w:p>
        </w:tc>
        <w:tc>
          <w:tcPr>
            <w:tcW w:w="2863" w:type="dxa"/>
          </w:tcPr>
          <w:p w:rsidR="00513A7B" w:rsidRPr="00467BDD" w:rsidRDefault="00513A7B" w:rsidP="006A07C1">
            <w:pPr>
              <w:pStyle w:val="NoSpacing"/>
              <w:ind w:firstLine="0"/>
              <w:jc w:val="center"/>
              <w:cnfStyle w:val="000000010000"/>
            </w:pPr>
            <w:r w:rsidRPr="00467BDD">
              <w:t>Checksum</w:t>
            </w:r>
          </w:p>
        </w:tc>
        <w:tc>
          <w:tcPr>
            <w:tcW w:w="2822" w:type="dxa"/>
          </w:tcPr>
          <w:p w:rsidR="00513A7B" w:rsidRPr="00467BDD" w:rsidRDefault="00513A7B" w:rsidP="006A07C1">
            <w:pPr>
              <w:pStyle w:val="NoSpacing"/>
              <w:ind w:firstLine="0"/>
              <w:cnfStyle w:val="000000010000"/>
            </w:pPr>
          </w:p>
        </w:tc>
      </w:tr>
    </w:tbl>
    <w:p w:rsidR="002D56E7" w:rsidRPr="00467BDD" w:rsidRDefault="001E2A17" w:rsidP="001E2A17">
      <w:pPr>
        <w:ind w:firstLine="0"/>
        <w:jc w:val="center"/>
      </w:pPr>
      <w:bookmarkStart w:id="2181" w:name="_Toc373335573"/>
      <w:r w:rsidRPr="00467BDD">
        <w:t xml:space="preserve">Table </w:t>
      </w:r>
      <w:fldSimple w:instr=" SEQ Table \* MERGEFORMAT  \* MERGEFORMAT ">
        <w:r w:rsidR="006F0A39">
          <w:rPr>
            <w:noProof/>
          </w:rPr>
          <w:t>18</w:t>
        </w:r>
      </w:fldSimple>
      <w:r w:rsidRPr="00467BDD">
        <w:t xml:space="preserve">:  </w:t>
      </w:r>
      <w:r>
        <w:t>Set Acquisition Register Reply</w:t>
      </w:r>
      <w:bookmarkEnd w:id="2181"/>
    </w:p>
    <w:p w:rsidR="00C723DB" w:rsidRPr="00467BDD" w:rsidRDefault="00C723DB" w:rsidP="00C723DB">
      <w:pPr>
        <w:pStyle w:val="Heading4"/>
      </w:pPr>
      <w:r w:rsidRPr="00467BDD">
        <w:t>Get Acquisition Register</w:t>
      </w:r>
    </w:p>
    <w:p w:rsidR="00E22F43" w:rsidRPr="00467BDD" w:rsidRDefault="00E22F43" w:rsidP="00E22F43">
      <w:r w:rsidRPr="00467BDD">
        <w:t>The Get Acquisition Register request queries the RTSC for the current value of the Acquisition Register.</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B865F1" w:rsidP="00B865F1">
            <w:pPr>
              <w:pStyle w:val="NoSpacing"/>
              <w:ind w:firstLine="0"/>
              <w:jc w:val="center"/>
              <w:rPr>
                <w:color w:val="000000" w:themeColor="text1"/>
              </w:rPr>
            </w:pPr>
            <w:r w:rsidRPr="00467BDD">
              <w:rPr>
                <w:color w:val="000000" w:themeColor="text1"/>
                <w:sz w:val="28"/>
              </w:rPr>
              <w:t>Get Acquisition Register Request (0x0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0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B865F1">
            <w:pPr>
              <w:pStyle w:val="NoSpacing"/>
              <w:ind w:firstLine="0"/>
              <w:jc w:val="center"/>
              <w:cnfStyle w:val="000000010000"/>
            </w:pPr>
            <w:r w:rsidRPr="00467BDD">
              <w:t>0x0005</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Checksum</w:t>
            </w:r>
          </w:p>
        </w:tc>
        <w:tc>
          <w:tcPr>
            <w:tcW w:w="2822" w:type="dxa"/>
          </w:tcPr>
          <w:p w:rsidR="00B865F1" w:rsidRPr="00467BDD" w:rsidRDefault="00B865F1" w:rsidP="006A07C1">
            <w:pPr>
              <w:pStyle w:val="NoSpacing"/>
              <w:ind w:firstLine="0"/>
              <w:cnfStyle w:val="000000100000"/>
              <w:rPr>
                <w:b/>
              </w:rPr>
            </w:pPr>
          </w:p>
        </w:tc>
      </w:tr>
    </w:tbl>
    <w:p w:rsidR="00B865F1" w:rsidRPr="00467BDD" w:rsidRDefault="004158AD" w:rsidP="004158AD">
      <w:pPr>
        <w:ind w:firstLine="0"/>
        <w:jc w:val="center"/>
      </w:pPr>
      <w:bookmarkStart w:id="2182" w:name="_Toc373335574"/>
      <w:r w:rsidRPr="00467BDD">
        <w:t xml:space="preserve">Table </w:t>
      </w:r>
      <w:fldSimple w:instr=" SEQ Table \* MERGEFORMAT  \* MERGEFORMAT ">
        <w:r w:rsidR="006F0A39">
          <w:rPr>
            <w:noProof/>
          </w:rPr>
          <w:t>19</w:t>
        </w:r>
      </w:fldSimple>
      <w:r w:rsidRPr="00467BDD">
        <w:t xml:space="preserve">:  </w:t>
      </w:r>
      <w:r>
        <w:t>Get Acquisition Register Request</w:t>
      </w:r>
      <w:bookmarkEnd w:id="2182"/>
    </w:p>
    <w:p w:rsidR="00FA4A49" w:rsidRPr="00467BDD" w:rsidRDefault="00FA4A49" w:rsidP="00B865F1">
      <w:r w:rsidRPr="00467BDD">
        <w:lastRenderedPageBreak/>
        <w:t xml:space="preserve">The Get Acquisition Register reply returns the current value of the Acquisition Register. </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41465C" w:rsidP="00B865F1">
            <w:pPr>
              <w:pStyle w:val="NoSpacing"/>
              <w:ind w:firstLine="0"/>
              <w:jc w:val="center"/>
              <w:rPr>
                <w:color w:val="000000" w:themeColor="text1"/>
              </w:rPr>
            </w:pPr>
            <w:r w:rsidRPr="00467BDD">
              <w:rPr>
                <w:color w:val="000000" w:themeColor="text1"/>
                <w:sz w:val="28"/>
              </w:rPr>
              <w:t>Get</w:t>
            </w:r>
            <w:r w:rsidR="00B865F1" w:rsidRPr="00467BDD">
              <w:rPr>
                <w:color w:val="000000" w:themeColor="text1"/>
                <w:sz w:val="28"/>
              </w:rPr>
              <w:t xml:space="preserve"> Acquisition Register Reply (0x8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8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6A07C1">
            <w:pPr>
              <w:pStyle w:val="NoSpacing"/>
              <w:ind w:firstLine="0"/>
              <w:jc w:val="center"/>
              <w:cnfStyle w:val="000000010000"/>
            </w:pPr>
            <w:r w:rsidRPr="00467BDD">
              <w:t>0x0006</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Acquisition Register</w:t>
            </w:r>
          </w:p>
        </w:tc>
        <w:tc>
          <w:tcPr>
            <w:tcW w:w="2822" w:type="dxa"/>
          </w:tcPr>
          <w:p w:rsidR="00B865F1" w:rsidRPr="00467BDD" w:rsidRDefault="00B865F1" w:rsidP="006A07C1">
            <w:pPr>
              <w:pStyle w:val="NoSpacing"/>
              <w:ind w:firstLine="0"/>
              <w:jc w:val="center"/>
              <w:cnfStyle w:val="000000100000"/>
            </w:pPr>
            <w:r w:rsidRPr="00467BDD">
              <w:t>same as request</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6</w:t>
            </w:r>
          </w:p>
        </w:tc>
        <w:tc>
          <w:tcPr>
            <w:tcW w:w="2863" w:type="dxa"/>
          </w:tcPr>
          <w:p w:rsidR="00B865F1" w:rsidRPr="00467BDD" w:rsidRDefault="00B865F1" w:rsidP="006A07C1">
            <w:pPr>
              <w:pStyle w:val="NoSpacing"/>
              <w:ind w:firstLine="0"/>
              <w:jc w:val="center"/>
              <w:cnfStyle w:val="000000010000"/>
            </w:pPr>
            <w:r w:rsidRPr="00467BDD">
              <w:t>Checksum</w:t>
            </w:r>
          </w:p>
        </w:tc>
        <w:tc>
          <w:tcPr>
            <w:tcW w:w="2822" w:type="dxa"/>
          </w:tcPr>
          <w:p w:rsidR="00B865F1" w:rsidRPr="00467BDD" w:rsidRDefault="00B865F1" w:rsidP="006A07C1">
            <w:pPr>
              <w:pStyle w:val="NoSpacing"/>
              <w:ind w:firstLine="0"/>
              <w:cnfStyle w:val="000000010000"/>
            </w:pPr>
          </w:p>
        </w:tc>
      </w:tr>
    </w:tbl>
    <w:p w:rsidR="00B865F1" w:rsidRPr="00467BDD" w:rsidRDefault="004158AD" w:rsidP="004158AD">
      <w:pPr>
        <w:ind w:firstLine="0"/>
        <w:jc w:val="center"/>
      </w:pPr>
      <w:bookmarkStart w:id="2183" w:name="_Toc373335575"/>
      <w:r w:rsidRPr="00467BDD">
        <w:t xml:space="preserve">Table </w:t>
      </w:r>
      <w:fldSimple w:instr=" SEQ Table \* MERGEFORMAT  \* MERGEFORMAT ">
        <w:r w:rsidR="006F0A39">
          <w:rPr>
            <w:noProof/>
          </w:rPr>
          <w:t>20</w:t>
        </w:r>
      </w:fldSimple>
      <w:r w:rsidRPr="00467BDD">
        <w:t xml:space="preserve">:  </w:t>
      </w:r>
      <w:r>
        <w:t>Get Acquisition Register Reply</w:t>
      </w:r>
      <w:bookmarkEnd w:id="2183"/>
    </w:p>
    <w:p w:rsidR="00C723DB" w:rsidRPr="00467BDD" w:rsidRDefault="00C723DB" w:rsidP="00C723DB">
      <w:pPr>
        <w:pStyle w:val="Heading4"/>
      </w:pPr>
      <w:bookmarkStart w:id="2184" w:name="_Ref369954384"/>
      <w:r w:rsidRPr="00467BDD">
        <w:t>Set Waveform</w:t>
      </w:r>
      <w:bookmarkEnd w:id="2184"/>
    </w:p>
    <w:p w:rsidR="005B7375" w:rsidRPr="00467BDD" w:rsidRDefault="005B7375" w:rsidP="005B7375">
      <w:r w:rsidRPr="00467BDD">
        <w:t xml:space="preserve">The Set Waveform request updates the stored stimulation waveform for the requested channel.  Number of Samples provides the number of Amplitude:Time pairs for the waveform.  Amplitude:Time pairs are sent sequentially, from sample 1 to sample n, followed by the message checksum.  </w:t>
      </w:r>
      <w:r w:rsidR="0059600F" w:rsidRPr="00467BDD">
        <w:t xml:space="preserve">The waveform is stored to the requested channel’s memory offset as described in </w:t>
      </w:r>
      <w:r w:rsidR="00571337">
        <w:fldChar w:fldCharType="begin"/>
      </w:r>
      <w:r w:rsidR="009E2D55">
        <w:instrText xml:space="preserve"> REF _Ref368231927 \h </w:instrText>
      </w:r>
      <w:r w:rsidR="00571337">
        <w:fldChar w:fldCharType="separate"/>
      </w:r>
      <w:ins w:id="2185" w:author="kbatzer" w:date="2013-11-27T18:15:00Z">
        <w:r w:rsidR="006F0A39" w:rsidRPr="00467BDD">
          <w:t xml:space="preserve">Table </w:t>
        </w:r>
        <w:r w:rsidR="006F0A39">
          <w:rPr>
            <w:noProof/>
          </w:rPr>
          <w:t>7</w:t>
        </w:r>
      </w:ins>
      <w:del w:id="2186" w:author="kbatzer" w:date="2013-11-24T19:40:00Z">
        <w:r w:rsidR="00A455A1" w:rsidRPr="00467BDD" w:rsidDel="00361446">
          <w:delText xml:space="preserve">Table </w:delText>
        </w:r>
        <w:r w:rsidR="00A455A1" w:rsidDel="00361446">
          <w:rPr>
            <w:noProof/>
          </w:rPr>
          <w:delText>7</w:delText>
        </w:r>
      </w:del>
      <w:r w:rsidR="00571337">
        <w:fldChar w:fldCharType="end"/>
      </w:r>
      <w:r w:rsidR="0059600F" w:rsidRPr="00467BDD">
        <w:t>.</w:t>
      </w:r>
    </w:p>
    <w:tbl>
      <w:tblPr>
        <w:tblStyle w:val="MediumShading1-Accent11"/>
        <w:tblW w:w="0" w:type="auto"/>
        <w:tblLook w:val="04A0"/>
      </w:tblPr>
      <w:tblGrid>
        <w:gridCol w:w="2811"/>
        <w:gridCol w:w="2863"/>
        <w:gridCol w:w="2822"/>
      </w:tblGrid>
      <w:tr w:rsidR="000E1D35" w:rsidRPr="00467BDD" w:rsidTr="009E0118">
        <w:trPr>
          <w:cnfStyle w:val="100000000000"/>
          <w:cantSplit/>
        </w:trPr>
        <w:tc>
          <w:tcPr>
            <w:cnfStyle w:val="001000000000"/>
            <w:tcW w:w="8496" w:type="dxa"/>
            <w:gridSpan w:val="3"/>
          </w:tcPr>
          <w:p w:rsidR="000E1D35" w:rsidRPr="00467BDD" w:rsidRDefault="000E1D35" w:rsidP="000E1D35">
            <w:pPr>
              <w:pStyle w:val="NoSpacing"/>
              <w:ind w:firstLine="0"/>
              <w:jc w:val="center"/>
              <w:rPr>
                <w:color w:val="000000" w:themeColor="text1"/>
              </w:rPr>
            </w:pPr>
            <w:r w:rsidRPr="00467BDD">
              <w:rPr>
                <w:color w:val="000000" w:themeColor="text1"/>
                <w:sz w:val="28"/>
              </w:rPr>
              <w:t>Set Waveform Request (0x05)</w:t>
            </w:r>
          </w:p>
        </w:tc>
      </w:tr>
      <w:tr w:rsidR="000E1D35" w:rsidRPr="00467BDD" w:rsidTr="009E0118">
        <w:trPr>
          <w:cnfStyle w:val="000000100000"/>
          <w:cantSplit/>
          <w:trHeight w:val="331"/>
        </w:trPr>
        <w:tc>
          <w:tcPr>
            <w:cnfStyle w:val="001000000000"/>
            <w:tcW w:w="2811" w:type="dxa"/>
            <w:vAlign w:val="center"/>
          </w:tcPr>
          <w:p w:rsidR="000E1D35" w:rsidRPr="00467BDD" w:rsidRDefault="000E1D35" w:rsidP="006A07C1">
            <w:pPr>
              <w:pStyle w:val="NoSpacing"/>
              <w:ind w:firstLine="0"/>
              <w:jc w:val="center"/>
              <w:rPr>
                <w:u w:val="single"/>
              </w:rPr>
            </w:pPr>
            <w:r w:rsidRPr="00467BDD">
              <w:rPr>
                <w:u w:val="single"/>
              </w:rPr>
              <w:t>Byte #</w:t>
            </w:r>
          </w:p>
        </w:tc>
        <w:tc>
          <w:tcPr>
            <w:tcW w:w="2863" w:type="dxa"/>
            <w:vAlign w:val="center"/>
          </w:tcPr>
          <w:p w:rsidR="000E1D35" w:rsidRPr="00467BDD" w:rsidRDefault="000E1D35" w:rsidP="006A07C1">
            <w:pPr>
              <w:pStyle w:val="NoSpacing"/>
              <w:ind w:firstLine="0"/>
              <w:jc w:val="center"/>
              <w:cnfStyle w:val="000000100000"/>
              <w:rPr>
                <w:b/>
                <w:u w:val="single"/>
              </w:rPr>
            </w:pPr>
            <w:r w:rsidRPr="00467BDD">
              <w:rPr>
                <w:b/>
                <w:u w:val="single"/>
              </w:rPr>
              <w:t>Field</w:t>
            </w:r>
          </w:p>
        </w:tc>
        <w:tc>
          <w:tcPr>
            <w:tcW w:w="2822" w:type="dxa"/>
            <w:vAlign w:val="center"/>
          </w:tcPr>
          <w:p w:rsidR="000E1D35" w:rsidRPr="00467BDD" w:rsidRDefault="000E1D35" w:rsidP="006A07C1">
            <w:pPr>
              <w:pStyle w:val="NoSpacing"/>
              <w:ind w:firstLine="0"/>
              <w:jc w:val="center"/>
              <w:cnfStyle w:val="000000100000"/>
              <w:rPr>
                <w:b/>
                <w:u w:val="single"/>
              </w:rPr>
            </w:pPr>
            <w:r w:rsidRPr="00467BDD">
              <w:rPr>
                <w:b/>
                <w:u w:val="single"/>
              </w:rPr>
              <w:t>Value</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1</w:t>
            </w:r>
          </w:p>
        </w:tc>
        <w:tc>
          <w:tcPr>
            <w:tcW w:w="2863" w:type="dxa"/>
          </w:tcPr>
          <w:p w:rsidR="000E1D35" w:rsidRPr="00467BDD" w:rsidRDefault="000E1D35" w:rsidP="006A07C1">
            <w:pPr>
              <w:pStyle w:val="NoSpacing"/>
              <w:ind w:firstLine="0"/>
              <w:jc w:val="center"/>
              <w:cnfStyle w:val="000000010000"/>
            </w:pPr>
            <w:r w:rsidRPr="00467BDD">
              <w:t>StartByte</w:t>
            </w:r>
          </w:p>
        </w:tc>
        <w:tc>
          <w:tcPr>
            <w:tcW w:w="2822" w:type="dxa"/>
          </w:tcPr>
          <w:p w:rsidR="000E1D35" w:rsidRPr="00467BDD" w:rsidRDefault="000E1D35" w:rsidP="006A07C1">
            <w:pPr>
              <w:pStyle w:val="NoSpacing"/>
              <w:ind w:firstLine="0"/>
              <w:jc w:val="center"/>
              <w:cnfStyle w:val="000000010000"/>
            </w:pPr>
            <w:r w:rsidRPr="00467BDD">
              <w:t>0x5A</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2</w:t>
            </w:r>
          </w:p>
        </w:tc>
        <w:tc>
          <w:tcPr>
            <w:tcW w:w="2863" w:type="dxa"/>
          </w:tcPr>
          <w:p w:rsidR="000E1D35" w:rsidRPr="00467BDD" w:rsidRDefault="000E1D35" w:rsidP="006A07C1">
            <w:pPr>
              <w:pStyle w:val="NoSpacing"/>
              <w:ind w:firstLine="0"/>
              <w:jc w:val="center"/>
              <w:cnfStyle w:val="000000100000"/>
            </w:pPr>
            <w:r w:rsidRPr="00467BDD">
              <w:t>Message ID</w:t>
            </w:r>
          </w:p>
        </w:tc>
        <w:tc>
          <w:tcPr>
            <w:tcW w:w="2822" w:type="dxa"/>
          </w:tcPr>
          <w:p w:rsidR="000E1D35" w:rsidRPr="00467BDD" w:rsidRDefault="000E1D35" w:rsidP="000E1D35">
            <w:pPr>
              <w:pStyle w:val="NoSpacing"/>
              <w:ind w:firstLine="0"/>
              <w:jc w:val="center"/>
              <w:cnfStyle w:val="000000100000"/>
            </w:pPr>
            <w:r w:rsidRPr="00467BDD">
              <w:t>0x05</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3-4</w:t>
            </w:r>
          </w:p>
        </w:tc>
        <w:tc>
          <w:tcPr>
            <w:tcW w:w="2863" w:type="dxa"/>
          </w:tcPr>
          <w:p w:rsidR="000E1D35" w:rsidRPr="00467BDD" w:rsidRDefault="000E1D35" w:rsidP="006A07C1">
            <w:pPr>
              <w:pStyle w:val="NoSpacing"/>
              <w:ind w:firstLine="0"/>
              <w:jc w:val="center"/>
              <w:cnfStyle w:val="000000010000"/>
            </w:pPr>
            <w:r w:rsidRPr="00467BDD">
              <w:t>Length</w:t>
            </w:r>
          </w:p>
        </w:tc>
        <w:tc>
          <w:tcPr>
            <w:tcW w:w="2822" w:type="dxa"/>
          </w:tcPr>
          <w:p w:rsidR="000E1D35" w:rsidRPr="00467BDD" w:rsidRDefault="00D026A5" w:rsidP="006A07C1">
            <w:pPr>
              <w:pStyle w:val="NoSpacing"/>
              <w:ind w:firstLine="0"/>
              <w:jc w:val="center"/>
              <w:cnfStyle w:val="000000010000"/>
            </w:pPr>
            <w:r w:rsidRPr="00467BDD">
              <w:t xml:space="preserve">6 </w:t>
            </w:r>
            <w:r w:rsidR="000E1D35" w:rsidRPr="00467BDD">
              <w:t>+ samples * 4</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5</w:t>
            </w:r>
          </w:p>
        </w:tc>
        <w:tc>
          <w:tcPr>
            <w:tcW w:w="2863" w:type="dxa"/>
          </w:tcPr>
          <w:p w:rsidR="000E1D35" w:rsidRPr="00467BDD" w:rsidRDefault="000E1D35" w:rsidP="006A07C1">
            <w:pPr>
              <w:pStyle w:val="NoSpacing"/>
              <w:ind w:firstLine="0"/>
              <w:jc w:val="center"/>
              <w:cnfStyle w:val="000000100000"/>
            </w:pPr>
            <w:r w:rsidRPr="00467BDD">
              <w:t>Channel</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6</w:t>
            </w:r>
          </w:p>
        </w:tc>
        <w:tc>
          <w:tcPr>
            <w:tcW w:w="2863" w:type="dxa"/>
          </w:tcPr>
          <w:p w:rsidR="000E1D35" w:rsidRPr="00467BDD" w:rsidRDefault="000E1D35" w:rsidP="006A07C1">
            <w:pPr>
              <w:pStyle w:val="NoSpacing"/>
              <w:ind w:firstLine="0"/>
              <w:jc w:val="center"/>
              <w:cnfStyle w:val="000000010000"/>
            </w:pPr>
            <w:r w:rsidRPr="00467BDD">
              <w:t>Number of Samples</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7-8</w:t>
            </w:r>
          </w:p>
        </w:tc>
        <w:tc>
          <w:tcPr>
            <w:tcW w:w="2863" w:type="dxa"/>
          </w:tcPr>
          <w:p w:rsidR="000E1D35" w:rsidRPr="00467BDD" w:rsidRDefault="000E1D35" w:rsidP="006A07C1">
            <w:pPr>
              <w:pStyle w:val="NoSpacing"/>
              <w:ind w:firstLine="0"/>
              <w:jc w:val="center"/>
              <w:cnfStyle w:val="000000100000"/>
            </w:pPr>
            <w:r w:rsidRPr="00467BDD">
              <w:t>Amplitude 1</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9-10</w:t>
            </w:r>
          </w:p>
        </w:tc>
        <w:tc>
          <w:tcPr>
            <w:tcW w:w="2863" w:type="dxa"/>
          </w:tcPr>
          <w:p w:rsidR="000E1D35" w:rsidRPr="00467BDD" w:rsidRDefault="000E1D35" w:rsidP="006A07C1">
            <w:pPr>
              <w:pStyle w:val="NoSpacing"/>
              <w:ind w:firstLine="0"/>
              <w:jc w:val="center"/>
              <w:cnfStyle w:val="000000010000"/>
            </w:pPr>
            <w:r w:rsidRPr="00467BDD">
              <w:t>Time 1</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100000"/>
            </w:pPr>
            <w:r w:rsidRPr="00467BDD">
              <w:t>Amplitude n</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010000"/>
            </w:pPr>
            <w:r w:rsidRPr="00467BDD">
              <w:t>Time n</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D026A5" w:rsidP="006A07C1">
            <w:pPr>
              <w:pStyle w:val="NoSpacing"/>
              <w:ind w:firstLine="0"/>
              <w:jc w:val="center"/>
              <w:rPr>
                <w:b w:val="0"/>
              </w:rPr>
            </w:pPr>
            <w:r w:rsidRPr="00467BDD">
              <w:rPr>
                <w:b w:val="0"/>
              </w:rPr>
              <w:t>6</w:t>
            </w:r>
            <w:r w:rsidR="000E1D35" w:rsidRPr="00467BDD">
              <w:rPr>
                <w:b w:val="0"/>
              </w:rPr>
              <w:t xml:space="preserve"> + samples * 4</w:t>
            </w:r>
          </w:p>
        </w:tc>
        <w:tc>
          <w:tcPr>
            <w:tcW w:w="2863" w:type="dxa"/>
          </w:tcPr>
          <w:p w:rsidR="000E1D35" w:rsidRPr="00467BDD" w:rsidRDefault="000E1D35" w:rsidP="006A07C1">
            <w:pPr>
              <w:pStyle w:val="NoSpacing"/>
              <w:ind w:firstLine="0"/>
              <w:jc w:val="center"/>
              <w:cnfStyle w:val="000000100000"/>
            </w:pPr>
            <w:r w:rsidRPr="00467BDD">
              <w:t>Checksum</w:t>
            </w:r>
          </w:p>
        </w:tc>
        <w:tc>
          <w:tcPr>
            <w:tcW w:w="2822" w:type="dxa"/>
          </w:tcPr>
          <w:p w:rsidR="000E1D35" w:rsidRPr="00467BDD" w:rsidRDefault="000E1D35" w:rsidP="006A07C1">
            <w:pPr>
              <w:pStyle w:val="NoSpacing"/>
              <w:ind w:firstLine="0"/>
              <w:cnfStyle w:val="000000100000"/>
              <w:rPr>
                <w:b/>
              </w:rPr>
            </w:pPr>
          </w:p>
        </w:tc>
      </w:tr>
    </w:tbl>
    <w:p w:rsidR="000E1D35" w:rsidRPr="00467BDD" w:rsidRDefault="004158AD" w:rsidP="004158AD">
      <w:pPr>
        <w:ind w:firstLine="0"/>
        <w:jc w:val="center"/>
      </w:pPr>
      <w:bookmarkStart w:id="2187" w:name="_Toc373335576"/>
      <w:r w:rsidRPr="00467BDD">
        <w:t xml:space="preserve">Table </w:t>
      </w:r>
      <w:fldSimple w:instr=" SEQ Table \* MERGEFORMAT  \* MERGEFORMAT ">
        <w:r w:rsidR="006F0A39">
          <w:rPr>
            <w:noProof/>
          </w:rPr>
          <w:t>21</w:t>
        </w:r>
      </w:fldSimple>
      <w:r w:rsidRPr="00467BDD">
        <w:t xml:space="preserve">:  </w:t>
      </w:r>
      <w:r>
        <w:t>Set Waveform Request</w:t>
      </w:r>
      <w:bookmarkEnd w:id="2187"/>
    </w:p>
    <w:p w:rsidR="00CF2499" w:rsidRDefault="00CF2499" w:rsidP="00CF2499">
      <w:r w:rsidRPr="00467BDD">
        <w:t>The Set Waveform reply returns a status for the Set Waveform request.</w:t>
      </w:r>
    </w:p>
    <w:p w:rsidR="00117C4F" w:rsidRDefault="00117C4F" w:rsidP="00CF2499"/>
    <w:p w:rsidR="00117C4F" w:rsidRPr="00467BDD" w:rsidRDefault="00117C4F" w:rsidP="00CF2499"/>
    <w:tbl>
      <w:tblPr>
        <w:tblStyle w:val="MediumShading1-Accent11"/>
        <w:tblW w:w="0" w:type="auto"/>
        <w:tblLook w:val="04A0"/>
      </w:tblPr>
      <w:tblGrid>
        <w:gridCol w:w="2811"/>
        <w:gridCol w:w="2863"/>
        <w:gridCol w:w="2822"/>
      </w:tblGrid>
      <w:tr w:rsidR="001C57AC" w:rsidRPr="00467BDD" w:rsidTr="006A07C1">
        <w:trPr>
          <w:cnfStyle w:val="100000000000"/>
        </w:trPr>
        <w:tc>
          <w:tcPr>
            <w:cnfStyle w:val="001000000000"/>
            <w:tcW w:w="8496" w:type="dxa"/>
            <w:gridSpan w:val="3"/>
          </w:tcPr>
          <w:p w:rsidR="001C57AC" w:rsidRPr="00467BDD" w:rsidRDefault="001C57AC" w:rsidP="006A07C1">
            <w:pPr>
              <w:pStyle w:val="NoSpacing"/>
              <w:ind w:firstLine="0"/>
              <w:jc w:val="center"/>
              <w:rPr>
                <w:color w:val="000000" w:themeColor="text1"/>
              </w:rPr>
            </w:pPr>
            <w:r w:rsidRPr="00467BDD">
              <w:rPr>
                <w:color w:val="000000" w:themeColor="text1"/>
                <w:sz w:val="28"/>
              </w:rPr>
              <w:lastRenderedPageBreak/>
              <w:t>Set Waveform Reply (0x85)</w:t>
            </w:r>
          </w:p>
        </w:tc>
      </w:tr>
      <w:tr w:rsidR="001C57AC" w:rsidRPr="00467BDD" w:rsidTr="006A07C1">
        <w:trPr>
          <w:cnfStyle w:val="000000100000"/>
          <w:trHeight w:val="331"/>
        </w:trPr>
        <w:tc>
          <w:tcPr>
            <w:cnfStyle w:val="001000000000"/>
            <w:tcW w:w="2811" w:type="dxa"/>
            <w:vAlign w:val="center"/>
          </w:tcPr>
          <w:p w:rsidR="001C57AC" w:rsidRPr="00467BDD" w:rsidRDefault="001C57AC" w:rsidP="006A07C1">
            <w:pPr>
              <w:pStyle w:val="NoSpacing"/>
              <w:ind w:firstLine="0"/>
              <w:jc w:val="center"/>
              <w:rPr>
                <w:u w:val="single"/>
              </w:rPr>
            </w:pPr>
            <w:r w:rsidRPr="00467BDD">
              <w:rPr>
                <w:u w:val="single"/>
              </w:rPr>
              <w:t>Byte #</w:t>
            </w:r>
          </w:p>
        </w:tc>
        <w:tc>
          <w:tcPr>
            <w:tcW w:w="2863" w:type="dxa"/>
            <w:vAlign w:val="center"/>
          </w:tcPr>
          <w:p w:rsidR="001C57AC" w:rsidRPr="00467BDD" w:rsidRDefault="001C57AC" w:rsidP="006A07C1">
            <w:pPr>
              <w:pStyle w:val="NoSpacing"/>
              <w:ind w:firstLine="0"/>
              <w:jc w:val="center"/>
              <w:cnfStyle w:val="000000100000"/>
              <w:rPr>
                <w:b/>
                <w:u w:val="single"/>
              </w:rPr>
            </w:pPr>
            <w:r w:rsidRPr="00467BDD">
              <w:rPr>
                <w:b/>
                <w:u w:val="single"/>
              </w:rPr>
              <w:t>Field</w:t>
            </w:r>
          </w:p>
        </w:tc>
        <w:tc>
          <w:tcPr>
            <w:tcW w:w="2822" w:type="dxa"/>
            <w:vAlign w:val="center"/>
          </w:tcPr>
          <w:p w:rsidR="001C57AC" w:rsidRPr="00467BDD" w:rsidRDefault="001C57AC" w:rsidP="006A07C1">
            <w:pPr>
              <w:pStyle w:val="NoSpacing"/>
              <w:ind w:firstLine="0"/>
              <w:jc w:val="center"/>
              <w:cnfStyle w:val="000000100000"/>
              <w:rPr>
                <w:b/>
                <w:u w:val="single"/>
              </w:rPr>
            </w:pPr>
            <w:r w:rsidRPr="00467BDD">
              <w:rPr>
                <w:b/>
                <w:u w:val="single"/>
              </w:rPr>
              <w:t>Value</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1</w:t>
            </w:r>
          </w:p>
        </w:tc>
        <w:tc>
          <w:tcPr>
            <w:tcW w:w="2863" w:type="dxa"/>
          </w:tcPr>
          <w:p w:rsidR="001C57AC" w:rsidRPr="00467BDD" w:rsidRDefault="001C57AC" w:rsidP="006A07C1">
            <w:pPr>
              <w:pStyle w:val="NoSpacing"/>
              <w:ind w:firstLine="0"/>
              <w:jc w:val="center"/>
              <w:cnfStyle w:val="000000010000"/>
            </w:pPr>
            <w:r w:rsidRPr="00467BDD">
              <w:t>StartByte</w:t>
            </w:r>
          </w:p>
        </w:tc>
        <w:tc>
          <w:tcPr>
            <w:tcW w:w="2822" w:type="dxa"/>
          </w:tcPr>
          <w:p w:rsidR="001C57AC" w:rsidRPr="00467BDD" w:rsidRDefault="001C57AC" w:rsidP="006A07C1">
            <w:pPr>
              <w:pStyle w:val="NoSpacing"/>
              <w:ind w:firstLine="0"/>
              <w:jc w:val="center"/>
              <w:cnfStyle w:val="000000010000"/>
            </w:pPr>
            <w:r w:rsidRPr="00467BDD">
              <w:t>0x5A</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2</w:t>
            </w:r>
          </w:p>
        </w:tc>
        <w:tc>
          <w:tcPr>
            <w:tcW w:w="2863" w:type="dxa"/>
          </w:tcPr>
          <w:p w:rsidR="001C57AC" w:rsidRPr="00467BDD" w:rsidRDefault="001C57AC" w:rsidP="006A07C1">
            <w:pPr>
              <w:pStyle w:val="NoSpacing"/>
              <w:ind w:firstLine="0"/>
              <w:jc w:val="center"/>
              <w:cnfStyle w:val="000000100000"/>
            </w:pPr>
            <w:r w:rsidRPr="00467BDD">
              <w:t>Message ID</w:t>
            </w:r>
          </w:p>
        </w:tc>
        <w:tc>
          <w:tcPr>
            <w:tcW w:w="2822" w:type="dxa"/>
          </w:tcPr>
          <w:p w:rsidR="001C57AC" w:rsidRPr="00467BDD" w:rsidRDefault="001C57AC" w:rsidP="001C57AC">
            <w:pPr>
              <w:pStyle w:val="NoSpacing"/>
              <w:ind w:firstLine="0"/>
              <w:jc w:val="center"/>
              <w:cnfStyle w:val="000000100000"/>
            </w:pPr>
            <w:r w:rsidRPr="00467BDD">
              <w:t>0x85</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3-4</w:t>
            </w:r>
          </w:p>
        </w:tc>
        <w:tc>
          <w:tcPr>
            <w:tcW w:w="2863" w:type="dxa"/>
          </w:tcPr>
          <w:p w:rsidR="001C57AC" w:rsidRPr="00467BDD" w:rsidRDefault="001C57AC" w:rsidP="006A07C1">
            <w:pPr>
              <w:pStyle w:val="NoSpacing"/>
              <w:ind w:firstLine="0"/>
              <w:jc w:val="center"/>
              <w:cnfStyle w:val="000000010000"/>
            </w:pPr>
            <w:r w:rsidRPr="00467BDD">
              <w:t>Length</w:t>
            </w:r>
          </w:p>
        </w:tc>
        <w:tc>
          <w:tcPr>
            <w:tcW w:w="2822" w:type="dxa"/>
          </w:tcPr>
          <w:p w:rsidR="001C57AC" w:rsidRPr="00467BDD" w:rsidRDefault="001C57AC" w:rsidP="006A07C1">
            <w:pPr>
              <w:pStyle w:val="NoSpacing"/>
              <w:ind w:firstLine="0"/>
              <w:jc w:val="center"/>
              <w:cnfStyle w:val="000000010000"/>
            </w:pPr>
            <w:r w:rsidRPr="00467BDD">
              <w:t>0x000</w:t>
            </w:r>
            <w:r w:rsidR="005B37A4" w:rsidRPr="00467BDD">
              <w:t>7</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5</w:t>
            </w:r>
          </w:p>
        </w:tc>
        <w:tc>
          <w:tcPr>
            <w:tcW w:w="2863" w:type="dxa"/>
          </w:tcPr>
          <w:p w:rsidR="001C57AC" w:rsidRPr="00467BDD" w:rsidRDefault="001C57AC" w:rsidP="006A07C1">
            <w:pPr>
              <w:pStyle w:val="NoSpacing"/>
              <w:ind w:firstLine="0"/>
              <w:jc w:val="center"/>
              <w:cnfStyle w:val="000000100000"/>
            </w:pPr>
            <w:r w:rsidRPr="00467BDD">
              <w:t>Channel</w:t>
            </w:r>
          </w:p>
        </w:tc>
        <w:tc>
          <w:tcPr>
            <w:tcW w:w="2822" w:type="dxa"/>
          </w:tcPr>
          <w:p w:rsidR="001C57AC" w:rsidRPr="00467BDD" w:rsidRDefault="001C57AC" w:rsidP="006A07C1">
            <w:pPr>
              <w:pStyle w:val="NoSpacing"/>
              <w:ind w:firstLine="0"/>
              <w:cnfStyle w:val="000000100000"/>
              <w:rPr>
                <w:b/>
              </w:rPr>
            </w:pPr>
          </w:p>
        </w:tc>
      </w:tr>
      <w:tr w:rsidR="005B37A4" w:rsidRPr="00467BDD" w:rsidTr="000B5E1C">
        <w:trPr>
          <w:cnfStyle w:val="000000010000"/>
        </w:trPr>
        <w:tc>
          <w:tcPr>
            <w:cnfStyle w:val="001000000000"/>
            <w:tcW w:w="2811" w:type="dxa"/>
            <w:vAlign w:val="center"/>
          </w:tcPr>
          <w:p w:rsidR="005B37A4" w:rsidRPr="00467BDD" w:rsidRDefault="005B37A4" w:rsidP="000B5E1C">
            <w:pPr>
              <w:pStyle w:val="NoSpacing"/>
              <w:ind w:firstLine="0"/>
              <w:jc w:val="center"/>
              <w:rPr>
                <w:b w:val="0"/>
              </w:rPr>
            </w:pPr>
            <w:r w:rsidRPr="00467BDD">
              <w:rPr>
                <w:b w:val="0"/>
              </w:rPr>
              <w:t>6</w:t>
            </w:r>
          </w:p>
        </w:tc>
        <w:tc>
          <w:tcPr>
            <w:tcW w:w="2863" w:type="dxa"/>
            <w:vAlign w:val="center"/>
          </w:tcPr>
          <w:p w:rsidR="005B37A4" w:rsidRPr="00467BDD" w:rsidRDefault="005B37A4" w:rsidP="000B5E1C">
            <w:pPr>
              <w:pStyle w:val="NoSpacing"/>
              <w:ind w:firstLine="0"/>
              <w:jc w:val="center"/>
              <w:cnfStyle w:val="000000010000"/>
            </w:pPr>
            <w:r w:rsidRPr="00467BDD">
              <w:t>Status</w:t>
            </w:r>
          </w:p>
        </w:tc>
        <w:tc>
          <w:tcPr>
            <w:tcW w:w="2822" w:type="dxa"/>
          </w:tcPr>
          <w:p w:rsidR="00CF2499" w:rsidRPr="00467BDD" w:rsidRDefault="00CB5B89" w:rsidP="00B22768">
            <w:pPr>
              <w:pStyle w:val="NoSpacing"/>
              <w:ind w:firstLine="0"/>
              <w:jc w:val="center"/>
              <w:cnfStyle w:val="000000010000"/>
            </w:pPr>
            <w:r w:rsidRPr="00467BDD">
              <w:t>0x00: Success</w:t>
            </w:r>
          </w:p>
          <w:p w:rsidR="005B37A4" w:rsidRPr="00467BDD" w:rsidRDefault="00CF2499" w:rsidP="00B22768">
            <w:pPr>
              <w:pStyle w:val="NoSpacing"/>
              <w:ind w:firstLine="0"/>
              <w:jc w:val="center"/>
              <w:cnfStyle w:val="000000010000"/>
            </w:pPr>
            <w:r w:rsidRPr="00467BDD">
              <w:t>0x01: Failure</w:t>
            </w:r>
          </w:p>
        </w:tc>
      </w:tr>
      <w:tr w:rsidR="001C57AC" w:rsidRPr="00467BDD" w:rsidTr="006A07C1">
        <w:trPr>
          <w:cnfStyle w:val="000000100000"/>
        </w:trPr>
        <w:tc>
          <w:tcPr>
            <w:cnfStyle w:val="001000000000"/>
            <w:tcW w:w="2811" w:type="dxa"/>
          </w:tcPr>
          <w:p w:rsidR="001C57AC" w:rsidRPr="00467BDD" w:rsidRDefault="005B37A4" w:rsidP="006A07C1">
            <w:pPr>
              <w:pStyle w:val="NoSpacing"/>
              <w:ind w:firstLine="0"/>
              <w:jc w:val="center"/>
              <w:rPr>
                <w:b w:val="0"/>
              </w:rPr>
            </w:pPr>
            <w:r w:rsidRPr="00467BDD">
              <w:rPr>
                <w:b w:val="0"/>
              </w:rPr>
              <w:t>7</w:t>
            </w:r>
          </w:p>
        </w:tc>
        <w:tc>
          <w:tcPr>
            <w:tcW w:w="2863" w:type="dxa"/>
          </w:tcPr>
          <w:p w:rsidR="001C57AC" w:rsidRPr="00467BDD" w:rsidRDefault="001C57AC" w:rsidP="006A07C1">
            <w:pPr>
              <w:pStyle w:val="NoSpacing"/>
              <w:ind w:firstLine="0"/>
              <w:jc w:val="center"/>
              <w:cnfStyle w:val="000000100000"/>
            </w:pPr>
            <w:r w:rsidRPr="00467BDD">
              <w:t>Checksum</w:t>
            </w:r>
          </w:p>
        </w:tc>
        <w:tc>
          <w:tcPr>
            <w:tcW w:w="2822" w:type="dxa"/>
          </w:tcPr>
          <w:p w:rsidR="001C57AC" w:rsidRPr="00467BDD" w:rsidRDefault="001C57AC" w:rsidP="006A07C1">
            <w:pPr>
              <w:pStyle w:val="NoSpacing"/>
              <w:ind w:firstLine="0"/>
              <w:cnfStyle w:val="000000100000"/>
              <w:rPr>
                <w:b/>
              </w:rPr>
            </w:pPr>
          </w:p>
        </w:tc>
      </w:tr>
    </w:tbl>
    <w:p w:rsidR="001C57AC" w:rsidRPr="00467BDD" w:rsidRDefault="004158AD" w:rsidP="004158AD">
      <w:pPr>
        <w:ind w:firstLine="0"/>
        <w:jc w:val="center"/>
      </w:pPr>
      <w:bookmarkStart w:id="2188" w:name="_Toc373335577"/>
      <w:r w:rsidRPr="00467BDD">
        <w:t xml:space="preserve">Table </w:t>
      </w:r>
      <w:fldSimple w:instr=" SEQ Table \* MERGEFORMAT  \* MERGEFORMAT ">
        <w:r w:rsidR="006F0A39">
          <w:rPr>
            <w:noProof/>
          </w:rPr>
          <w:t>22</w:t>
        </w:r>
      </w:fldSimple>
      <w:r w:rsidRPr="00467BDD">
        <w:t xml:space="preserve">:  </w:t>
      </w:r>
      <w:r>
        <w:t>Set Waveform Reply</w:t>
      </w:r>
      <w:bookmarkEnd w:id="2188"/>
    </w:p>
    <w:p w:rsidR="00C723DB" w:rsidRPr="00467BDD" w:rsidRDefault="00C723DB" w:rsidP="00C723DB">
      <w:pPr>
        <w:pStyle w:val="Heading4"/>
      </w:pPr>
      <w:bookmarkStart w:id="2189" w:name="_Ref369954769"/>
      <w:r w:rsidRPr="00467BDD">
        <w:t>Get Waveform</w:t>
      </w:r>
      <w:bookmarkEnd w:id="2189"/>
    </w:p>
    <w:p w:rsidR="00302B00" w:rsidRPr="00467BDD" w:rsidRDefault="00302B00" w:rsidP="00302B00">
      <w:r w:rsidRPr="00467BDD">
        <w:t>The Get Waveform request queries the RTSC for the currently stored stimulation waveform</w:t>
      </w:r>
      <w:r w:rsidR="009014AE">
        <w:t xml:space="preserve"> of the specified channel</w:t>
      </w:r>
      <w:r w:rsidRPr="00467BDD">
        <w:t>.</w:t>
      </w:r>
    </w:p>
    <w:tbl>
      <w:tblPr>
        <w:tblStyle w:val="MediumShading1-Accent11"/>
        <w:tblW w:w="0" w:type="auto"/>
        <w:tblLook w:val="04A0"/>
      </w:tblPr>
      <w:tblGrid>
        <w:gridCol w:w="2811"/>
        <w:gridCol w:w="2863"/>
        <w:gridCol w:w="2822"/>
      </w:tblGrid>
      <w:tr w:rsidR="00FD6127" w:rsidRPr="00467BDD" w:rsidTr="006A07C1">
        <w:trPr>
          <w:cnfStyle w:val="100000000000"/>
        </w:trPr>
        <w:tc>
          <w:tcPr>
            <w:cnfStyle w:val="001000000000"/>
            <w:tcW w:w="8496" w:type="dxa"/>
            <w:gridSpan w:val="3"/>
          </w:tcPr>
          <w:p w:rsidR="00FD6127" w:rsidRPr="00467BDD" w:rsidRDefault="00FD6127" w:rsidP="00FD6127">
            <w:pPr>
              <w:pStyle w:val="NoSpacing"/>
              <w:ind w:firstLine="0"/>
              <w:jc w:val="center"/>
              <w:rPr>
                <w:color w:val="000000" w:themeColor="text1"/>
              </w:rPr>
            </w:pPr>
            <w:r w:rsidRPr="00467BDD">
              <w:rPr>
                <w:color w:val="000000" w:themeColor="text1"/>
                <w:sz w:val="28"/>
              </w:rPr>
              <w:t>Get Waveform Request (0x06)</w:t>
            </w:r>
          </w:p>
        </w:tc>
      </w:tr>
      <w:tr w:rsidR="00FD6127" w:rsidRPr="00467BDD" w:rsidTr="006A07C1">
        <w:trPr>
          <w:cnfStyle w:val="000000100000"/>
          <w:trHeight w:val="331"/>
        </w:trPr>
        <w:tc>
          <w:tcPr>
            <w:cnfStyle w:val="001000000000"/>
            <w:tcW w:w="2811" w:type="dxa"/>
            <w:vAlign w:val="center"/>
          </w:tcPr>
          <w:p w:rsidR="00FD6127" w:rsidRPr="00467BDD" w:rsidRDefault="00FD6127" w:rsidP="006A07C1">
            <w:pPr>
              <w:pStyle w:val="NoSpacing"/>
              <w:ind w:firstLine="0"/>
              <w:jc w:val="center"/>
              <w:rPr>
                <w:u w:val="single"/>
              </w:rPr>
            </w:pPr>
            <w:r w:rsidRPr="00467BDD">
              <w:rPr>
                <w:u w:val="single"/>
              </w:rPr>
              <w:t>Byte #</w:t>
            </w:r>
          </w:p>
        </w:tc>
        <w:tc>
          <w:tcPr>
            <w:tcW w:w="2863" w:type="dxa"/>
            <w:vAlign w:val="center"/>
          </w:tcPr>
          <w:p w:rsidR="00FD6127" w:rsidRPr="00467BDD" w:rsidRDefault="00FD6127" w:rsidP="006A07C1">
            <w:pPr>
              <w:pStyle w:val="NoSpacing"/>
              <w:ind w:firstLine="0"/>
              <w:jc w:val="center"/>
              <w:cnfStyle w:val="000000100000"/>
              <w:rPr>
                <w:b/>
                <w:u w:val="single"/>
              </w:rPr>
            </w:pPr>
            <w:r w:rsidRPr="00467BDD">
              <w:rPr>
                <w:b/>
                <w:u w:val="single"/>
              </w:rPr>
              <w:t>Field</w:t>
            </w:r>
          </w:p>
        </w:tc>
        <w:tc>
          <w:tcPr>
            <w:tcW w:w="2822" w:type="dxa"/>
            <w:vAlign w:val="center"/>
          </w:tcPr>
          <w:p w:rsidR="00FD6127" w:rsidRPr="00467BDD" w:rsidRDefault="00FD6127" w:rsidP="006A07C1">
            <w:pPr>
              <w:pStyle w:val="NoSpacing"/>
              <w:ind w:firstLine="0"/>
              <w:jc w:val="center"/>
              <w:cnfStyle w:val="000000100000"/>
              <w:rPr>
                <w:b/>
                <w:u w:val="single"/>
              </w:rPr>
            </w:pPr>
            <w:r w:rsidRPr="00467BDD">
              <w:rPr>
                <w:b/>
                <w:u w:val="single"/>
              </w:rPr>
              <w:t>Value</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1</w:t>
            </w:r>
          </w:p>
        </w:tc>
        <w:tc>
          <w:tcPr>
            <w:tcW w:w="2863" w:type="dxa"/>
          </w:tcPr>
          <w:p w:rsidR="00FD6127" w:rsidRPr="00467BDD" w:rsidRDefault="00FD6127" w:rsidP="006A07C1">
            <w:pPr>
              <w:pStyle w:val="NoSpacing"/>
              <w:ind w:firstLine="0"/>
              <w:jc w:val="center"/>
              <w:cnfStyle w:val="000000010000"/>
            </w:pPr>
            <w:r w:rsidRPr="00467BDD">
              <w:t>StartByte</w:t>
            </w:r>
          </w:p>
        </w:tc>
        <w:tc>
          <w:tcPr>
            <w:tcW w:w="2822" w:type="dxa"/>
          </w:tcPr>
          <w:p w:rsidR="00FD6127" w:rsidRPr="00467BDD" w:rsidRDefault="00FD6127" w:rsidP="006A07C1">
            <w:pPr>
              <w:pStyle w:val="NoSpacing"/>
              <w:ind w:firstLine="0"/>
              <w:jc w:val="center"/>
              <w:cnfStyle w:val="000000010000"/>
            </w:pPr>
            <w:r w:rsidRPr="00467BDD">
              <w:t>0x5A</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2</w:t>
            </w:r>
          </w:p>
        </w:tc>
        <w:tc>
          <w:tcPr>
            <w:tcW w:w="2863" w:type="dxa"/>
          </w:tcPr>
          <w:p w:rsidR="00FD6127" w:rsidRPr="00467BDD" w:rsidRDefault="00FD6127" w:rsidP="006A07C1">
            <w:pPr>
              <w:pStyle w:val="NoSpacing"/>
              <w:ind w:firstLine="0"/>
              <w:jc w:val="center"/>
              <w:cnfStyle w:val="000000100000"/>
            </w:pPr>
            <w:r w:rsidRPr="00467BDD">
              <w:t>Message ID</w:t>
            </w:r>
          </w:p>
        </w:tc>
        <w:tc>
          <w:tcPr>
            <w:tcW w:w="2822" w:type="dxa"/>
          </w:tcPr>
          <w:p w:rsidR="00FD6127" w:rsidRPr="00467BDD" w:rsidRDefault="00FD6127" w:rsidP="006A07C1">
            <w:pPr>
              <w:pStyle w:val="NoSpacing"/>
              <w:ind w:firstLine="0"/>
              <w:jc w:val="center"/>
              <w:cnfStyle w:val="000000100000"/>
            </w:pPr>
            <w:r w:rsidRPr="00467BDD">
              <w:t>0x06</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3-4</w:t>
            </w:r>
          </w:p>
        </w:tc>
        <w:tc>
          <w:tcPr>
            <w:tcW w:w="2863" w:type="dxa"/>
          </w:tcPr>
          <w:p w:rsidR="00FD6127" w:rsidRPr="00467BDD" w:rsidRDefault="00FD6127" w:rsidP="006A07C1">
            <w:pPr>
              <w:pStyle w:val="NoSpacing"/>
              <w:ind w:firstLine="0"/>
              <w:jc w:val="center"/>
              <w:cnfStyle w:val="000000010000"/>
            </w:pPr>
            <w:r w:rsidRPr="00467BDD">
              <w:t>Length</w:t>
            </w:r>
          </w:p>
        </w:tc>
        <w:tc>
          <w:tcPr>
            <w:tcW w:w="2822" w:type="dxa"/>
          </w:tcPr>
          <w:p w:rsidR="00FD6127" w:rsidRPr="00467BDD" w:rsidRDefault="00FD6127" w:rsidP="006A07C1">
            <w:pPr>
              <w:pStyle w:val="NoSpacing"/>
              <w:ind w:firstLine="0"/>
              <w:jc w:val="center"/>
              <w:cnfStyle w:val="000000010000"/>
            </w:pPr>
            <w:r w:rsidRPr="00467BDD">
              <w:t>0x0006</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5</w:t>
            </w:r>
          </w:p>
        </w:tc>
        <w:tc>
          <w:tcPr>
            <w:tcW w:w="2863" w:type="dxa"/>
          </w:tcPr>
          <w:p w:rsidR="00FD6127" w:rsidRPr="00467BDD" w:rsidRDefault="00FD6127" w:rsidP="006A07C1">
            <w:pPr>
              <w:pStyle w:val="NoSpacing"/>
              <w:ind w:firstLine="0"/>
              <w:jc w:val="center"/>
              <w:cnfStyle w:val="000000100000"/>
            </w:pPr>
            <w:r w:rsidRPr="00467BDD">
              <w:t>Channel</w:t>
            </w:r>
          </w:p>
        </w:tc>
        <w:tc>
          <w:tcPr>
            <w:tcW w:w="2822" w:type="dxa"/>
          </w:tcPr>
          <w:p w:rsidR="00FD6127" w:rsidRPr="00467BDD" w:rsidRDefault="00FD6127" w:rsidP="006A07C1">
            <w:pPr>
              <w:pStyle w:val="NoSpacing"/>
              <w:ind w:firstLine="0"/>
              <w:cnfStyle w:val="000000100000"/>
              <w:rPr>
                <w:b/>
              </w:rPr>
            </w:pP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6</w:t>
            </w:r>
          </w:p>
        </w:tc>
        <w:tc>
          <w:tcPr>
            <w:tcW w:w="2863" w:type="dxa"/>
          </w:tcPr>
          <w:p w:rsidR="00FD6127" w:rsidRPr="00467BDD" w:rsidRDefault="00FD6127" w:rsidP="006A07C1">
            <w:pPr>
              <w:pStyle w:val="NoSpacing"/>
              <w:ind w:firstLine="0"/>
              <w:jc w:val="center"/>
              <w:cnfStyle w:val="000000010000"/>
            </w:pPr>
            <w:r w:rsidRPr="00467BDD">
              <w:t>Checksum</w:t>
            </w:r>
          </w:p>
        </w:tc>
        <w:tc>
          <w:tcPr>
            <w:tcW w:w="2822" w:type="dxa"/>
          </w:tcPr>
          <w:p w:rsidR="00FD6127" w:rsidRPr="00467BDD" w:rsidRDefault="00FD6127" w:rsidP="006A07C1">
            <w:pPr>
              <w:pStyle w:val="NoSpacing"/>
              <w:ind w:firstLine="0"/>
              <w:cnfStyle w:val="000000010000"/>
              <w:rPr>
                <w:b/>
              </w:rPr>
            </w:pPr>
          </w:p>
        </w:tc>
      </w:tr>
    </w:tbl>
    <w:p w:rsidR="00FD6127" w:rsidRPr="00467BDD" w:rsidRDefault="004158AD" w:rsidP="004158AD">
      <w:pPr>
        <w:ind w:firstLine="0"/>
        <w:jc w:val="center"/>
      </w:pPr>
      <w:bookmarkStart w:id="2190" w:name="_Toc373335578"/>
      <w:r w:rsidRPr="00467BDD">
        <w:t xml:space="preserve">Table </w:t>
      </w:r>
      <w:fldSimple w:instr=" SEQ Table \* MERGEFORMAT  \* MERGEFORMAT ">
        <w:r w:rsidR="006F0A39">
          <w:rPr>
            <w:noProof/>
          </w:rPr>
          <w:t>23</w:t>
        </w:r>
      </w:fldSimple>
      <w:r w:rsidRPr="00467BDD">
        <w:t xml:space="preserve">:  </w:t>
      </w:r>
      <w:r w:rsidR="009C3B9C">
        <w:t>G</w:t>
      </w:r>
      <w:r>
        <w:t>et Waveform Request</w:t>
      </w:r>
      <w:bookmarkEnd w:id="2190"/>
    </w:p>
    <w:p w:rsidR="00C63CBA" w:rsidRDefault="00C63CBA" w:rsidP="00FD6127">
      <w:r w:rsidRPr="00467BDD">
        <w:t>The Get Waveform re</w:t>
      </w:r>
      <w:r w:rsidR="00A7404C" w:rsidRPr="00467BDD">
        <w:t>ply returns the requested channel’s stored stimulation waveform.  The Number of Samples is followed by each of the Amplitude:Time pairs of the waveform.</w:t>
      </w:r>
    </w:p>
    <w:p w:rsidR="00117C4F" w:rsidRDefault="00117C4F" w:rsidP="00FD6127"/>
    <w:p w:rsidR="00117C4F" w:rsidRDefault="00117C4F" w:rsidP="00FD6127"/>
    <w:p w:rsidR="00117C4F" w:rsidRDefault="00117C4F" w:rsidP="00FD6127"/>
    <w:p w:rsidR="00117C4F" w:rsidRDefault="00117C4F" w:rsidP="00FD6127"/>
    <w:p w:rsidR="00117C4F" w:rsidRDefault="00117C4F" w:rsidP="00FD6127"/>
    <w:p w:rsidR="00117C4F" w:rsidRPr="00467BDD" w:rsidRDefault="00117C4F" w:rsidP="00FD6127"/>
    <w:tbl>
      <w:tblPr>
        <w:tblStyle w:val="MediumShading1-Accent11"/>
        <w:tblW w:w="0" w:type="auto"/>
        <w:tblLook w:val="04A0"/>
      </w:tblPr>
      <w:tblGrid>
        <w:gridCol w:w="2811"/>
        <w:gridCol w:w="2863"/>
        <w:gridCol w:w="2822"/>
      </w:tblGrid>
      <w:tr w:rsidR="00C041F1" w:rsidRPr="00467BDD" w:rsidTr="009E0118">
        <w:trPr>
          <w:cnfStyle w:val="100000000000"/>
          <w:cantSplit/>
        </w:trPr>
        <w:tc>
          <w:tcPr>
            <w:cnfStyle w:val="001000000000"/>
            <w:tcW w:w="8496" w:type="dxa"/>
            <w:gridSpan w:val="3"/>
          </w:tcPr>
          <w:p w:rsidR="00C041F1" w:rsidRPr="00467BDD" w:rsidRDefault="00C041F1" w:rsidP="00C63CBA">
            <w:pPr>
              <w:pStyle w:val="NoSpacing"/>
              <w:ind w:firstLine="0"/>
              <w:jc w:val="center"/>
              <w:rPr>
                <w:color w:val="000000" w:themeColor="text1"/>
              </w:rPr>
            </w:pPr>
            <w:r w:rsidRPr="00467BDD">
              <w:rPr>
                <w:color w:val="000000" w:themeColor="text1"/>
                <w:sz w:val="28"/>
              </w:rPr>
              <w:lastRenderedPageBreak/>
              <w:t xml:space="preserve">Get Waveform </w:t>
            </w:r>
            <w:r w:rsidR="00C63CBA" w:rsidRPr="00467BDD">
              <w:rPr>
                <w:color w:val="000000" w:themeColor="text1"/>
                <w:sz w:val="28"/>
              </w:rPr>
              <w:t>Reply</w:t>
            </w:r>
            <w:r w:rsidRPr="00467BDD">
              <w:rPr>
                <w:color w:val="000000" w:themeColor="text1"/>
                <w:sz w:val="28"/>
              </w:rPr>
              <w:t xml:space="preserve"> (0x86)</w:t>
            </w:r>
          </w:p>
        </w:tc>
      </w:tr>
      <w:tr w:rsidR="00C041F1" w:rsidRPr="00467BDD" w:rsidTr="009E0118">
        <w:trPr>
          <w:cnfStyle w:val="000000100000"/>
          <w:cantSplit/>
          <w:trHeight w:val="331"/>
        </w:trPr>
        <w:tc>
          <w:tcPr>
            <w:cnfStyle w:val="001000000000"/>
            <w:tcW w:w="2811" w:type="dxa"/>
            <w:vAlign w:val="center"/>
          </w:tcPr>
          <w:p w:rsidR="00C041F1" w:rsidRPr="00467BDD" w:rsidRDefault="00C041F1" w:rsidP="006A07C1">
            <w:pPr>
              <w:pStyle w:val="NoSpacing"/>
              <w:ind w:firstLine="0"/>
              <w:jc w:val="center"/>
              <w:rPr>
                <w:u w:val="single"/>
              </w:rPr>
            </w:pPr>
            <w:r w:rsidRPr="00467BDD">
              <w:rPr>
                <w:u w:val="single"/>
              </w:rPr>
              <w:t>Byte #</w:t>
            </w:r>
          </w:p>
        </w:tc>
        <w:tc>
          <w:tcPr>
            <w:tcW w:w="2863" w:type="dxa"/>
            <w:vAlign w:val="center"/>
          </w:tcPr>
          <w:p w:rsidR="00C041F1" w:rsidRPr="00467BDD" w:rsidRDefault="00C041F1" w:rsidP="006A07C1">
            <w:pPr>
              <w:pStyle w:val="NoSpacing"/>
              <w:ind w:firstLine="0"/>
              <w:jc w:val="center"/>
              <w:cnfStyle w:val="000000100000"/>
              <w:rPr>
                <w:b/>
                <w:u w:val="single"/>
              </w:rPr>
            </w:pPr>
            <w:r w:rsidRPr="00467BDD">
              <w:rPr>
                <w:b/>
                <w:u w:val="single"/>
              </w:rPr>
              <w:t>Field</w:t>
            </w:r>
          </w:p>
        </w:tc>
        <w:tc>
          <w:tcPr>
            <w:tcW w:w="2822" w:type="dxa"/>
            <w:vAlign w:val="center"/>
          </w:tcPr>
          <w:p w:rsidR="00C041F1" w:rsidRPr="00467BDD" w:rsidRDefault="00C041F1" w:rsidP="006A07C1">
            <w:pPr>
              <w:pStyle w:val="NoSpacing"/>
              <w:ind w:firstLine="0"/>
              <w:jc w:val="center"/>
              <w:cnfStyle w:val="000000100000"/>
              <w:rPr>
                <w:b/>
                <w:u w:val="single"/>
              </w:rPr>
            </w:pPr>
            <w:r w:rsidRPr="00467BDD">
              <w:rPr>
                <w:b/>
                <w:u w:val="single"/>
              </w:rPr>
              <w:t>Value</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1</w:t>
            </w:r>
          </w:p>
        </w:tc>
        <w:tc>
          <w:tcPr>
            <w:tcW w:w="2863" w:type="dxa"/>
          </w:tcPr>
          <w:p w:rsidR="00C041F1" w:rsidRPr="00467BDD" w:rsidRDefault="00C041F1" w:rsidP="006A07C1">
            <w:pPr>
              <w:pStyle w:val="NoSpacing"/>
              <w:ind w:firstLine="0"/>
              <w:jc w:val="center"/>
              <w:cnfStyle w:val="000000010000"/>
            </w:pPr>
            <w:r w:rsidRPr="00467BDD">
              <w:t>StartByte</w:t>
            </w:r>
          </w:p>
        </w:tc>
        <w:tc>
          <w:tcPr>
            <w:tcW w:w="2822" w:type="dxa"/>
          </w:tcPr>
          <w:p w:rsidR="00C041F1" w:rsidRPr="00467BDD" w:rsidRDefault="00C041F1" w:rsidP="006A07C1">
            <w:pPr>
              <w:pStyle w:val="NoSpacing"/>
              <w:ind w:firstLine="0"/>
              <w:jc w:val="center"/>
              <w:cnfStyle w:val="000000010000"/>
            </w:pPr>
            <w:r w:rsidRPr="00467BDD">
              <w:t>0x5A</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2</w:t>
            </w:r>
          </w:p>
        </w:tc>
        <w:tc>
          <w:tcPr>
            <w:tcW w:w="2863" w:type="dxa"/>
          </w:tcPr>
          <w:p w:rsidR="00C041F1" w:rsidRPr="00467BDD" w:rsidRDefault="00C041F1" w:rsidP="006A07C1">
            <w:pPr>
              <w:pStyle w:val="NoSpacing"/>
              <w:ind w:firstLine="0"/>
              <w:jc w:val="center"/>
              <w:cnfStyle w:val="000000100000"/>
            </w:pPr>
            <w:r w:rsidRPr="00467BDD">
              <w:t>Message ID</w:t>
            </w:r>
          </w:p>
        </w:tc>
        <w:tc>
          <w:tcPr>
            <w:tcW w:w="2822" w:type="dxa"/>
          </w:tcPr>
          <w:p w:rsidR="00C041F1" w:rsidRPr="00467BDD" w:rsidRDefault="00C041F1" w:rsidP="00C041F1">
            <w:pPr>
              <w:pStyle w:val="NoSpacing"/>
              <w:ind w:firstLine="0"/>
              <w:jc w:val="center"/>
              <w:cnfStyle w:val="000000100000"/>
            </w:pPr>
            <w:r w:rsidRPr="00467BDD">
              <w:t>0x86</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3-4</w:t>
            </w:r>
          </w:p>
        </w:tc>
        <w:tc>
          <w:tcPr>
            <w:tcW w:w="2863" w:type="dxa"/>
          </w:tcPr>
          <w:p w:rsidR="00C041F1" w:rsidRPr="00467BDD" w:rsidRDefault="00C041F1" w:rsidP="006A07C1">
            <w:pPr>
              <w:pStyle w:val="NoSpacing"/>
              <w:ind w:firstLine="0"/>
              <w:jc w:val="center"/>
              <w:cnfStyle w:val="000000010000"/>
            </w:pPr>
            <w:r w:rsidRPr="00467BDD">
              <w:t>Length</w:t>
            </w:r>
          </w:p>
        </w:tc>
        <w:tc>
          <w:tcPr>
            <w:tcW w:w="2822" w:type="dxa"/>
          </w:tcPr>
          <w:p w:rsidR="00C041F1" w:rsidRPr="00467BDD" w:rsidRDefault="00D026A5" w:rsidP="006A07C1">
            <w:pPr>
              <w:pStyle w:val="NoSpacing"/>
              <w:ind w:firstLine="0"/>
              <w:jc w:val="center"/>
              <w:cnfStyle w:val="000000010000"/>
            </w:pPr>
            <w:r w:rsidRPr="00467BDD">
              <w:t>7</w:t>
            </w:r>
            <w:r w:rsidR="00C041F1" w:rsidRPr="00467BDD">
              <w:t xml:space="preserve"> + samples * 4</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5</w:t>
            </w:r>
          </w:p>
        </w:tc>
        <w:tc>
          <w:tcPr>
            <w:tcW w:w="2863" w:type="dxa"/>
          </w:tcPr>
          <w:p w:rsidR="00C041F1" w:rsidRPr="00467BDD" w:rsidRDefault="00C041F1" w:rsidP="006A07C1">
            <w:pPr>
              <w:pStyle w:val="NoSpacing"/>
              <w:ind w:firstLine="0"/>
              <w:jc w:val="center"/>
              <w:cnfStyle w:val="000000100000"/>
            </w:pPr>
            <w:r w:rsidRPr="00467BDD">
              <w:t>Channel</w:t>
            </w:r>
          </w:p>
        </w:tc>
        <w:tc>
          <w:tcPr>
            <w:tcW w:w="2822" w:type="dxa"/>
          </w:tcPr>
          <w:p w:rsidR="00C041F1" w:rsidRPr="00467BDD" w:rsidRDefault="00C041F1" w:rsidP="006A07C1">
            <w:pPr>
              <w:pStyle w:val="NoSpacing"/>
              <w:ind w:firstLine="0"/>
              <w:jc w:val="center"/>
              <w:cnfStyle w:val="000000100000"/>
            </w:pPr>
          </w:p>
        </w:tc>
      </w:tr>
      <w:tr w:rsidR="00480BDA" w:rsidRPr="00467BDD" w:rsidTr="009E0118">
        <w:trPr>
          <w:cnfStyle w:val="000000010000"/>
          <w:cantSplit/>
        </w:trPr>
        <w:tc>
          <w:tcPr>
            <w:cnfStyle w:val="001000000000"/>
            <w:tcW w:w="2811" w:type="dxa"/>
            <w:vAlign w:val="center"/>
          </w:tcPr>
          <w:p w:rsidR="00480BDA" w:rsidRPr="00467BDD" w:rsidRDefault="00480BDA" w:rsidP="000E0E6E">
            <w:pPr>
              <w:pStyle w:val="NoSpacing"/>
              <w:ind w:firstLine="0"/>
              <w:jc w:val="center"/>
              <w:rPr>
                <w:b w:val="0"/>
              </w:rPr>
            </w:pPr>
            <w:r w:rsidRPr="00467BDD">
              <w:rPr>
                <w:b w:val="0"/>
              </w:rPr>
              <w:t>6</w:t>
            </w:r>
          </w:p>
        </w:tc>
        <w:tc>
          <w:tcPr>
            <w:tcW w:w="2863" w:type="dxa"/>
            <w:vAlign w:val="center"/>
          </w:tcPr>
          <w:p w:rsidR="00480BDA" w:rsidRPr="00467BDD" w:rsidRDefault="00480BDA" w:rsidP="000E0E6E">
            <w:pPr>
              <w:pStyle w:val="NoSpacing"/>
              <w:ind w:firstLine="0"/>
              <w:jc w:val="center"/>
              <w:cnfStyle w:val="000000010000"/>
            </w:pPr>
            <w:r w:rsidRPr="00467BDD">
              <w:t>Status</w:t>
            </w:r>
          </w:p>
        </w:tc>
        <w:tc>
          <w:tcPr>
            <w:tcW w:w="2822" w:type="dxa"/>
          </w:tcPr>
          <w:p w:rsidR="000E0E6E" w:rsidRPr="00467BDD" w:rsidRDefault="000E0E6E" w:rsidP="000E0E6E">
            <w:pPr>
              <w:pStyle w:val="NoSpacing"/>
              <w:ind w:firstLine="0"/>
              <w:jc w:val="center"/>
              <w:cnfStyle w:val="000000010000"/>
            </w:pPr>
            <w:r w:rsidRPr="00467BDD">
              <w:t>0x00: Success</w:t>
            </w:r>
          </w:p>
          <w:p w:rsidR="00480BDA" w:rsidRPr="00467BDD" w:rsidRDefault="000E0E6E" w:rsidP="000E0E6E">
            <w:pPr>
              <w:pStyle w:val="NoSpacing"/>
              <w:ind w:firstLine="0"/>
              <w:jc w:val="center"/>
              <w:cnfStyle w:val="000000010000"/>
            </w:pPr>
            <w:r w:rsidRPr="00467BDD">
              <w:t>0x01: Failure</w:t>
            </w: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7</w:t>
            </w:r>
          </w:p>
        </w:tc>
        <w:tc>
          <w:tcPr>
            <w:tcW w:w="2863" w:type="dxa"/>
          </w:tcPr>
          <w:p w:rsidR="00C041F1" w:rsidRPr="00467BDD" w:rsidRDefault="00C041F1" w:rsidP="006A07C1">
            <w:pPr>
              <w:pStyle w:val="NoSpacing"/>
              <w:ind w:firstLine="0"/>
              <w:jc w:val="center"/>
              <w:cnfStyle w:val="000000100000"/>
            </w:pPr>
            <w:r w:rsidRPr="00467BDD">
              <w:t>Number of Samples</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8-9</w:t>
            </w:r>
          </w:p>
        </w:tc>
        <w:tc>
          <w:tcPr>
            <w:tcW w:w="2863" w:type="dxa"/>
          </w:tcPr>
          <w:p w:rsidR="00C041F1" w:rsidRPr="00467BDD" w:rsidRDefault="00C041F1" w:rsidP="006A07C1">
            <w:pPr>
              <w:pStyle w:val="NoSpacing"/>
              <w:ind w:firstLine="0"/>
              <w:jc w:val="center"/>
              <w:cnfStyle w:val="000000010000"/>
            </w:pPr>
            <w:r w:rsidRPr="00467BDD">
              <w:t>Amplitude 1</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10-11</w:t>
            </w:r>
          </w:p>
        </w:tc>
        <w:tc>
          <w:tcPr>
            <w:tcW w:w="2863" w:type="dxa"/>
          </w:tcPr>
          <w:p w:rsidR="00C041F1" w:rsidRPr="00467BDD" w:rsidRDefault="00C041F1" w:rsidP="006A07C1">
            <w:pPr>
              <w:pStyle w:val="NoSpacing"/>
              <w:ind w:firstLine="0"/>
              <w:jc w:val="center"/>
              <w:cnfStyle w:val="000000100000"/>
            </w:pPr>
            <w:r w:rsidRPr="00467BDD">
              <w:t>Time 1</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010000"/>
            </w:pPr>
            <w:r w:rsidRPr="00467BDD">
              <w:t>Amplitude n</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100000"/>
            </w:pPr>
            <w:r w:rsidRPr="00467BDD">
              <w:t>Time n</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D026A5" w:rsidP="006A07C1">
            <w:pPr>
              <w:pStyle w:val="NoSpacing"/>
              <w:ind w:firstLine="0"/>
              <w:jc w:val="center"/>
              <w:rPr>
                <w:b w:val="0"/>
              </w:rPr>
            </w:pPr>
            <w:r w:rsidRPr="00467BDD">
              <w:rPr>
                <w:b w:val="0"/>
              </w:rPr>
              <w:t>7</w:t>
            </w:r>
            <w:r w:rsidR="00C041F1" w:rsidRPr="00467BDD">
              <w:rPr>
                <w:b w:val="0"/>
              </w:rPr>
              <w:t xml:space="preserve"> + samples * 4</w:t>
            </w:r>
          </w:p>
        </w:tc>
        <w:tc>
          <w:tcPr>
            <w:tcW w:w="2863" w:type="dxa"/>
          </w:tcPr>
          <w:p w:rsidR="00C041F1" w:rsidRPr="00467BDD" w:rsidRDefault="00C041F1" w:rsidP="006A07C1">
            <w:pPr>
              <w:pStyle w:val="NoSpacing"/>
              <w:ind w:firstLine="0"/>
              <w:jc w:val="center"/>
              <w:cnfStyle w:val="000000010000"/>
            </w:pPr>
            <w:r w:rsidRPr="00467BDD">
              <w:t>Checksum</w:t>
            </w:r>
          </w:p>
        </w:tc>
        <w:tc>
          <w:tcPr>
            <w:tcW w:w="2822" w:type="dxa"/>
          </w:tcPr>
          <w:p w:rsidR="00C041F1" w:rsidRPr="00467BDD" w:rsidRDefault="00C041F1" w:rsidP="006A07C1">
            <w:pPr>
              <w:pStyle w:val="NoSpacing"/>
              <w:ind w:firstLine="0"/>
              <w:cnfStyle w:val="000000010000"/>
              <w:rPr>
                <w:b/>
              </w:rPr>
            </w:pPr>
          </w:p>
        </w:tc>
      </w:tr>
    </w:tbl>
    <w:p w:rsidR="00C041F1" w:rsidRPr="00467BDD" w:rsidRDefault="009C3B9C" w:rsidP="009C3B9C">
      <w:pPr>
        <w:ind w:firstLine="0"/>
        <w:jc w:val="center"/>
      </w:pPr>
      <w:bookmarkStart w:id="2191" w:name="_Toc373335579"/>
      <w:r w:rsidRPr="00467BDD">
        <w:t xml:space="preserve">Table </w:t>
      </w:r>
      <w:fldSimple w:instr=" SEQ Table \* MERGEFORMAT  \* MERGEFORMAT ">
        <w:r w:rsidR="006F0A39">
          <w:rPr>
            <w:noProof/>
          </w:rPr>
          <w:t>24</w:t>
        </w:r>
      </w:fldSimple>
      <w:r w:rsidRPr="00467BDD">
        <w:t xml:space="preserve">:  </w:t>
      </w:r>
      <w:r>
        <w:t>Get Waveform Reply</w:t>
      </w:r>
      <w:bookmarkEnd w:id="2191"/>
    </w:p>
    <w:p w:rsidR="00C723DB" w:rsidRPr="00467BDD" w:rsidRDefault="00C723DB" w:rsidP="000B5F73">
      <w:pPr>
        <w:pStyle w:val="Heading4"/>
        <w:keepNext/>
      </w:pPr>
      <w:bookmarkStart w:id="2192" w:name="_Ref369947397"/>
      <w:r w:rsidRPr="00467BDD">
        <w:t>Set Stimulation Register</w:t>
      </w:r>
      <w:bookmarkEnd w:id="2192"/>
    </w:p>
    <w:p w:rsidR="000E0E6E" w:rsidRPr="00467BDD" w:rsidRDefault="000E0E6E" w:rsidP="000E0E6E">
      <w:r w:rsidRPr="00467BDD">
        <w:t xml:space="preserve">The Set </w:t>
      </w:r>
      <w:r w:rsidR="000B5F73">
        <w:t>Stimulation</w:t>
      </w:r>
      <w:r w:rsidRPr="00467BDD">
        <w:t xml:space="preserve"> Register request provides the RTSC with a new value for the </w:t>
      </w:r>
      <w:r w:rsidR="000B5F73">
        <w:t>Stimulation</w:t>
      </w:r>
      <w:r w:rsidRPr="00467BDD">
        <w:t xml:space="preserve"> Register.  See </w:t>
      </w:r>
      <w:r w:rsidR="00571337">
        <w:fldChar w:fldCharType="begin"/>
      </w:r>
      <w:r w:rsidR="000B5F73">
        <w:instrText xml:space="preserve"> REF _Ref368232994 \h </w:instrText>
      </w:r>
      <w:r w:rsidR="00571337">
        <w:fldChar w:fldCharType="separate"/>
      </w:r>
      <w:ins w:id="2193" w:author="kbatzer" w:date="2013-11-27T18:15:00Z">
        <w:r w:rsidR="006F0A39" w:rsidRPr="00467BDD">
          <w:t xml:space="preserve">Table </w:t>
        </w:r>
        <w:r w:rsidR="006F0A39">
          <w:rPr>
            <w:noProof/>
          </w:rPr>
          <w:t>2</w:t>
        </w:r>
      </w:ins>
      <w:del w:id="2194" w:author="kbatzer" w:date="2013-11-24T19:40:00Z">
        <w:r w:rsidR="00A455A1" w:rsidRPr="00467BDD" w:rsidDel="00361446">
          <w:delText xml:space="preserve">Table </w:delText>
        </w:r>
        <w:r w:rsidR="00A455A1" w:rsidDel="00361446">
          <w:rPr>
            <w:noProof/>
          </w:rPr>
          <w:delText>2</w:delText>
        </w:r>
      </w:del>
      <w:r w:rsidR="00571337">
        <w:fldChar w:fldCharType="end"/>
      </w:r>
      <w:r w:rsidRPr="00467BDD">
        <w:t xml:space="preserve"> for guidance in the appropriate value for the register.</w:t>
      </w:r>
      <w:r w:rsidR="007B48FF" w:rsidRPr="00467BDD">
        <w:t xml:space="preserve">  The Continuous Register allows for the support of single or multi-stimulation.  </w:t>
      </w:r>
      <w:r w:rsidR="00710058" w:rsidRPr="00467BDD">
        <w:t>One</w:t>
      </w:r>
      <w:r w:rsidR="007B48FF" w:rsidRPr="00467BDD">
        <w:t xml:space="preserve"> clock cycle after setting the Stimulation Register the values of the Continuous Register over</w:t>
      </w:r>
      <w:r w:rsidR="005B4769" w:rsidRPr="00467BDD">
        <w:t>write the Stimulation Register.  This allows the Stimulation register to be pulsed high for single stimulation or held high for multi-stimulation.</w:t>
      </w:r>
    </w:p>
    <w:p w:rsidR="005B4769" w:rsidRPr="00467BDD" w:rsidRDefault="0002356A" w:rsidP="000E0E6E">
      <w:r>
        <w:t xml:space="preserve">As an example, </w:t>
      </w:r>
      <w:r w:rsidR="005B4769" w:rsidRPr="00467BDD">
        <w:t>assume</w:t>
      </w:r>
      <w:r>
        <w:t xml:space="preserve"> the</w:t>
      </w:r>
      <w:r w:rsidR="005B4769" w:rsidRPr="00467BDD">
        <w:t xml:space="preserve"> Stimulation Register is set to 0x03 and Continuous Register is set to 0x01.  This means channels 1 and 2 are initially set, due to the 0x03 setting bits 0 and 1.  After one clock cycle the contents of the Continuous Register are copied to the Stimulation Register.  This means only channel 1 remains set, due to the 0x01 </w:t>
      </w:r>
      <w:r w:rsidR="00EB02B7" w:rsidRPr="00467BDD">
        <w:t>leaving bit 0 set and clearing bit 1</w:t>
      </w:r>
      <w:r w:rsidR="005B4769" w:rsidRPr="00467BDD">
        <w:t>.  The overall result is channel 1 has been configured for multi-stimulation and channel 2 has been configured for single stimulation.</w:t>
      </w:r>
    </w:p>
    <w:tbl>
      <w:tblPr>
        <w:tblStyle w:val="MediumShading1-Accent11"/>
        <w:tblW w:w="0" w:type="auto"/>
        <w:tblLook w:val="04A0"/>
      </w:tblPr>
      <w:tblGrid>
        <w:gridCol w:w="2811"/>
        <w:gridCol w:w="2863"/>
        <w:gridCol w:w="2822"/>
      </w:tblGrid>
      <w:tr w:rsidR="00F67269" w:rsidRPr="00467BDD" w:rsidTr="006A07C1">
        <w:trPr>
          <w:cnfStyle w:val="100000000000"/>
        </w:trPr>
        <w:tc>
          <w:tcPr>
            <w:cnfStyle w:val="001000000000"/>
            <w:tcW w:w="8496" w:type="dxa"/>
            <w:gridSpan w:val="3"/>
          </w:tcPr>
          <w:p w:rsidR="00F67269" w:rsidRPr="00467BDD" w:rsidRDefault="00F67269" w:rsidP="00F67269">
            <w:pPr>
              <w:pStyle w:val="NoSpacing"/>
              <w:ind w:firstLine="0"/>
              <w:jc w:val="center"/>
              <w:rPr>
                <w:color w:val="000000" w:themeColor="text1"/>
              </w:rPr>
            </w:pPr>
            <w:r w:rsidRPr="00467BDD">
              <w:rPr>
                <w:color w:val="000000" w:themeColor="text1"/>
                <w:sz w:val="28"/>
              </w:rPr>
              <w:lastRenderedPageBreak/>
              <w:t>Set Stimulation Register Request (0x07)</w:t>
            </w:r>
          </w:p>
        </w:tc>
      </w:tr>
      <w:tr w:rsidR="00F67269" w:rsidRPr="00467BDD" w:rsidTr="006A07C1">
        <w:trPr>
          <w:cnfStyle w:val="000000100000"/>
          <w:trHeight w:val="331"/>
        </w:trPr>
        <w:tc>
          <w:tcPr>
            <w:cnfStyle w:val="001000000000"/>
            <w:tcW w:w="2811" w:type="dxa"/>
            <w:vAlign w:val="center"/>
          </w:tcPr>
          <w:p w:rsidR="00F67269" w:rsidRPr="00467BDD" w:rsidRDefault="00F67269" w:rsidP="006A07C1">
            <w:pPr>
              <w:pStyle w:val="NoSpacing"/>
              <w:ind w:firstLine="0"/>
              <w:jc w:val="center"/>
              <w:rPr>
                <w:u w:val="single"/>
              </w:rPr>
            </w:pPr>
            <w:r w:rsidRPr="00467BDD">
              <w:rPr>
                <w:u w:val="single"/>
              </w:rPr>
              <w:t>Byte #</w:t>
            </w:r>
          </w:p>
        </w:tc>
        <w:tc>
          <w:tcPr>
            <w:tcW w:w="2863" w:type="dxa"/>
            <w:vAlign w:val="center"/>
          </w:tcPr>
          <w:p w:rsidR="00F67269" w:rsidRPr="00467BDD" w:rsidRDefault="00F67269" w:rsidP="006A07C1">
            <w:pPr>
              <w:pStyle w:val="NoSpacing"/>
              <w:ind w:firstLine="0"/>
              <w:jc w:val="center"/>
              <w:cnfStyle w:val="000000100000"/>
              <w:rPr>
                <w:b/>
                <w:u w:val="single"/>
              </w:rPr>
            </w:pPr>
            <w:r w:rsidRPr="00467BDD">
              <w:rPr>
                <w:b/>
                <w:u w:val="single"/>
              </w:rPr>
              <w:t>Field</w:t>
            </w:r>
          </w:p>
        </w:tc>
        <w:tc>
          <w:tcPr>
            <w:tcW w:w="2822" w:type="dxa"/>
            <w:vAlign w:val="center"/>
          </w:tcPr>
          <w:p w:rsidR="00F67269" w:rsidRPr="00467BDD" w:rsidRDefault="00F67269" w:rsidP="006A07C1">
            <w:pPr>
              <w:pStyle w:val="NoSpacing"/>
              <w:ind w:firstLine="0"/>
              <w:jc w:val="center"/>
              <w:cnfStyle w:val="000000100000"/>
              <w:rPr>
                <w:b/>
                <w:u w:val="single"/>
              </w:rPr>
            </w:pPr>
            <w:r w:rsidRPr="00467BDD">
              <w:rPr>
                <w:b/>
                <w:u w:val="single"/>
              </w:rPr>
              <w:t>Value</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1</w:t>
            </w:r>
          </w:p>
        </w:tc>
        <w:tc>
          <w:tcPr>
            <w:tcW w:w="2863" w:type="dxa"/>
          </w:tcPr>
          <w:p w:rsidR="00F67269" w:rsidRPr="00467BDD" w:rsidRDefault="00F67269" w:rsidP="006A07C1">
            <w:pPr>
              <w:pStyle w:val="NoSpacing"/>
              <w:ind w:firstLine="0"/>
              <w:jc w:val="center"/>
              <w:cnfStyle w:val="000000010000"/>
            </w:pPr>
            <w:r w:rsidRPr="00467BDD">
              <w:t>StartByte</w:t>
            </w:r>
          </w:p>
        </w:tc>
        <w:tc>
          <w:tcPr>
            <w:tcW w:w="2822" w:type="dxa"/>
          </w:tcPr>
          <w:p w:rsidR="00F67269" w:rsidRPr="00467BDD" w:rsidRDefault="00F67269" w:rsidP="006A07C1">
            <w:pPr>
              <w:pStyle w:val="NoSpacing"/>
              <w:ind w:firstLine="0"/>
              <w:jc w:val="center"/>
              <w:cnfStyle w:val="000000010000"/>
            </w:pPr>
            <w:r w:rsidRPr="00467BDD">
              <w:t>0x5A</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2</w:t>
            </w:r>
          </w:p>
        </w:tc>
        <w:tc>
          <w:tcPr>
            <w:tcW w:w="2863" w:type="dxa"/>
          </w:tcPr>
          <w:p w:rsidR="00F67269" w:rsidRPr="00467BDD" w:rsidRDefault="00F67269" w:rsidP="006A07C1">
            <w:pPr>
              <w:pStyle w:val="NoSpacing"/>
              <w:ind w:firstLine="0"/>
              <w:jc w:val="center"/>
              <w:cnfStyle w:val="000000100000"/>
            </w:pPr>
            <w:r w:rsidRPr="00467BDD">
              <w:t>Message ID</w:t>
            </w:r>
          </w:p>
        </w:tc>
        <w:tc>
          <w:tcPr>
            <w:tcW w:w="2822" w:type="dxa"/>
          </w:tcPr>
          <w:p w:rsidR="00F67269" w:rsidRPr="00467BDD" w:rsidRDefault="00F67269" w:rsidP="003B356D">
            <w:pPr>
              <w:pStyle w:val="NoSpacing"/>
              <w:ind w:firstLine="0"/>
              <w:jc w:val="center"/>
              <w:cnfStyle w:val="000000100000"/>
            </w:pPr>
            <w:r w:rsidRPr="00467BDD">
              <w:t>0x0</w:t>
            </w:r>
            <w:r w:rsidR="003B356D" w:rsidRPr="00467BDD">
              <w:t>7</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3-4</w:t>
            </w:r>
          </w:p>
        </w:tc>
        <w:tc>
          <w:tcPr>
            <w:tcW w:w="2863" w:type="dxa"/>
          </w:tcPr>
          <w:p w:rsidR="00F67269" w:rsidRPr="00467BDD" w:rsidRDefault="00F67269" w:rsidP="006A07C1">
            <w:pPr>
              <w:pStyle w:val="NoSpacing"/>
              <w:ind w:firstLine="0"/>
              <w:jc w:val="center"/>
              <w:cnfStyle w:val="000000010000"/>
            </w:pPr>
            <w:r w:rsidRPr="00467BDD">
              <w:t>Length</w:t>
            </w:r>
          </w:p>
        </w:tc>
        <w:tc>
          <w:tcPr>
            <w:tcW w:w="2822" w:type="dxa"/>
          </w:tcPr>
          <w:p w:rsidR="00F67269" w:rsidRPr="00467BDD" w:rsidRDefault="00F67269" w:rsidP="006A07C1">
            <w:pPr>
              <w:pStyle w:val="NoSpacing"/>
              <w:ind w:firstLine="0"/>
              <w:jc w:val="center"/>
              <w:cnfStyle w:val="000000010000"/>
            </w:pPr>
            <w:r w:rsidRPr="00467BDD">
              <w:t>0x0006</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5</w:t>
            </w:r>
          </w:p>
        </w:tc>
        <w:tc>
          <w:tcPr>
            <w:tcW w:w="2863" w:type="dxa"/>
          </w:tcPr>
          <w:p w:rsidR="00F67269" w:rsidRPr="00467BDD" w:rsidRDefault="00F67269" w:rsidP="006A07C1">
            <w:pPr>
              <w:pStyle w:val="NoSpacing"/>
              <w:ind w:firstLine="0"/>
              <w:jc w:val="center"/>
              <w:cnfStyle w:val="000000100000"/>
            </w:pPr>
            <w:r w:rsidRPr="00467BDD">
              <w:t>Stimulation Register</w:t>
            </w:r>
          </w:p>
        </w:tc>
        <w:tc>
          <w:tcPr>
            <w:tcW w:w="2822" w:type="dxa"/>
          </w:tcPr>
          <w:p w:rsidR="00F67269" w:rsidRPr="00467BDD" w:rsidRDefault="00F67269" w:rsidP="006A07C1">
            <w:pPr>
              <w:pStyle w:val="NoSpacing"/>
              <w:ind w:firstLine="0"/>
              <w:cnfStyle w:val="000000100000"/>
              <w:rPr>
                <w:b/>
              </w:rPr>
            </w:pPr>
          </w:p>
        </w:tc>
      </w:tr>
      <w:tr w:rsidR="000E0E6E" w:rsidRPr="00467BDD" w:rsidTr="006A07C1">
        <w:trPr>
          <w:cnfStyle w:val="000000010000"/>
        </w:trPr>
        <w:tc>
          <w:tcPr>
            <w:cnfStyle w:val="001000000000"/>
            <w:tcW w:w="2811" w:type="dxa"/>
          </w:tcPr>
          <w:p w:rsidR="000E0E6E" w:rsidRPr="00467BDD" w:rsidRDefault="000E0E6E" w:rsidP="006A07C1">
            <w:pPr>
              <w:pStyle w:val="NoSpacing"/>
              <w:ind w:firstLine="0"/>
              <w:jc w:val="center"/>
              <w:rPr>
                <w:b w:val="0"/>
              </w:rPr>
            </w:pPr>
            <w:r w:rsidRPr="00467BDD">
              <w:rPr>
                <w:b w:val="0"/>
              </w:rPr>
              <w:t>6</w:t>
            </w:r>
          </w:p>
        </w:tc>
        <w:tc>
          <w:tcPr>
            <w:tcW w:w="2863" w:type="dxa"/>
          </w:tcPr>
          <w:p w:rsidR="000E0E6E" w:rsidRPr="00467BDD" w:rsidRDefault="000E0E6E" w:rsidP="006A07C1">
            <w:pPr>
              <w:pStyle w:val="NoSpacing"/>
              <w:ind w:firstLine="0"/>
              <w:jc w:val="center"/>
              <w:cnfStyle w:val="000000010000"/>
            </w:pPr>
            <w:r w:rsidRPr="00467BDD">
              <w:t>Continuous Register</w:t>
            </w:r>
          </w:p>
        </w:tc>
        <w:tc>
          <w:tcPr>
            <w:tcW w:w="2822" w:type="dxa"/>
          </w:tcPr>
          <w:p w:rsidR="000E0E6E" w:rsidRPr="00467BDD" w:rsidRDefault="000E0E6E" w:rsidP="006A07C1">
            <w:pPr>
              <w:pStyle w:val="NoSpacing"/>
              <w:ind w:firstLine="0"/>
              <w:cnfStyle w:val="000000010000"/>
              <w:rPr>
                <w:b/>
              </w:rPr>
            </w:pPr>
          </w:p>
        </w:tc>
      </w:tr>
      <w:tr w:rsidR="00F67269" w:rsidRPr="00467BDD" w:rsidTr="006A07C1">
        <w:trPr>
          <w:cnfStyle w:val="000000100000"/>
        </w:trPr>
        <w:tc>
          <w:tcPr>
            <w:cnfStyle w:val="001000000000"/>
            <w:tcW w:w="2811" w:type="dxa"/>
          </w:tcPr>
          <w:p w:rsidR="00F67269" w:rsidRPr="00467BDD" w:rsidRDefault="000E0E6E" w:rsidP="006A07C1">
            <w:pPr>
              <w:pStyle w:val="NoSpacing"/>
              <w:ind w:firstLine="0"/>
              <w:jc w:val="center"/>
              <w:rPr>
                <w:b w:val="0"/>
              </w:rPr>
            </w:pPr>
            <w:r w:rsidRPr="00467BDD">
              <w:rPr>
                <w:b w:val="0"/>
              </w:rPr>
              <w:t>7</w:t>
            </w:r>
          </w:p>
        </w:tc>
        <w:tc>
          <w:tcPr>
            <w:tcW w:w="2863" w:type="dxa"/>
          </w:tcPr>
          <w:p w:rsidR="00F67269" w:rsidRPr="00467BDD" w:rsidRDefault="00F67269" w:rsidP="006A07C1">
            <w:pPr>
              <w:pStyle w:val="NoSpacing"/>
              <w:ind w:firstLine="0"/>
              <w:jc w:val="center"/>
              <w:cnfStyle w:val="000000100000"/>
            </w:pPr>
            <w:r w:rsidRPr="00467BDD">
              <w:t>Checksum</w:t>
            </w:r>
          </w:p>
        </w:tc>
        <w:tc>
          <w:tcPr>
            <w:tcW w:w="2822" w:type="dxa"/>
          </w:tcPr>
          <w:p w:rsidR="00F67269" w:rsidRPr="00467BDD" w:rsidRDefault="00F67269" w:rsidP="006A07C1">
            <w:pPr>
              <w:pStyle w:val="NoSpacing"/>
              <w:ind w:firstLine="0"/>
              <w:cnfStyle w:val="000000100000"/>
              <w:rPr>
                <w:b/>
              </w:rPr>
            </w:pPr>
          </w:p>
        </w:tc>
      </w:tr>
    </w:tbl>
    <w:p w:rsidR="00F67269" w:rsidRPr="00467BDD" w:rsidRDefault="00F4077D" w:rsidP="00F4077D">
      <w:pPr>
        <w:ind w:firstLine="0"/>
        <w:jc w:val="center"/>
      </w:pPr>
      <w:bookmarkStart w:id="2195" w:name="_Toc373335580"/>
      <w:r w:rsidRPr="00467BDD">
        <w:t xml:space="preserve">Table </w:t>
      </w:r>
      <w:fldSimple w:instr=" SEQ Table \* MERGEFORMAT  \* MERGEFORMAT ">
        <w:r w:rsidR="006F0A39">
          <w:rPr>
            <w:noProof/>
          </w:rPr>
          <w:t>25</w:t>
        </w:r>
      </w:fldSimple>
      <w:r w:rsidRPr="00467BDD">
        <w:t xml:space="preserve">:  </w:t>
      </w:r>
      <w:r>
        <w:t>Set Stimulation Register Request</w:t>
      </w:r>
      <w:bookmarkEnd w:id="2195"/>
    </w:p>
    <w:p w:rsidR="00643798" w:rsidRPr="00467BDD" w:rsidRDefault="00643798" w:rsidP="00F67269">
      <w:r w:rsidRPr="00467BDD">
        <w:t>The Set Stimulation Register reply returns the current value of the Stimulation Register.  Only channels configured for multi-stimulation should be set, meaning this should match the Continuous Register value from the request.</w:t>
      </w:r>
    </w:p>
    <w:tbl>
      <w:tblPr>
        <w:tblStyle w:val="MediumShading1-Accent11"/>
        <w:tblW w:w="0" w:type="auto"/>
        <w:tblLook w:val="04A0"/>
      </w:tblPr>
      <w:tblGrid>
        <w:gridCol w:w="2811"/>
        <w:gridCol w:w="2863"/>
        <w:gridCol w:w="2822"/>
      </w:tblGrid>
      <w:tr w:rsidR="00446F8A" w:rsidRPr="00467BDD" w:rsidTr="006A07C1">
        <w:trPr>
          <w:cnfStyle w:val="100000000000"/>
        </w:trPr>
        <w:tc>
          <w:tcPr>
            <w:cnfStyle w:val="001000000000"/>
            <w:tcW w:w="8496" w:type="dxa"/>
            <w:gridSpan w:val="3"/>
          </w:tcPr>
          <w:p w:rsidR="00446F8A" w:rsidRPr="00467BDD" w:rsidRDefault="00446F8A" w:rsidP="00446F8A">
            <w:pPr>
              <w:pStyle w:val="NoSpacing"/>
              <w:ind w:firstLine="0"/>
              <w:jc w:val="center"/>
              <w:rPr>
                <w:color w:val="000000" w:themeColor="text1"/>
              </w:rPr>
            </w:pPr>
            <w:r w:rsidRPr="00467BDD">
              <w:rPr>
                <w:color w:val="000000" w:themeColor="text1"/>
                <w:sz w:val="28"/>
              </w:rPr>
              <w:t>Set Stimulation Register Reply (0x87)</w:t>
            </w:r>
          </w:p>
        </w:tc>
      </w:tr>
      <w:tr w:rsidR="00446F8A" w:rsidRPr="00467BDD" w:rsidTr="006A07C1">
        <w:trPr>
          <w:cnfStyle w:val="000000100000"/>
          <w:trHeight w:val="331"/>
        </w:trPr>
        <w:tc>
          <w:tcPr>
            <w:cnfStyle w:val="001000000000"/>
            <w:tcW w:w="2811" w:type="dxa"/>
            <w:vAlign w:val="center"/>
          </w:tcPr>
          <w:p w:rsidR="00446F8A" w:rsidRPr="00467BDD" w:rsidRDefault="00446F8A" w:rsidP="006A07C1">
            <w:pPr>
              <w:pStyle w:val="NoSpacing"/>
              <w:ind w:firstLine="0"/>
              <w:jc w:val="center"/>
              <w:rPr>
                <w:u w:val="single"/>
              </w:rPr>
            </w:pPr>
            <w:r w:rsidRPr="00467BDD">
              <w:rPr>
                <w:u w:val="single"/>
              </w:rPr>
              <w:t>Byte #</w:t>
            </w:r>
          </w:p>
        </w:tc>
        <w:tc>
          <w:tcPr>
            <w:tcW w:w="2863" w:type="dxa"/>
            <w:vAlign w:val="center"/>
          </w:tcPr>
          <w:p w:rsidR="00446F8A" w:rsidRPr="00467BDD" w:rsidRDefault="00446F8A" w:rsidP="006A07C1">
            <w:pPr>
              <w:pStyle w:val="NoSpacing"/>
              <w:ind w:firstLine="0"/>
              <w:jc w:val="center"/>
              <w:cnfStyle w:val="000000100000"/>
              <w:rPr>
                <w:b/>
                <w:u w:val="single"/>
              </w:rPr>
            </w:pPr>
            <w:r w:rsidRPr="00467BDD">
              <w:rPr>
                <w:b/>
                <w:u w:val="single"/>
              </w:rPr>
              <w:t>Field</w:t>
            </w:r>
          </w:p>
        </w:tc>
        <w:tc>
          <w:tcPr>
            <w:tcW w:w="2822" w:type="dxa"/>
            <w:vAlign w:val="center"/>
          </w:tcPr>
          <w:p w:rsidR="00446F8A" w:rsidRPr="00467BDD" w:rsidRDefault="00446F8A" w:rsidP="006A07C1">
            <w:pPr>
              <w:pStyle w:val="NoSpacing"/>
              <w:ind w:firstLine="0"/>
              <w:jc w:val="center"/>
              <w:cnfStyle w:val="000000100000"/>
              <w:rPr>
                <w:b/>
                <w:u w:val="single"/>
              </w:rPr>
            </w:pPr>
            <w:r w:rsidRPr="00467BDD">
              <w:rPr>
                <w:b/>
                <w:u w:val="single"/>
              </w:rPr>
              <w:t>Value</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1</w:t>
            </w:r>
          </w:p>
        </w:tc>
        <w:tc>
          <w:tcPr>
            <w:tcW w:w="2863" w:type="dxa"/>
          </w:tcPr>
          <w:p w:rsidR="00446F8A" w:rsidRPr="00467BDD" w:rsidRDefault="00446F8A" w:rsidP="006A07C1">
            <w:pPr>
              <w:pStyle w:val="NoSpacing"/>
              <w:ind w:firstLine="0"/>
              <w:jc w:val="center"/>
              <w:cnfStyle w:val="000000010000"/>
            </w:pPr>
            <w:r w:rsidRPr="00467BDD">
              <w:t>StartByte</w:t>
            </w:r>
          </w:p>
        </w:tc>
        <w:tc>
          <w:tcPr>
            <w:tcW w:w="2822" w:type="dxa"/>
          </w:tcPr>
          <w:p w:rsidR="00446F8A" w:rsidRPr="00467BDD" w:rsidRDefault="00446F8A" w:rsidP="006A07C1">
            <w:pPr>
              <w:pStyle w:val="NoSpacing"/>
              <w:ind w:firstLine="0"/>
              <w:jc w:val="center"/>
              <w:cnfStyle w:val="000000010000"/>
            </w:pPr>
            <w:r w:rsidRPr="00467BDD">
              <w:t>0x5A</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2</w:t>
            </w:r>
          </w:p>
        </w:tc>
        <w:tc>
          <w:tcPr>
            <w:tcW w:w="2863" w:type="dxa"/>
          </w:tcPr>
          <w:p w:rsidR="00446F8A" w:rsidRPr="00467BDD" w:rsidRDefault="00446F8A" w:rsidP="006A07C1">
            <w:pPr>
              <w:pStyle w:val="NoSpacing"/>
              <w:ind w:firstLine="0"/>
              <w:jc w:val="center"/>
              <w:cnfStyle w:val="000000100000"/>
            </w:pPr>
            <w:r w:rsidRPr="00467BDD">
              <w:t>Message ID</w:t>
            </w:r>
          </w:p>
        </w:tc>
        <w:tc>
          <w:tcPr>
            <w:tcW w:w="2822" w:type="dxa"/>
          </w:tcPr>
          <w:p w:rsidR="00446F8A" w:rsidRPr="00467BDD" w:rsidRDefault="00446F8A" w:rsidP="00446F8A">
            <w:pPr>
              <w:pStyle w:val="NoSpacing"/>
              <w:ind w:firstLine="0"/>
              <w:jc w:val="center"/>
              <w:cnfStyle w:val="000000100000"/>
            </w:pPr>
            <w:r w:rsidRPr="00467BDD">
              <w:t>0x87</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3-4</w:t>
            </w:r>
          </w:p>
        </w:tc>
        <w:tc>
          <w:tcPr>
            <w:tcW w:w="2863" w:type="dxa"/>
          </w:tcPr>
          <w:p w:rsidR="00446F8A" w:rsidRPr="00467BDD" w:rsidRDefault="00446F8A" w:rsidP="006A07C1">
            <w:pPr>
              <w:pStyle w:val="NoSpacing"/>
              <w:ind w:firstLine="0"/>
              <w:jc w:val="center"/>
              <w:cnfStyle w:val="000000010000"/>
            </w:pPr>
            <w:r w:rsidRPr="00467BDD">
              <w:t>Length</w:t>
            </w:r>
          </w:p>
        </w:tc>
        <w:tc>
          <w:tcPr>
            <w:tcW w:w="2822" w:type="dxa"/>
          </w:tcPr>
          <w:p w:rsidR="00446F8A" w:rsidRPr="00467BDD" w:rsidRDefault="00446F8A" w:rsidP="006A07C1">
            <w:pPr>
              <w:pStyle w:val="NoSpacing"/>
              <w:ind w:firstLine="0"/>
              <w:jc w:val="center"/>
              <w:cnfStyle w:val="000000010000"/>
            </w:pPr>
            <w:r w:rsidRPr="00467BDD">
              <w:t>0x0006</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5</w:t>
            </w:r>
          </w:p>
        </w:tc>
        <w:tc>
          <w:tcPr>
            <w:tcW w:w="2863" w:type="dxa"/>
          </w:tcPr>
          <w:p w:rsidR="00446F8A" w:rsidRPr="00467BDD" w:rsidRDefault="00446F8A" w:rsidP="006A07C1">
            <w:pPr>
              <w:pStyle w:val="NoSpacing"/>
              <w:ind w:firstLine="0"/>
              <w:jc w:val="center"/>
              <w:cnfStyle w:val="000000100000"/>
            </w:pPr>
            <w:r w:rsidRPr="00467BDD">
              <w:t>Stimulation Register</w:t>
            </w:r>
          </w:p>
        </w:tc>
        <w:tc>
          <w:tcPr>
            <w:tcW w:w="2822" w:type="dxa"/>
          </w:tcPr>
          <w:p w:rsidR="005051A6" w:rsidRPr="00467BDD" w:rsidRDefault="005051A6" w:rsidP="006A07C1">
            <w:pPr>
              <w:pStyle w:val="NoSpacing"/>
              <w:ind w:firstLine="0"/>
              <w:cnfStyle w:val="000000100000"/>
              <w:rPr>
                <w:b/>
              </w:rPr>
            </w:pPr>
          </w:p>
        </w:tc>
      </w:tr>
      <w:tr w:rsidR="005051A6" w:rsidRPr="00467BDD" w:rsidTr="006A07C1">
        <w:trPr>
          <w:cnfStyle w:val="000000010000"/>
        </w:trPr>
        <w:tc>
          <w:tcPr>
            <w:cnfStyle w:val="001000000000"/>
            <w:tcW w:w="2811" w:type="dxa"/>
          </w:tcPr>
          <w:p w:rsidR="005051A6" w:rsidRPr="00467BDD" w:rsidRDefault="00643798" w:rsidP="009E0118">
            <w:pPr>
              <w:pStyle w:val="NoSpacing"/>
              <w:ind w:firstLine="0"/>
              <w:jc w:val="center"/>
              <w:rPr>
                <w:b w:val="0"/>
              </w:rPr>
            </w:pPr>
            <w:r w:rsidRPr="00467BDD">
              <w:rPr>
                <w:b w:val="0"/>
              </w:rPr>
              <w:t>6</w:t>
            </w:r>
          </w:p>
        </w:tc>
        <w:tc>
          <w:tcPr>
            <w:tcW w:w="2863" w:type="dxa"/>
          </w:tcPr>
          <w:p w:rsidR="005051A6" w:rsidRPr="00467BDD" w:rsidRDefault="005051A6" w:rsidP="009E0118">
            <w:pPr>
              <w:pStyle w:val="NoSpacing"/>
              <w:ind w:firstLine="0"/>
              <w:jc w:val="center"/>
              <w:cnfStyle w:val="000000010000"/>
            </w:pPr>
            <w:r w:rsidRPr="00467BDD">
              <w:t>Checksum</w:t>
            </w:r>
          </w:p>
        </w:tc>
        <w:tc>
          <w:tcPr>
            <w:tcW w:w="2822" w:type="dxa"/>
          </w:tcPr>
          <w:p w:rsidR="005051A6" w:rsidRPr="00467BDD" w:rsidRDefault="005051A6" w:rsidP="009E0118">
            <w:pPr>
              <w:pStyle w:val="NoSpacing"/>
              <w:ind w:firstLine="0"/>
              <w:cnfStyle w:val="000000010000"/>
              <w:rPr>
                <w:b/>
              </w:rPr>
            </w:pPr>
          </w:p>
        </w:tc>
      </w:tr>
    </w:tbl>
    <w:p w:rsidR="00446F8A" w:rsidRPr="00467BDD" w:rsidRDefault="00CE023E" w:rsidP="00CE023E">
      <w:pPr>
        <w:ind w:firstLine="0"/>
        <w:jc w:val="center"/>
      </w:pPr>
      <w:bookmarkStart w:id="2196" w:name="_Toc373335581"/>
      <w:r w:rsidRPr="00467BDD">
        <w:t xml:space="preserve">Table </w:t>
      </w:r>
      <w:fldSimple w:instr=" SEQ Table \* MERGEFORMAT  \* MERGEFORMAT ">
        <w:r w:rsidR="006F0A39">
          <w:rPr>
            <w:noProof/>
          </w:rPr>
          <w:t>26</w:t>
        </w:r>
      </w:fldSimple>
      <w:r w:rsidRPr="00467BDD">
        <w:t xml:space="preserve">:  </w:t>
      </w:r>
      <w:r>
        <w:t>Set Stimulation Register Reply</w:t>
      </w:r>
      <w:bookmarkEnd w:id="2196"/>
    </w:p>
    <w:p w:rsidR="00C723DB" w:rsidRPr="00467BDD" w:rsidRDefault="00C723DB" w:rsidP="00C723DB">
      <w:pPr>
        <w:pStyle w:val="Heading4"/>
      </w:pPr>
      <w:r w:rsidRPr="00467BDD">
        <w:t>Get Stimulation Register</w:t>
      </w:r>
    </w:p>
    <w:p w:rsidR="00737230" w:rsidRPr="00467BDD" w:rsidRDefault="00737230" w:rsidP="00737230">
      <w:r w:rsidRPr="00467BDD">
        <w:t>The Get Stimulation Register request queries the RTSC for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Get Stimulation Register Request (0x0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0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DE1CE2">
            <w:pPr>
              <w:pStyle w:val="NoSpacing"/>
              <w:ind w:firstLine="0"/>
              <w:jc w:val="center"/>
              <w:cnfStyle w:val="000000010000"/>
            </w:pPr>
            <w:r w:rsidRPr="00467BDD">
              <w:t>0x0005</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Checksum</w:t>
            </w:r>
          </w:p>
        </w:tc>
        <w:tc>
          <w:tcPr>
            <w:tcW w:w="2822" w:type="dxa"/>
          </w:tcPr>
          <w:p w:rsidR="00DE1CE2" w:rsidRPr="00467BDD" w:rsidRDefault="00DE1CE2" w:rsidP="006A07C1">
            <w:pPr>
              <w:pStyle w:val="NoSpacing"/>
              <w:ind w:firstLine="0"/>
              <w:cnfStyle w:val="000000100000"/>
              <w:rPr>
                <w:b/>
              </w:rPr>
            </w:pPr>
          </w:p>
        </w:tc>
      </w:tr>
    </w:tbl>
    <w:p w:rsidR="00C723DB" w:rsidRPr="00467BDD" w:rsidRDefault="00CE023E" w:rsidP="00CE023E">
      <w:pPr>
        <w:ind w:firstLine="0"/>
        <w:jc w:val="center"/>
      </w:pPr>
      <w:bookmarkStart w:id="2197" w:name="_Toc373335582"/>
      <w:r w:rsidRPr="00467BDD">
        <w:t xml:space="preserve">Table </w:t>
      </w:r>
      <w:fldSimple w:instr=" SEQ Table \* MERGEFORMAT  \* MERGEFORMAT ">
        <w:r w:rsidR="006F0A39">
          <w:rPr>
            <w:noProof/>
          </w:rPr>
          <w:t>27</w:t>
        </w:r>
      </w:fldSimple>
      <w:r w:rsidRPr="00467BDD">
        <w:t xml:space="preserve">:  </w:t>
      </w:r>
      <w:r>
        <w:t>Get Stimulation Register Request</w:t>
      </w:r>
      <w:bookmarkEnd w:id="2197"/>
    </w:p>
    <w:p w:rsidR="00411427" w:rsidRPr="00467BDD" w:rsidRDefault="00737230" w:rsidP="00C723DB">
      <w:r w:rsidRPr="00467BDD">
        <w:t>The Get Stimulation Register reply returns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lastRenderedPageBreak/>
              <w:t>Set Stimulation Register Reply (0x8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8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6A07C1">
            <w:pPr>
              <w:pStyle w:val="NoSpacing"/>
              <w:ind w:firstLine="0"/>
              <w:jc w:val="center"/>
              <w:cnfStyle w:val="000000010000"/>
            </w:pPr>
            <w:r w:rsidRPr="00467BDD">
              <w:t>0x0006</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Stimulation Register</w:t>
            </w:r>
          </w:p>
        </w:tc>
        <w:tc>
          <w:tcPr>
            <w:tcW w:w="2822" w:type="dxa"/>
          </w:tcPr>
          <w:p w:rsidR="00DE1CE2" w:rsidRPr="00467BDD" w:rsidRDefault="00DE1CE2" w:rsidP="006A07C1">
            <w:pPr>
              <w:pStyle w:val="NoSpacing"/>
              <w:ind w:firstLine="0"/>
              <w:cnfStyle w:val="000000100000"/>
              <w:rPr>
                <w:b/>
              </w:rPr>
            </w:pP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6</w:t>
            </w:r>
          </w:p>
        </w:tc>
        <w:tc>
          <w:tcPr>
            <w:tcW w:w="2863" w:type="dxa"/>
          </w:tcPr>
          <w:p w:rsidR="00DE1CE2" w:rsidRPr="00467BDD" w:rsidRDefault="00DE1CE2" w:rsidP="006A07C1">
            <w:pPr>
              <w:pStyle w:val="NoSpacing"/>
              <w:ind w:firstLine="0"/>
              <w:jc w:val="center"/>
              <w:cnfStyle w:val="000000010000"/>
            </w:pPr>
            <w:r w:rsidRPr="00467BDD">
              <w:t>Checksum</w:t>
            </w:r>
          </w:p>
        </w:tc>
        <w:tc>
          <w:tcPr>
            <w:tcW w:w="2822" w:type="dxa"/>
          </w:tcPr>
          <w:p w:rsidR="00DE1CE2" w:rsidRPr="00467BDD" w:rsidRDefault="00DE1CE2" w:rsidP="006A07C1">
            <w:pPr>
              <w:pStyle w:val="NoSpacing"/>
              <w:ind w:firstLine="0"/>
              <w:cnfStyle w:val="000000010000"/>
              <w:rPr>
                <w:b/>
              </w:rPr>
            </w:pPr>
          </w:p>
        </w:tc>
      </w:tr>
    </w:tbl>
    <w:p w:rsidR="00DE1CE2" w:rsidRPr="00467BDD" w:rsidRDefault="00CE023E" w:rsidP="00CE023E">
      <w:pPr>
        <w:ind w:firstLine="0"/>
        <w:jc w:val="center"/>
      </w:pPr>
      <w:bookmarkStart w:id="2198" w:name="_Toc373335583"/>
      <w:r w:rsidRPr="00467BDD">
        <w:t xml:space="preserve">Table </w:t>
      </w:r>
      <w:fldSimple w:instr=" SEQ Table \* MERGEFORMAT  \* MERGEFORMAT ">
        <w:r w:rsidR="006F0A39">
          <w:rPr>
            <w:noProof/>
          </w:rPr>
          <w:t>28</w:t>
        </w:r>
      </w:fldSimple>
      <w:r w:rsidRPr="00467BDD">
        <w:t xml:space="preserve">:  </w:t>
      </w:r>
      <w:r>
        <w:t>Get Stimulation Register Reply</w:t>
      </w:r>
      <w:bookmarkEnd w:id="2198"/>
    </w:p>
    <w:p w:rsidR="005C53CF" w:rsidRPr="00467BDD" w:rsidRDefault="005C53CF" w:rsidP="005C53CF"/>
    <w:p w:rsidR="003D16E7" w:rsidRPr="00467BDD" w:rsidRDefault="00741301" w:rsidP="00755662">
      <w:pPr>
        <w:pStyle w:val="Heading1"/>
        <w:pageBreakBefore/>
      </w:pPr>
      <w:bookmarkStart w:id="2199" w:name="_Toc373334808"/>
      <w:bookmarkStart w:id="2200" w:name="_Toc373336011"/>
      <w:bookmarkStart w:id="2201" w:name="Document_3"/>
      <w:bookmarkEnd w:id="1714"/>
      <w:r w:rsidRPr="00467BDD">
        <w:lastRenderedPageBreak/>
        <w:t>Electrophysiology Application</w:t>
      </w:r>
      <w:r w:rsidR="005E1816">
        <w:rPr>
          <w:rStyle w:val="FootnoteReference"/>
        </w:rPr>
        <w:footnoteReference w:id="5"/>
      </w:r>
      <w:bookmarkEnd w:id="2199"/>
      <w:bookmarkEnd w:id="2200"/>
    </w:p>
    <w:p w:rsidR="000A6455" w:rsidRPr="00467BDD" w:rsidRDefault="000A6455" w:rsidP="000C42E5">
      <w:r w:rsidRPr="00467BDD">
        <w:t>To validate the stimulation and data acquisition system design, a standard electrophysiology experiment</w:t>
      </w:r>
      <w:r w:rsidR="000B06F0">
        <w:t>, described in [</w:t>
      </w:r>
      <w:r w:rsidR="00571337">
        <w:fldChar w:fldCharType="begin"/>
      </w:r>
      <w:r w:rsidR="000B06F0">
        <w:instrText xml:space="preserve"> REF Ref_Olivo_ \h </w:instrText>
      </w:r>
      <w:r w:rsidR="00571337">
        <w:fldChar w:fldCharType="separate"/>
      </w:r>
      <w:r w:rsidR="006F0A39">
        <w:rPr>
          <w:noProof/>
        </w:rPr>
        <w:t>12</w:t>
      </w:r>
      <w:r w:rsidR="00571337">
        <w:fldChar w:fldCharType="end"/>
      </w:r>
      <w:r w:rsidR="000B06F0">
        <w:t xml:space="preserve">, </w:t>
      </w:r>
      <w:r w:rsidR="00571337">
        <w:fldChar w:fldCharType="begin"/>
      </w:r>
      <w:r w:rsidR="000B06F0">
        <w:instrText xml:space="preserve"> REF Ref_Kueh_2009 \h </w:instrText>
      </w:r>
      <w:r w:rsidR="00571337">
        <w:fldChar w:fldCharType="separate"/>
      </w:r>
      <w:r w:rsidR="006F0A39">
        <w:rPr>
          <w:noProof/>
        </w:rPr>
        <w:t>13</w:t>
      </w:r>
      <w:r w:rsidR="00571337">
        <w:fldChar w:fldCharType="end"/>
      </w:r>
      <w:r w:rsidR="000B06F0">
        <w:t>],</w:t>
      </w:r>
      <w:r w:rsidRPr="00467BDD">
        <w:t xml:space="preserve"> was performed on earthworm giant axon action potentials</w:t>
      </w:r>
      <w:r w:rsidR="000B06F0">
        <w:t>,</w:t>
      </w:r>
      <w:r w:rsidRPr="00467BDD">
        <w:t xml:space="preserve"> </w:t>
      </w:r>
      <w:r w:rsidR="00CC28F0">
        <w:t>henceforth</w:t>
      </w:r>
      <w:r w:rsidRPr="00467BDD">
        <w:t xml:space="preserve"> referred to as the Earthworm Experiment.  This serve</w:t>
      </w:r>
      <w:r w:rsidR="00AE6317" w:rsidRPr="00467BDD">
        <w:t>s</w:t>
      </w:r>
      <w:r w:rsidRPr="00467BDD">
        <w:t xml:space="preserve"> the purpose of showing that the </w:t>
      </w:r>
      <w:r w:rsidR="00AE6317" w:rsidRPr="00467BDD">
        <w:t xml:space="preserve">Data Acquisition and Stimulation System </w:t>
      </w:r>
      <w:r w:rsidRPr="00467BDD">
        <w:t>is capable of being used in an electrophysiology experiment, and the procedure has been performed with previous designs, allowing the new design to be compared with previous results</w:t>
      </w:r>
      <w:r w:rsidR="00AE6317" w:rsidRPr="00467BDD">
        <w:t xml:space="preserve"> [</w:t>
      </w:r>
      <w:r w:rsidR="00571337">
        <w:fldChar w:fldCharType="begin"/>
      </w:r>
      <w:r w:rsidR="000B06F0">
        <w:instrText xml:space="preserve"> REF Ref_Stahl_2009 \h </w:instrText>
      </w:r>
      <w:r w:rsidR="00571337">
        <w:fldChar w:fldCharType="separate"/>
      </w:r>
      <w:r w:rsidR="006F0A39">
        <w:rPr>
          <w:noProof/>
        </w:rPr>
        <w:t>9</w:t>
      </w:r>
      <w:r w:rsidR="00571337">
        <w:fldChar w:fldCharType="end"/>
      </w:r>
      <w:r w:rsidR="00AE6317" w:rsidRPr="00467BDD">
        <w:t>]</w:t>
      </w:r>
      <w:r w:rsidRPr="00467BDD">
        <w:t>.</w:t>
      </w:r>
    </w:p>
    <w:p w:rsidR="00D27B31" w:rsidRPr="00467BDD" w:rsidRDefault="00D27B31" w:rsidP="00D27B31">
      <w:r w:rsidRPr="00467BDD">
        <w:t>In the earthworm's nerve cord, there is a median giant axon and two smaller lateral giant axons on either side of the median axon. The lateral giants are connected to each other at multiple locations along the length of the earthworm which has the effect of lateral axons acting as a single giant axon [</w:t>
      </w:r>
      <w:r w:rsidR="00571337">
        <w:fldChar w:fldCharType="begin"/>
      </w:r>
      <w:r w:rsidR="000B06F0">
        <w:instrText xml:space="preserve"> REF Ref_Olivo_ \h </w:instrText>
      </w:r>
      <w:r w:rsidR="00571337">
        <w:fldChar w:fldCharType="separate"/>
      </w:r>
      <w:r w:rsidR="006F0A39">
        <w:rPr>
          <w:noProof/>
        </w:rPr>
        <w:t>12</w:t>
      </w:r>
      <w:r w:rsidR="00571337">
        <w:fldChar w:fldCharType="end"/>
      </w:r>
      <w:r w:rsidRPr="00467BDD">
        <w:t>].</w:t>
      </w:r>
      <w:r w:rsidR="00921DE6" w:rsidRPr="00467BDD">
        <w:t xml:space="preserve">  A physical or electrical stimulation near the anterior or posterior ends of the earthworm will elicit a response from the earthworm in the form of an action potential that propagates along one or both of the giant axons.  </w:t>
      </w:r>
      <w:r w:rsidRPr="00467BDD">
        <w:t>The propagation speed is related to the cross sectional area of the axon [</w:t>
      </w:r>
      <w:r w:rsidR="00571337">
        <w:fldChar w:fldCharType="begin"/>
      </w:r>
      <w:r w:rsidR="000B06F0">
        <w:instrText xml:space="preserve"> REF Ref_Kueh_2009 \h </w:instrText>
      </w:r>
      <w:r w:rsidR="00571337">
        <w:fldChar w:fldCharType="separate"/>
      </w:r>
      <w:r w:rsidR="006F0A39">
        <w:rPr>
          <w:noProof/>
        </w:rPr>
        <w:t>13</w:t>
      </w:r>
      <w:r w:rsidR="00571337">
        <w:fldChar w:fldCharType="end"/>
      </w:r>
      <w:r w:rsidRPr="00467BDD">
        <w:t xml:space="preserve">]. </w:t>
      </w:r>
      <w:r w:rsidR="00921DE6" w:rsidRPr="00467BDD">
        <w:t xml:space="preserve"> Varying the intensity of the electrical stimulation at the anterior end of the earthworm will show no response at low intensity, an action potential along the median axon soon after the stimulation at medium intensity, and at higher intensity, action potentials along both the median and lateral giant axons will be visible with the median response occurring sooner than the lateral response due to the differing propagation speeds.  </w:t>
      </w:r>
      <w:r w:rsidR="00571337">
        <w:fldChar w:fldCharType="begin"/>
      </w:r>
      <w:r w:rsidR="000B06F0">
        <w:instrText xml:space="preserve"> REF _Ref368234159 \h </w:instrText>
      </w:r>
      <w:r w:rsidR="00571337">
        <w:fldChar w:fldCharType="separate"/>
      </w:r>
      <w:ins w:id="2202" w:author="kbatzer" w:date="2013-11-27T18:15:00Z">
        <w:r w:rsidR="006F0A39">
          <w:t xml:space="preserve">Figure </w:t>
        </w:r>
        <w:r w:rsidR="006F0A39">
          <w:rPr>
            <w:noProof/>
            <w:sz w:val="20"/>
            <w:szCs w:val="20"/>
          </w:rPr>
          <w:t>32</w:t>
        </w:r>
      </w:ins>
      <w:del w:id="2203" w:author="kbatzer" w:date="2013-11-24T19:40:00Z">
        <w:r w:rsidR="00A455A1" w:rsidDel="00361446">
          <w:delText xml:space="preserve">Figure </w:delText>
        </w:r>
        <w:r w:rsidR="00A455A1" w:rsidDel="00361446">
          <w:rPr>
            <w:noProof/>
            <w:sz w:val="20"/>
            <w:szCs w:val="20"/>
          </w:rPr>
          <w:delText>30</w:delText>
        </w:r>
      </w:del>
      <w:r w:rsidR="00571337">
        <w:fldChar w:fldCharType="end"/>
      </w:r>
      <w:r w:rsidR="000B06F0">
        <w:t xml:space="preserve"> </w:t>
      </w:r>
      <w:r w:rsidR="00921DE6" w:rsidRPr="00467BDD">
        <w:t>shows a cross section of an earthworm based on a figure in [</w:t>
      </w:r>
      <w:r w:rsidR="00571337">
        <w:fldChar w:fldCharType="begin"/>
      </w:r>
      <w:r w:rsidR="000B06F0">
        <w:instrText xml:space="preserve"> REF Ref_Kladt_2010 \h </w:instrText>
      </w:r>
      <w:r w:rsidR="00571337">
        <w:fldChar w:fldCharType="separate"/>
      </w:r>
      <w:r w:rsidR="006F0A39">
        <w:rPr>
          <w:noProof/>
        </w:rPr>
        <w:t>18</w:t>
      </w:r>
      <w:r w:rsidR="00571337">
        <w:fldChar w:fldCharType="end"/>
      </w:r>
      <w:r w:rsidR="00921DE6" w:rsidRPr="00467BDD">
        <w:t>] with a more detailed representation of the nerve cord based on [</w:t>
      </w:r>
      <w:r w:rsidR="00571337">
        <w:fldChar w:fldCharType="begin"/>
      </w:r>
      <w:r w:rsidR="000B06F0">
        <w:instrText xml:space="preserve"> REF Ref_Kueh_2009 \h </w:instrText>
      </w:r>
      <w:r w:rsidR="00571337">
        <w:fldChar w:fldCharType="separate"/>
      </w:r>
      <w:r w:rsidR="006F0A39">
        <w:rPr>
          <w:noProof/>
        </w:rPr>
        <w:t>13</w:t>
      </w:r>
      <w:r w:rsidR="00571337">
        <w:fldChar w:fldCharType="end"/>
      </w:r>
      <w:r w:rsidR="00921DE6" w:rsidRPr="00467BDD">
        <w:t>].</w:t>
      </w:r>
    </w:p>
    <w:p w:rsidR="00D27B31" w:rsidRPr="00467BDD" w:rsidRDefault="00D27B31" w:rsidP="00D27B31"/>
    <w:p w:rsidR="00D27B31" w:rsidRPr="00467BDD" w:rsidRDefault="00D27B31" w:rsidP="00FC7BCE">
      <w:pPr>
        <w:ind w:firstLine="0"/>
      </w:pPr>
      <w:r w:rsidRPr="00467BDD">
        <w:rPr>
          <w:noProof/>
        </w:rPr>
        <w:lastRenderedPageBreak/>
        <w:drawing>
          <wp:inline distT="0" distB="0" distL="0" distR="0">
            <wp:extent cx="5527058" cy="20810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l="8640" t="31829" r="6474" b="11401"/>
                    <a:stretch>
                      <a:fillRect/>
                    </a:stretch>
                  </pic:blipFill>
                  <pic:spPr bwMode="auto">
                    <a:xfrm>
                      <a:off x="0" y="0"/>
                      <a:ext cx="5529116" cy="2081824"/>
                    </a:xfrm>
                    <a:prstGeom prst="rect">
                      <a:avLst/>
                    </a:prstGeom>
                    <a:noFill/>
                    <a:ln w="9525">
                      <a:noFill/>
                      <a:miter lim="800000"/>
                      <a:headEnd/>
                      <a:tailEnd/>
                    </a:ln>
                  </pic:spPr>
                </pic:pic>
              </a:graphicData>
            </a:graphic>
          </wp:inline>
        </w:drawing>
      </w:r>
    </w:p>
    <w:p w:rsidR="00D27B31" w:rsidRDefault="00214D04" w:rsidP="00A76B44">
      <w:pPr>
        <w:spacing w:line="240" w:lineRule="auto"/>
        <w:ind w:firstLine="0"/>
        <w:jc w:val="center"/>
        <w:pPrChange w:id="2204" w:author="kbatzer" w:date="2013-12-01T16:34:00Z">
          <w:pPr>
            <w:ind w:firstLine="0"/>
            <w:jc w:val="center"/>
          </w:pPr>
        </w:pPrChange>
      </w:pPr>
      <w:bookmarkStart w:id="2205" w:name="_Ref368146287"/>
      <w:bookmarkStart w:id="2206" w:name="_Ref368234159"/>
      <w:bookmarkStart w:id="2207" w:name="_Ref368146265"/>
      <w:bookmarkStart w:id="2208" w:name="_Toc373335549"/>
      <w:r>
        <w:t xml:space="preserve">Figure </w:t>
      </w:r>
      <w:bookmarkEnd w:id="2205"/>
      <w:r w:rsidR="00571337" w:rsidRPr="00A76B44">
        <w:rPr>
          <w:szCs w:val="20"/>
          <w:rPrChange w:id="2209" w:author="kbatzer" w:date="2013-12-01T16:34:00Z">
            <w:rPr>
              <w:sz w:val="20"/>
              <w:szCs w:val="20"/>
            </w:rPr>
          </w:rPrChange>
        </w:rPr>
        <w:fldChar w:fldCharType="begin"/>
      </w:r>
      <w:r w:rsidR="00624F31" w:rsidRPr="00A76B44">
        <w:rPr>
          <w:szCs w:val="20"/>
          <w:rPrChange w:id="2210" w:author="kbatzer" w:date="2013-12-01T16:34:00Z">
            <w:rPr>
              <w:sz w:val="20"/>
              <w:szCs w:val="20"/>
            </w:rPr>
          </w:rPrChange>
        </w:rPr>
        <w:instrText xml:space="preserve"> SEQ Figure \* ARABIC </w:instrText>
      </w:r>
      <w:r w:rsidR="00571337" w:rsidRPr="00A76B44">
        <w:rPr>
          <w:szCs w:val="20"/>
          <w:rPrChange w:id="2211" w:author="kbatzer" w:date="2013-12-01T16:34:00Z">
            <w:rPr>
              <w:sz w:val="20"/>
              <w:szCs w:val="20"/>
            </w:rPr>
          </w:rPrChange>
        </w:rPr>
        <w:fldChar w:fldCharType="separate"/>
      </w:r>
      <w:ins w:id="2212" w:author="kbatzer" w:date="2013-11-27T18:15:00Z">
        <w:r w:rsidR="006F0A39" w:rsidRPr="00A76B44">
          <w:rPr>
            <w:noProof/>
            <w:szCs w:val="20"/>
            <w:rPrChange w:id="2213" w:author="kbatzer" w:date="2013-12-01T16:34:00Z">
              <w:rPr>
                <w:noProof/>
                <w:sz w:val="20"/>
                <w:szCs w:val="20"/>
              </w:rPr>
            </w:rPrChange>
          </w:rPr>
          <w:t>32</w:t>
        </w:r>
      </w:ins>
      <w:del w:id="2214" w:author="kbatzer" w:date="2013-11-24T19:52:00Z">
        <w:r w:rsidR="00361446" w:rsidRPr="00A76B44" w:rsidDel="00DC0366">
          <w:rPr>
            <w:noProof/>
            <w:szCs w:val="20"/>
            <w:rPrChange w:id="2215" w:author="kbatzer" w:date="2013-12-01T16:34:00Z">
              <w:rPr>
                <w:noProof/>
                <w:sz w:val="20"/>
                <w:szCs w:val="20"/>
              </w:rPr>
            </w:rPrChange>
          </w:rPr>
          <w:delText>30</w:delText>
        </w:r>
      </w:del>
      <w:r w:rsidR="00571337" w:rsidRPr="00A76B44">
        <w:rPr>
          <w:szCs w:val="20"/>
          <w:rPrChange w:id="2216" w:author="kbatzer" w:date="2013-12-01T16:34:00Z">
            <w:rPr>
              <w:sz w:val="20"/>
              <w:szCs w:val="20"/>
            </w:rPr>
          </w:rPrChange>
        </w:rPr>
        <w:fldChar w:fldCharType="end"/>
      </w:r>
      <w:bookmarkEnd w:id="2206"/>
      <w:r>
        <w:t>: Cross section of an earthworm</w:t>
      </w:r>
      <w:bookmarkEnd w:id="2207"/>
      <w:r w:rsidR="000B06F0">
        <w:t xml:space="preserve"> adapted from [</w:t>
      </w:r>
      <w:r w:rsidR="00571337">
        <w:fldChar w:fldCharType="begin"/>
      </w:r>
      <w:r w:rsidR="000B06F0">
        <w:instrText xml:space="preserve"> REF Ref_Kueh_2009 \h </w:instrText>
      </w:r>
      <w:r w:rsidR="00571337">
        <w:fldChar w:fldCharType="separate"/>
      </w:r>
      <w:r w:rsidR="006F0A39">
        <w:rPr>
          <w:noProof/>
        </w:rPr>
        <w:t>13</w:t>
      </w:r>
      <w:r w:rsidR="00571337">
        <w:fldChar w:fldCharType="end"/>
      </w:r>
      <w:r w:rsidR="000B06F0">
        <w:t xml:space="preserve">, </w:t>
      </w:r>
      <w:r w:rsidR="00571337">
        <w:fldChar w:fldCharType="begin"/>
      </w:r>
      <w:r w:rsidR="000B06F0">
        <w:instrText xml:space="preserve"> REF Ref_Kladt_2010 \h </w:instrText>
      </w:r>
      <w:r w:rsidR="00571337">
        <w:fldChar w:fldCharType="separate"/>
      </w:r>
      <w:r w:rsidR="006F0A39">
        <w:rPr>
          <w:noProof/>
        </w:rPr>
        <w:t>18</w:t>
      </w:r>
      <w:r w:rsidR="00571337">
        <w:fldChar w:fldCharType="end"/>
      </w:r>
      <w:r w:rsidR="000B06F0">
        <w:t>]</w:t>
      </w:r>
      <w:bookmarkEnd w:id="2208"/>
      <w:ins w:id="2217" w:author="kbatzer" w:date="2013-12-01T16:33:00Z">
        <w:r w:rsidR="00A76B44">
          <w:t>. Illustration by D. Squires [</w:t>
        </w:r>
        <w:r w:rsidR="00A76B44">
          <w:fldChar w:fldCharType="begin"/>
        </w:r>
        <w:r w:rsidR="00A76B44">
          <w:instrText xml:space="preserve"> REF Ref_Squires_2013 \h </w:instrText>
        </w:r>
        <w:r w:rsidR="00A76B44">
          <w:fldChar w:fldCharType="separate"/>
        </w:r>
        <w:r w:rsidR="00A76B44">
          <w:rPr>
            <w:noProof/>
          </w:rPr>
          <w:t>15</w:t>
        </w:r>
        <w:r w:rsidR="00A76B44">
          <w:fldChar w:fldCharType="end"/>
        </w:r>
        <w:r w:rsidR="00A76B44">
          <w:t>].</w:t>
        </w:r>
      </w:ins>
    </w:p>
    <w:p w:rsidR="00214D04" w:rsidRPr="00214D04" w:rsidRDefault="00214D04" w:rsidP="00214D04"/>
    <w:p w:rsidR="00D27B31" w:rsidRPr="00467BDD" w:rsidRDefault="00D27B31" w:rsidP="00D27B31">
      <w:r w:rsidRPr="00467BDD">
        <w:t xml:space="preserve">Electrical stimulation is accomplished by placing two pins near the anterior end of the earthworm. </w:t>
      </w:r>
      <w:r w:rsidR="00C41C46" w:rsidRPr="00467BDD">
        <w:t xml:space="preserve"> </w:t>
      </w:r>
      <w:r w:rsidRPr="00467BDD">
        <w:t>Measurement of the action potentials along the axon is accomplished by dissecting the earthworm and placing two chlorided silver extrac</w:t>
      </w:r>
      <w:r w:rsidR="00C41C46" w:rsidRPr="00467BDD">
        <w:t>ellular electrodes on the earth</w:t>
      </w:r>
      <w:r w:rsidRPr="00467BDD">
        <w:t xml:space="preserve">worm nerve cord. </w:t>
      </w:r>
      <w:r w:rsidR="00054BC1" w:rsidRPr="00467BDD">
        <w:t xml:space="preserve"> </w:t>
      </w:r>
      <w:r w:rsidRPr="00467BDD">
        <w:t xml:space="preserve">The extracellular electrodes measure the difference in electric potential at two points on the nerve cord. </w:t>
      </w:r>
      <w:r w:rsidR="00061D28" w:rsidRPr="00467BDD">
        <w:t xml:space="preserve"> </w:t>
      </w:r>
      <w:r w:rsidRPr="00467BDD">
        <w:t>When an action potential propagates along the nerve cord, the electrodes measure a difference in voltage in time that will appear as a biphasic spike. The exact shape of the spike will depend on the placement and size of the electrodes and the condition of the nerve cord itself</w:t>
      </w:r>
      <w:r w:rsidR="00061D28" w:rsidRPr="00467BDD">
        <w:t xml:space="preserve"> [</w:t>
      </w:r>
      <w:r w:rsidR="00571337">
        <w:fldChar w:fldCharType="begin"/>
      </w:r>
      <w:r w:rsidR="000B06F0">
        <w:instrText xml:space="preserve"> REF Ref_Olivo_ \h </w:instrText>
      </w:r>
      <w:r w:rsidR="00571337">
        <w:fldChar w:fldCharType="separate"/>
      </w:r>
      <w:r w:rsidR="006F0A39">
        <w:rPr>
          <w:noProof/>
        </w:rPr>
        <w:t>12</w:t>
      </w:r>
      <w:r w:rsidR="00571337">
        <w:fldChar w:fldCharType="end"/>
      </w:r>
      <w:r w:rsidR="000B06F0">
        <w:t xml:space="preserve">, </w:t>
      </w:r>
      <w:r w:rsidR="00571337">
        <w:fldChar w:fldCharType="begin"/>
      </w:r>
      <w:r w:rsidR="000B06F0">
        <w:instrText xml:space="preserve"> REF Ref_Kueh_2009 \h </w:instrText>
      </w:r>
      <w:r w:rsidR="00571337">
        <w:fldChar w:fldCharType="separate"/>
      </w:r>
      <w:r w:rsidR="006F0A39">
        <w:rPr>
          <w:noProof/>
        </w:rPr>
        <w:t>13</w:t>
      </w:r>
      <w:r w:rsidR="00571337">
        <w:fldChar w:fldCharType="end"/>
      </w:r>
      <w:r w:rsidR="000B06F0">
        <w:t xml:space="preserve">, </w:t>
      </w:r>
      <w:r w:rsidR="00571337">
        <w:fldChar w:fldCharType="begin"/>
      </w:r>
      <w:r w:rsidR="000B06F0">
        <w:instrText xml:space="preserve"> REF Ref_McGillVirtualLab \h </w:instrText>
      </w:r>
      <w:r w:rsidR="00571337">
        <w:fldChar w:fldCharType="separate"/>
      </w:r>
      <w:r w:rsidR="006F0A39">
        <w:rPr>
          <w:noProof/>
        </w:rPr>
        <w:t>24</w:t>
      </w:r>
      <w:r w:rsidR="00571337">
        <w:fldChar w:fldCharType="end"/>
      </w:r>
      <w:r w:rsidR="00061D28" w:rsidRPr="00467BDD">
        <w:t>]</w:t>
      </w:r>
      <w:r w:rsidRPr="00467BDD">
        <w:t>.</w:t>
      </w:r>
    </w:p>
    <w:p w:rsidR="00767019" w:rsidRPr="00467BDD" w:rsidRDefault="00767019" w:rsidP="00767019">
      <w:r w:rsidRPr="00467BDD">
        <w:t xml:space="preserve">The </w:t>
      </w:r>
      <w:r w:rsidR="00F339E4" w:rsidRPr="00467BDD">
        <w:t>Data Acquisition and Stimulation System</w:t>
      </w:r>
      <w:r w:rsidRPr="00467BDD">
        <w:t xml:space="preserve"> was used to perform </w:t>
      </w:r>
      <w:r w:rsidR="00F339E4" w:rsidRPr="00467BDD">
        <w:t xml:space="preserve">an experiment studying </w:t>
      </w:r>
      <w:r w:rsidRPr="00467BDD">
        <w:t xml:space="preserve">earthworm </w:t>
      </w:r>
      <w:r w:rsidR="00F339E4" w:rsidRPr="00467BDD">
        <w:t>giant axon potentials</w:t>
      </w:r>
      <w:r w:rsidRPr="00467BDD">
        <w:t xml:space="preserve"> with a previously developed and validated amplifier [</w:t>
      </w:r>
      <w:r w:rsidR="00571337">
        <w:fldChar w:fldCharType="begin"/>
      </w:r>
      <w:r w:rsidR="000B06F0">
        <w:instrText xml:space="preserve"> REF Ref_Stahl_2009 \h </w:instrText>
      </w:r>
      <w:r w:rsidR="00571337">
        <w:fldChar w:fldCharType="separate"/>
      </w:r>
      <w:r w:rsidR="006F0A39">
        <w:rPr>
          <w:noProof/>
        </w:rPr>
        <w:t>9</w:t>
      </w:r>
      <w:r w:rsidR="00571337">
        <w:fldChar w:fldCharType="end"/>
      </w:r>
      <w:r w:rsidRPr="00467BDD">
        <w:t>] and oscilloscope connected in parallel with the electrophysiology interface board, allowing the data to be compared.</w:t>
      </w:r>
    </w:p>
    <w:p w:rsidR="00270C9D" w:rsidRPr="00467BDD" w:rsidRDefault="00270C9D" w:rsidP="000B5F73">
      <w:pPr>
        <w:pStyle w:val="Heading2"/>
        <w:keepNext/>
        <w:pageBreakBefore/>
        <w:ind w:left="446"/>
      </w:pPr>
      <w:bookmarkStart w:id="2218" w:name="_Toc373334809"/>
      <w:bookmarkStart w:id="2219" w:name="_Toc373336012"/>
      <w:r w:rsidRPr="00467BDD">
        <w:lastRenderedPageBreak/>
        <w:t>Earthworm Setup</w:t>
      </w:r>
      <w:bookmarkEnd w:id="2218"/>
      <w:bookmarkEnd w:id="2219"/>
      <w:r w:rsidR="00734DC3" w:rsidRPr="00467BDD">
        <w:tab/>
      </w:r>
    </w:p>
    <w:p w:rsidR="00270C9D" w:rsidRPr="00467BDD" w:rsidRDefault="001E69CF" w:rsidP="00270C9D">
      <w:r>
        <w:t>The dissection of the earthworm and setup of the stimulation and recording hardware is based on [</w:t>
      </w:r>
      <w:r w:rsidR="00571337">
        <w:fldChar w:fldCharType="begin"/>
      </w:r>
      <w:r>
        <w:instrText xml:space="preserve"> REF Ref_Stahl_2009 \h </w:instrText>
      </w:r>
      <w:r w:rsidR="00571337">
        <w:fldChar w:fldCharType="separate"/>
      </w:r>
      <w:r w:rsidR="006F0A39">
        <w:rPr>
          <w:noProof/>
        </w:rPr>
        <w:t>9</w:t>
      </w:r>
      <w:r w:rsidR="00571337">
        <w:fldChar w:fldCharType="end"/>
      </w:r>
      <w:r>
        <w:t xml:space="preserve">, </w:t>
      </w:r>
      <w:r w:rsidR="00571337">
        <w:fldChar w:fldCharType="begin"/>
      </w:r>
      <w:r>
        <w:instrText xml:space="preserve"> REF Ref_Olivo_ \h </w:instrText>
      </w:r>
      <w:r w:rsidR="00571337">
        <w:fldChar w:fldCharType="separate"/>
      </w:r>
      <w:r w:rsidR="006F0A39">
        <w:rPr>
          <w:noProof/>
        </w:rPr>
        <w:t>12</w:t>
      </w:r>
      <w:r w:rsidR="00571337">
        <w:fldChar w:fldCharType="end"/>
      </w:r>
      <w:r>
        <w:t xml:space="preserve">, </w:t>
      </w:r>
      <w:r w:rsidR="00571337">
        <w:fldChar w:fldCharType="begin"/>
      </w:r>
      <w:r>
        <w:instrText xml:space="preserve"> REF Ref_Kueh_2009 \h </w:instrText>
      </w:r>
      <w:r w:rsidR="00571337">
        <w:fldChar w:fldCharType="separate"/>
      </w:r>
      <w:r w:rsidR="006F0A39">
        <w:rPr>
          <w:noProof/>
        </w:rPr>
        <w:t>13</w:t>
      </w:r>
      <w:r w:rsidR="00571337">
        <w:fldChar w:fldCharType="end"/>
      </w:r>
      <w:r w:rsidR="00CC28F0">
        <w:t xml:space="preserve">, </w:t>
      </w:r>
      <w:r w:rsidR="00571337">
        <w:fldChar w:fldCharType="begin"/>
      </w:r>
      <w:r w:rsidR="00CC28F0">
        <w:instrText xml:space="preserve"> REF Ref_Ellinger_2009 \h </w:instrText>
      </w:r>
      <w:r w:rsidR="00571337">
        <w:fldChar w:fldCharType="separate"/>
      </w:r>
      <w:r w:rsidR="006F0A39">
        <w:rPr>
          <w:noProof/>
        </w:rPr>
        <w:t>14</w:t>
      </w:r>
      <w:r w:rsidR="00571337">
        <w:fldChar w:fldCharType="end"/>
      </w:r>
      <w:r>
        <w:t xml:space="preserve">].  </w:t>
      </w:r>
      <w:r w:rsidR="00270C9D" w:rsidRPr="00467BDD">
        <w:t>Two pins are placed near the anterior end of the earthworm. Connected to these pins is the output of the stimulation circuitry.</w:t>
      </w:r>
      <w:r>
        <w:t xml:space="preserve">  </w:t>
      </w:r>
      <w:r w:rsidR="00270C9D" w:rsidRPr="00467BDD">
        <w:t xml:space="preserve">Near the middle of the earthworm, the skin is cut and folded to expose the interior of the worm. The intestine is moved out of the way, and the nerve cord is pulled away from the </w:t>
      </w:r>
      <w:r>
        <w:t>fl</w:t>
      </w:r>
      <w:r w:rsidR="00270C9D" w:rsidRPr="00467BDD">
        <w:t>uids with two chlorided silver electrodes that are connected to the amplification and recording circuitry.</w:t>
      </w:r>
      <w:r>
        <w:t xml:space="preserve">  </w:t>
      </w:r>
      <w:r w:rsidR="00270C9D" w:rsidRPr="00467BDD">
        <w:t>Between the stimulation pins and recording electrodes, a chlorided silver wire is placed under the body of the earthworm and connected to circuit ground, which may be connected to earth ground depending on the circuit setup.</w:t>
      </w:r>
      <w:r>
        <w:t xml:space="preserve">  </w:t>
      </w:r>
      <w:r w:rsidR="00571337">
        <w:fldChar w:fldCharType="begin"/>
      </w:r>
      <w:r>
        <w:instrText xml:space="preserve"> REF _Ref368234718 \h </w:instrText>
      </w:r>
      <w:r w:rsidR="00571337">
        <w:fldChar w:fldCharType="separate"/>
      </w:r>
      <w:ins w:id="2220" w:author="kbatzer" w:date="2013-11-27T18:15:00Z">
        <w:r w:rsidR="006F0A39" w:rsidRPr="001E69CF">
          <w:t xml:space="preserve">Figure </w:t>
        </w:r>
        <w:r w:rsidR="006F0A39">
          <w:rPr>
            <w:noProof/>
          </w:rPr>
          <w:t>33</w:t>
        </w:r>
      </w:ins>
      <w:del w:id="2221" w:author="kbatzer" w:date="2013-11-24T19:40:00Z">
        <w:r w:rsidR="00A455A1" w:rsidRPr="001E69CF" w:rsidDel="00361446">
          <w:delText xml:space="preserve">Figure </w:delText>
        </w:r>
        <w:r w:rsidR="00A455A1" w:rsidDel="00361446">
          <w:rPr>
            <w:noProof/>
          </w:rPr>
          <w:delText>31</w:delText>
        </w:r>
      </w:del>
      <w:r w:rsidR="00571337">
        <w:fldChar w:fldCharType="end"/>
      </w:r>
      <w:r>
        <w:t xml:space="preserve"> is a diagram of the DASS connected to the earthworm.</w:t>
      </w:r>
    </w:p>
    <w:p w:rsidR="00EA4703" w:rsidRPr="00467BDD" w:rsidRDefault="00EA4703" w:rsidP="00EA4703">
      <w:pPr>
        <w:ind w:firstLine="0"/>
        <w:jc w:val="center"/>
      </w:pPr>
      <w:r w:rsidRPr="00467BDD">
        <w:rPr>
          <w:noProof/>
        </w:rPr>
        <w:drawing>
          <wp:inline distT="0" distB="0" distL="0" distR="0">
            <wp:extent cx="5145617" cy="338344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l="18133" t="11790" r="19937" b="15939"/>
                    <a:stretch>
                      <a:fillRect/>
                    </a:stretch>
                  </pic:blipFill>
                  <pic:spPr bwMode="auto">
                    <a:xfrm>
                      <a:off x="0" y="0"/>
                      <a:ext cx="5156559" cy="3390638"/>
                    </a:xfrm>
                    <a:prstGeom prst="rect">
                      <a:avLst/>
                    </a:prstGeom>
                    <a:noFill/>
                    <a:ln w="9525">
                      <a:noFill/>
                      <a:miter lim="800000"/>
                      <a:headEnd/>
                      <a:tailEnd/>
                    </a:ln>
                  </pic:spPr>
                </pic:pic>
              </a:graphicData>
            </a:graphic>
          </wp:inline>
        </w:drawing>
      </w:r>
    </w:p>
    <w:p w:rsidR="00EA4703" w:rsidRPr="001E69CF" w:rsidRDefault="00EA4703" w:rsidP="00EA4703">
      <w:pPr>
        <w:autoSpaceDE w:val="0"/>
        <w:autoSpaceDN w:val="0"/>
        <w:adjustRightInd w:val="0"/>
        <w:spacing w:line="240" w:lineRule="auto"/>
        <w:ind w:firstLine="0"/>
        <w:jc w:val="center"/>
      </w:pPr>
      <w:bookmarkStart w:id="2222" w:name="_Ref368234718"/>
      <w:bookmarkStart w:id="2223" w:name="_Toc373335550"/>
      <w:r w:rsidRPr="001E69CF">
        <w:t xml:space="preserve">Figure </w:t>
      </w:r>
      <w:fldSimple w:instr=" SEQ Figure \* ARABIC ">
        <w:ins w:id="2224" w:author="kbatzer" w:date="2013-11-27T18:15:00Z">
          <w:r w:rsidR="006F0A39">
            <w:rPr>
              <w:noProof/>
            </w:rPr>
            <w:t>33</w:t>
          </w:r>
        </w:ins>
        <w:del w:id="2225" w:author="kbatzer" w:date="2013-11-24T19:52:00Z">
          <w:r w:rsidR="00361446" w:rsidDel="00DC0366">
            <w:rPr>
              <w:noProof/>
            </w:rPr>
            <w:delText>31</w:delText>
          </w:r>
        </w:del>
      </w:fldSimple>
      <w:bookmarkEnd w:id="2222"/>
      <w:r w:rsidRPr="001E69CF">
        <w:t xml:space="preserve">: </w:t>
      </w:r>
      <w:r w:rsidR="001E69CF" w:rsidRPr="001E69CF">
        <w:t>C</w:t>
      </w:r>
      <w:r w:rsidRPr="001E69CF">
        <w:t xml:space="preserve">onnections between the </w:t>
      </w:r>
      <w:r w:rsidR="001E69CF" w:rsidRPr="001E69CF">
        <w:t>DASS</w:t>
      </w:r>
      <w:r w:rsidRPr="001E69CF">
        <w:t xml:space="preserve"> and an earthworm</w:t>
      </w:r>
      <w:bookmarkEnd w:id="2223"/>
      <w:ins w:id="2226" w:author="kbatzer" w:date="2013-12-01T16:32:00Z">
        <w:r w:rsidR="00A76B44">
          <w:t>. Illustration by D. Squires [</w:t>
        </w:r>
        <w:r w:rsidR="00A76B44">
          <w:fldChar w:fldCharType="begin"/>
        </w:r>
        <w:r w:rsidR="00A76B44">
          <w:instrText xml:space="preserve"> REF Ref_Squires_2013 \h </w:instrText>
        </w:r>
        <w:r w:rsidR="00A76B44">
          <w:fldChar w:fldCharType="separate"/>
        </w:r>
        <w:r w:rsidR="00A76B44">
          <w:rPr>
            <w:noProof/>
          </w:rPr>
          <w:t>15</w:t>
        </w:r>
        <w:r w:rsidR="00A76B44">
          <w:fldChar w:fldCharType="end"/>
        </w:r>
        <w:r w:rsidR="00A76B44">
          <w:t>].</w:t>
        </w:r>
      </w:ins>
    </w:p>
    <w:p w:rsidR="00C05796" w:rsidRPr="00467BDD" w:rsidRDefault="00C05796" w:rsidP="00EA4703">
      <w:pPr>
        <w:autoSpaceDE w:val="0"/>
        <w:autoSpaceDN w:val="0"/>
        <w:adjustRightInd w:val="0"/>
        <w:spacing w:line="240" w:lineRule="auto"/>
        <w:ind w:firstLine="0"/>
        <w:jc w:val="center"/>
        <w:rPr>
          <w:sz w:val="20"/>
          <w:szCs w:val="20"/>
        </w:rPr>
      </w:pPr>
    </w:p>
    <w:p w:rsidR="00C05796" w:rsidRPr="00467BDD" w:rsidRDefault="00C05796" w:rsidP="00C05796">
      <w:r w:rsidRPr="00467BDD">
        <w:lastRenderedPageBreak/>
        <w:t xml:space="preserve">To compare the Data Acquisition and Stimulation System with a previously validated setup, </w:t>
      </w:r>
      <w:r w:rsidR="001E69CF">
        <w:t>the Preamp from [</w:t>
      </w:r>
      <w:r w:rsidR="00571337">
        <w:fldChar w:fldCharType="begin"/>
      </w:r>
      <w:r w:rsidR="001E69CF">
        <w:instrText xml:space="preserve"> REF Ref_Stahl_2009 \h </w:instrText>
      </w:r>
      <w:r w:rsidR="00571337">
        <w:fldChar w:fldCharType="separate"/>
      </w:r>
      <w:r w:rsidR="006F0A39">
        <w:rPr>
          <w:noProof/>
        </w:rPr>
        <w:t>9</w:t>
      </w:r>
      <w:r w:rsidR="00571337">
        <w:fldChar w:fldCharType="end"/>
      </w:r>
      <w:r w:rsidR="001E69CF">
        <w:t xml:space="preserve">, </w:t>
      </w:r>
      <w:r w:rsidR="00571337">
        <w:fldChar w:fldCharType="begin"/>
      </w:r>
      <w:r w:rsidR="001E69CF">
        <w:instrText xml:space="preserve"> REF Ref_Batzer_2010 \h </w:instrText>
      </w:r>
      <w:r w:rsidR="00571337">
        <w:fldChar w:fldCharType="separate"/>
      </w:r>
      <w:r w:rsidR="006F0A39">
        <w:rPr>
          <w:noProof/>
        </w:rPr>
        <w:t>10</w:t>
      </w:r>
      <w:r w:rsidR="00571337">
        <w:fldChar w:fldCharType="end"/>
      </w:r>
      <w:r w:rsidR="001E69CF">
        <w:t>],</w:t>
      </w:r>
      <w:r w:rsidRPr="00467BDD">
        <w:t xml:space="preserve"> with its output connected to an oscilloscope</w:t>
      </w:r>
      <w:r w:rsidR="001E69CF">
        <w:t>,</w:t>
      </w:r>
      <w:r w:rsidRPr="00467BDD">
        <w:t xml:space="preserve"> has its input connected in parallel with the recording electrodes as shown in </w:t>
      </w:r>
      <w:r w:rsidR="00571337">
        <w:fldChar w:fldCharType="begin"/>
      </w:r>
      <w:r w:rsidR="001E69CF">
        <w:instrText xml:space="preserve"> REF _Ref368234904 \h </w:instrText>
      </w:r>
      <w:r w:rsidR="00571337">
        <w:fldChar w:fldCharType="separate"/>
      </w:r>
      <w:ins w:id="2227" w:author="kbatzer" w:date="2013-11-27T18:15:00Z">
        <w:r w:rsidR="006F0A39" w:rsidRPr="001E69CF">
          <w:t xml:space="preserve">Figure </w:t>
        </w:r>
        <w:r w:rsidR="006F0A39">
          <w:rPr>
            <w:noProof/>
          </w:rPr>
          <w:t>34</w:t>
        </w:r>
      </w:ins>
      <w:del w:id="2228" w:author="kbatzer" w:date="2013-11-24T19:40:00Z">
        <w:r w:rsidR="00A455A1" w:rsidRPr="001E69CF" w:rsidDel="00361446">
          <w:delText xml:space="preserve">Figure </w:delText>
        </w:r>
        <w:r w:rsidR="00A455A1" w:rsidDel="00361446">
          <w:rPr>
            <w:noProof/>
          </w:rPr>
          <w:delText>32</w:delText>
        </w:r>
      </w:del>
      <w:r w:rsidR="00571337">
        <w:fldChar w:fldCharType="end"/>
      </w:r>
      <w:r w:rsidRPr="00467BDD">
        <w:t xml:space="preserve">. </w:t>
      </w:r>
    </w:p>
    <w:p w:rsidR="006926F4" w:rsidRPr="00467BDD" w:rsidRDefault="006926F4" w:rsidP="006926F4">
      <w:pPr>
        <w:ind w:firstLine="0"/>
        <w:jc w:val="center"/>
      </w:pPr>
      <w:r w:rsidRPr="00467BDD">
        <w:rPr>
          <w:noProof/>
        </w:rPr>
        <w:drawing>
          <wp:inline distT="0" distB="0" distL="0" distR="0">
            <wp:extent cx="5357872" cy="32634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srcRect l="16415" t="12445" r="17722" b="16376"/>
                    <a:stretch>
                      <a:fillRect/>
                    </a:stretch>
                  </pic:blipFill>
                  <pic:spPr bwMode="auto">
                    <a:xfrm>
                      <a:off x="0" y="0"/>
                      <a:ext cx="5359981" cy="3264746"/>
                    </a:xfrm>
                    <a:prstGeom prst="rect">
                      <a:avLst/>
                    </a:prstGeom>
                    <a:noFill/>
                    <a:ln w="9525">
                      <a:noFill/>
                      <a:miter lim="800000"/>
                      <a:headEnd/>
                      <a:tailEnd/>
                    </a:ln>
                  </pic:spPr>
                </pic:pic>
              </a:graphicData>
            </a:graphic>
          </wp:inline>
        </w:drawing>
      </w:r>
    </w:p>
    <w:p w:rsidR="006926F4" w:rsidRPr="001E69CF" w:rsidRDefault="006926F4" w:rsidP="009F3302">
      <w:pPr>
        <w:autoSpaceDE w:val="0"/>
        <w:autoSpaceDN w:val="0"/>
        <w:adjustRightInd w:val="0"/>
        <w:spacing w:line="240" w:lineRule="auto"/>
        <w:ind w:firstLine="0"/>
        <w:jc w:val="center"/>
      </w:pPr>
      <w:bookmarkStart w:id="2229" w:name="_Ref368234904"/>
      <w:bookmarkStart w:id="2230" w:name="_Toc373335551"/>
      <w:r w:rsidRPr="001E69CF">
        <w:t xml:space="preserve">Figure </w:t>
      </w:r>
      <w:fldSimple w:instr=" SEQ Figure \* ARABIC ">
        <w:ins w:id="2231" w:author="kbatzer" w:date="2013-11-27T18:15:00Z">
          <w:r w:rsidR="006F0A39">
            <w:rPr>
              <w:noProof/>
            </w:rPr>
            <w:t>34</w:t>
          </w:r>
        </w:ins>
        <w:del w:id="2232" w:author="kbatzer" w:date="2013-11-24T19:52:00Z">
          <w:r w:rsidR="00361446" w:rsidDel="00DC0366">
            <w:rPr>
              <w:noProof/>
            </w:rPr>
            <w:delText>32</w:delText>
          </w:r>
        </w:del>
      </w:fldSimple>
      <w:bookmarkEnd w:id="2229"/>
      <w:r w:rsidRPr="001E69CF">
        <w:t xml:space="preserve">: </w:t>
      </w:r>
      <w:r w:rsidR="001E69CF" w:rsidRPr="001E69CF">
        <w:t>DASS</w:t>
      </w:r>
      <w:r w:rsidRPr="001E69CF">
        <w:t xml:space="preserve"> connected in parallel with a previously validated recording syste</w:t>
      </w:r>
      <w:ins w:id="2233" w:author="kbatzer" w:date="2013-12-01T16:33:00Z">
        <w:r w:rsidR="00A76B44">
          <w:rPr>
            <w:rStyle w:val="FootnoteReference"/>
            <w:vertAlign w:val="baseline"/>
          </w:rPr>
          <w:t xml:space="preserve">m. </w:t>
        </w:r>
        <w:r w:rsidR="00A76B44">
          <w:t>Illustration by D. Squires [</w:t>
        </w:r>
        <w:r w:rsidR="00A76B44">
          <w:fldChar w:fldCharType="begin"/>
        </w:r>
        <w:r w:rsidR="00A76B44">
          <w:instrText xml:space="preserve"> REF Ref_Squires_2013 \h </w:instrText>
        </w:r>
        <w:r w:rsidR="00A76B44">
          <w:fldChar w:fldCharType="separate"/>
        </w:r>
        <w:r w:rsidR="00A76B44">
          <w:rPr>
            <w:noProof/>
          </w:rPr>
          <w:t>15</w:t>
        </w:r>
        <w:r w:rsidR="00A76B44">
          <w:fldChar w:fldCharType="end"/>
        </w:r>
        <w:r w:rsidR="00A76B44">
          <w:t>].</w:t>
        </w:r>
      </w:ins>
      <w:del w:id="2234" w:author="kbatzer" w:date="2013-12-01T16:33:00Z">
        <w:r w:rsidRPr="001E69CF" w:rsidDel="00A76B44">
          <w:delText>m</w:delText>
        </w:r>
      </w:del>
      <w:bookmarkEnd w:id="2230"/>
    </w:p>
    <w:p w:rsidR="006926F4" w:rsidRPr="00467BDD" w:rsidRDefault="006926F4" w:rsidP="006926F4">
      <w:pPr>
        <w:ind w:firstLine="0"/>
      </w:pPr>
    </w:p>
    <w:p w:rsidR="00361C11" w:rsidRPr="00467BDD" w:rsidRDefault="00361C11" w:rsidP="00A66BC6">
      <w:pPr>
        <w:pStyle w:val="Heading2"/>
      </w:pPr>
      <w:bookmarkStart w:id="2235" w:name="_Toc373334810"/>
      <w:bookmarkStart w:id="2236" w:name="_Toc373336013"/>
      <w:r w:rsidRPr="00467BDD">
        <w:t>Chloriding Silver Wire</w:t>
      </w:r>
      <w:bookmarkEnd w:id="2235"/>
      <w:bookmarkEnd w:id="2236"/>
    </w:p>
    <w:p w:rsidR="00361C11" w:rsidRPr="00467BDD" w:rsidRDefault="00361C11" w:rsidP="00361C11">
      <w:r w:rsidRPr="00467BDD">
        <w:t>The silver wire used for the extracellular electrodes must be coated in a layer of silver chloride. To create the coating, electroplating may be used as described in [</w:t>
      </w:r>
      <w:r w:rsidR="00571337">
        <w:fldChar w:fldCharType="begin"/>
      </w:r>
      <w:r w:rsidR="004A77EE">
        <w:instrText xml:space="preserve"> REF Ref_Kueh_2009 \h </w:instrText>
      </w:r>
      <w:r w:rsidR="00571337">
        <w:fldChar w:fldCharType="separate"/>
      </w:r>
      <w:r w:rsidR="006F0A39">
        <w:rPr>
          <w:noProof/>
        </w:rPr>
        <w:t>13</w:t>
      </w:r>
      <w:r w:rsidR="00571337">
        <w:fldChar w:fldCharType="end"/>
      </w:r>
      <w:r w:rsidR="004A77EE">
        <w:t xml:space="preserve">, </w:t>
      </w:r>
      <w:r w:rsidR="00571337">
        <w:fldChar w:fldCharType="begin"/>
      </w:r>
      <w:r w:rsidR="004A77EE">
        <w:instrText xml:space="preserve"> REF Ref_Chloriding_2004 \h </w:instrText>
      </w:r>
      <w:r w:rsidR="00571337">
        <w:fldChar w:fldCharType="separate"/>
      </w:r>
      <w:r w:rsidR="006F0A39">
        <w:rPr>
          <w:noProof/>
        </w:rPr>
        <w:t>25</w:t>
      </w:r>
      <w:r w:rsidR="00571337">
        <w:fldChar w:fldCharType="end"/>
      </w:r>
      <w:r w:rsidRPr="00467BDD">
        <w:t>]. A simpler method is to place the portion of the wire that will be in contact with living tissue in full-strength Clorox bleach</w:t>
      </w:r>
      <w:r w:rsidR="00572DC7">
        <w:t xml:space="preserve"> and</w:t>
      </w:r>
      <w:r w:rsidRPr="00467BDD">
        <w:t xml:space="preserve"> </w:t>
      </w:r>
      <w:r w:rsidR="00572DC7">
        <w:t>l</w:t>
      </w:r>
      <w:r w:rsidRPr="00467BDD">
        <w:t>eave the wire in the bleach until the wire acquires a purplish-gray tint, which should take between ten and thirty minutes [</w:t>
      </w:r>
      <w:r w:rsidR="00571337">
        <w:fldChar w:fldCharType="begin"/>
      </w:r>
      <w:r w:rsidR="004A77EE">
        <w:instrText xml:space="preserve"> REF Ref_Chloriding_2004 \h </w:instrText>
      </w:r>
      <w:r w:rsidR="00571337">
        <w:fldChar w:fldCharType="separate"/>
      </w:r>
      <w:r w:rsidR="006F0A39">
        <w:rPr>
          <w:noProof/>
        </w:rPr>
        <w:t>25</w:t>
      </w:r>
      <w:r w:rsidR="00571337">
        <w:fldChar w:fldCharType="end"/>
      </w:r>
      <w:r w:rsidRPr="00467BDD">
        <w:t>].</w:t>
      </w:r>
    </w:p>
    <w:p w:rsidR="00361C11" w:rsidRPr="00467BDD" w:rsidRDefault="00361C11" w:rsidP="00A66BC6">
      <w:pPr>
        <w:pStyle w:val="Heading2"/>
      </w:pPr>
      <w:bookmarkStart w:id="2237" w:name="_Ref368243332"/>
      <w:bookmarkStart w:id="2238" w:name="_Toc373334811"/>
      <w:bookmarkStart w:id="2239" w:name="_Toc373336014"/>
      <w:r w:rsidRPr="00467BDD">
        <w:t>Earthworm Experiment Procedure</w:t>
      </w:r>
      <w:bookmarkEnd w:id="2237"/>
      <w:bookmarkEnd w:id="2238"/>
      <w:bookmarkEnd w:id="2239"/>
    </w:p>
    <w:p w:rsidR="00361C11" w:rsidRPr="00467BDD" w:rsidRDefault="00361C11" w:rsidP="00361C11">
      <w:r w:rsidRPr="00467BDD">
        <w:lastRenderedPageBreak/>
        <w:t>The earthworm experiment procedure was adapted from [</w:t>
      </w:r>
      <w:r w:rsidR="00571337">
        <w:fldChar w:fldCharType="begin"/>
      </w:r>
      <w:r w:rsidR="004A77EE">
        <w:instrText xml:space="preserve"> REF Ref_Olivo_ \h </w:instrText>
      </w:r>
      <w:r w:rsidR="00571337">
        <w:fldChar w:fldCharType="separate"/>
      </w:r>
      <w:r w:rsidR="006F0A39">
        <w:rPr>
          <w:noProof/>
        </w:rPr>
        <w:t>12</w:t>
      </w:r>
      <w:r w:rsidR="00571337">
        <w:fldChar w:fldCharType="end"/>
      </w:r>
      <w:r w:rsidR="004A77EE">
        <w:t xml:space="preserve">, </w:t>
      </w:r>
      <w:r w:rsidR="00571337">
        <w:fldChar w:fldCharType="begin"/>
      </w:r>
      <w:r w:rsidR="004A77EE">
        <w:instrText xml:space="preserve"> REF Ref_Kueh_2009 \h </w:instrText>
      </w:r>
      <w:r w:rsidR="00571337">
        <w:fldChar w:fldCharType="separate"/>
      </w:r>
      <w:r w:rsidR="006F0A39">
        <w:rPr>
          <w:noProof/>
        </w:rPr>
        <w:t>13</w:t>
      </w:r>
      <w:r w:rsidR="00571337">
        <w:fldChar w:fldCharType="end"/>
      </w:r>
      <w:r w:rsidRPr="00467BDD">
        <w:t>].</w:t>
      </w:r>
    </w:p>
    <w:p w:rsidR="00361C11" w:rsidRPr="00467BDD" w:rsidRDefault="00361C11" w:rsidP="00A66BC6">
      <w:pPr>
        <w:pStyle w:val="Heading3"/>
      </w:pPr>
      <w:bookmarkStart w:id="2240" w:name="_Toc373334812"/>
      <w:bookmarkStart w:id="2241" w:name="_Toc373336015"/>
      <w:r w:rsidRPr="00467BDD">
        <w:t>Earthworm Dissection</w:t>
      </w:r>
      <w:bookmarkEnd w:id="2240"/>
      <w:bookmarkEnd w:id="2241"/>
    </w:p>
    <w:p w:rsidR="006926F4" w:rsidRPr="00467BDD" w:rsidRDefault="00D35814" w:rsidP="00E75321">
      <w:pPr>
        <w:pStyle w:val="ListParagraph"/>
        <w:numPr>
          <w:ilvl w:val="0"/>
          <w:numId w:val="6"/>
        </w:numPr>
        <w:spacing w:line="360" w:lineRule="auto"/>
        <w:ind w:left="720"/>
      </w:pPr>
      <w:r w:rsidRPr="00467BDD">
        <w:t>Place the earthworm in a 10% ethanol solution to anesthetize it</w:t>
      </w:r>
    </w:p>
    <w:p w:rsidR="00D35814" w:rsidRPr="00467BDD" w:rsidRDefault="00D35814" w:rsidP="00E75321">
      <w:pPr>
        <w:pStyle w:val="ListParagraph"/>
        <w:numPr>
          <w:ilvl w:val="0"/>
          <w:numId w:val="6"/>
        </w:numPr>
        <w:spacing w:line="360" w:lineRule="auto"/>
        <w:ind w:left="720"/>
      </w:pPr>
      <w:r w:rsidRPr="00467BDD">
        <w:t>Leave the worm in the ethanol solution for the minimum amount of time needed to make the worm easy to work with while dissecting it; 5-10 minutes may be all that is necessary</w:t>
      </w:r>
    </w:p>
    <w:p w:rsidR="00D35814" w:rsidRPr="00467BDD" w:rsidRDefault="00D35814" w:rsidP="00E75321">
      <w:pPr>
        <w:pStyle w:val="ListParagraph"/>
        <w:numPr>
          <w:ilvl w:val="0"/>
          <w:numId w:val="6"/>
        </w:numPr>
        <w:spacing w:line="360" w:lineRule="auto"/>
        <w:ind w:left="720"/>
      </w:pPr>
      <w:r w:rsidRPr="00467BDD">
        <w:t>Rinse the earthworm in tap water and pin it, dorsal (dark) side up, on the dissecting dish</w:t>
      </w:r>
    </w:p>
    <w:p w:rsidR="00D35814" w:rsidRPr="00467BDD" w:rsidRDefault="00D35814" w:rsidP="00E75321">
      <w:pPr>
        <w:pStyle w:val="ListParagraph"/>
        <w:numPr>
          <w:ilvl w:val="0"/>
          <w:numId w:val="6"/>
        </w:numPr>
        <w:spacing w:line="360" w:lineRule="auto"/>
        <w:ind w:left="720"/>
      </w:pPr>
      <w:r w:rsidRPr="00467BDD">
        <w:t xml:space="preserve">Create a capital-letter-I shaped incision, using </w:t>
      </w:r>
      <w:r w:rsidR="00CF35D8">
        <w:t>surgical</w:t>
      </w:r>
      <w:r w:rsidRPr="00467BDD">
        <w:t xml:space="preserve"> scissors, one or two inches long, along the length of the worm, about halfway between the anterior and posterior ends of the earthworm</w:t>
      </w:r>
    </w:p>
    <w:p w:rsidR="00D35814" w:rsidRPr="00467BDD" w:rsidRDefault="00D35814" w:rsidP="00E75321">
      <w:pPr>
        <w:pStyle w:val="ListParagraph"/>
        <w:numPr>
          <w:ilvl w:val="0"/>
          <w:numId w:val="6"/>
        </w:numPr>
        <w:spacing w:line="360" w:lineRule="auto"/>
        <w:ind w:left="720"/>
      </w:pPr>
      <w:r w:rsidRPr="00467BDD">
        <w:t>Pin the skin to the dissecting dish to expose the worm’s internal anatomy</w:t>
      </w:r>
    </w:p>
    <w:p w:rsidR="00D35814" w:rsidRPr="00467BDD" w:rsidRDefault="00D35814" w:rsidP="00E75321">
      <w:pPr>
        <w:pStyle w:val="ListParagraph"/>
        <w:numPr>
          <w:ilvl w:val="0"/>
          <w:numId w:val="6"/>
        </w:numPr>
        <w:spacing w:line="360" w:lineRule="auto"/>
        <w:ind w:left="720"/>
      </w:pPr>
      <w:r w:rsidRPr="00467BDD">
        <w:t xml:space="preserve">Flush the cavity periodically, as needed, with </w:t>
      </w:r>
      <w:r w:rsidR="00CF35D8">
        <w:t xml:space="preserve">worm </w:t>
      </w:r>
      <w:r w:rsidR="009F628E">
        <w:t>R</w:t>
      </w:r>
      <w:r w:rsidRPr="00467BDD">
        <w:t>inger’s solution</w:t>
      </w:r>
      <w:r w:rsidR="004A77EE">
        <w:t xml:space="preserve"> (in mM units: 102.7 NaCl, 1.6 KCl, 1.8 CaCl</w:t>
      </w:r>
      <w:r w:rsidR="004A77EE" w:rsidRPr="004A77EE">
        <w:rPr>
          <w:vertAlign w:val="subscript"/>
        </w:rPr>
        <w:t>2</w:t>
      </w:r>
      <w:r w:rsidR="004A77EE">
        <w:t>, and 4 NaHCO</w:t>
      </w:r>
      <w:r w:rsidR="004A77EE" w:rsidRPr="004A77EE">
        <w:rPr>
          <w:vertAlign w:val="subscript"/>
        </w:rPr>
        <w:t>3</w:t>
      </w:r>
      <w:r w:rsidR="004A77EE">
        <w:t xml:space="preserve"> [</w:t>
      </w:r>
      <w:r w:rsidR="00571337">
        <w:fldChar w:fldCharType="begin"/>
      </w:r>
      <w:r w:rsidR="004A77EE">
        <w:instrText xml:space="preserve"> REF Ref_Kueh_2009 \h </w:instrText>
      </w:r>
      <w:r w:rsidR="00571337">
        <w:fldChar w:fldCharType="separate"/>
      </w:r>
      <w:r w:rsidR="006F0A39">
        <w:rPr>
          <w:noProof/>
        </w:rPr>
        <w:t>13</w:t>
      </w:r>
      <w:r w:rsidR="00571337">
        <w:fldChar w:fldCharType="end"/>
      </w:r>
      <w:r w:rsidR="004A77EE">
        <w:t>])</w:t>
      </w:r>
      <w:r w:rsidRPr="00467BDD">
        <w:t xml:space="preserve"> to make the anatomy easier to view</w:t>
      </w:r>
    </w:p>
    <w:p w:rsidR="00D35814" w:rsidRPr="00467BDD" w:rsidRDefault="00D35814" w:rsidP="00E75321">
      <w:pPr>
        <w:pStyle w:val="ListParagraph"/>
        <w:numPr>
          <w:ilvl w:val="0"/>
          <w:numId w:val="6"/>
        </w:numPr>
        <w:spacing w:line="360" w:lineRule="auto"/>
        <w:ind w:left="720"/>
      </w:pPr>
      <w:r w:rsidRPr="00467BDD">
        <w:t>Move the intestine aside, using forceps and scissors, exposing the nerve cord</w:t>
      </w:r>
    </w:p>
    <w:p w:rsidR="00D35814" w:rsidRPr="00467BDD" w:rsidRDefault="00D35814" w:rsidP="00E75321">
      <w:pPr>
        <w:pStyle w:val="ListParagraph"/>
        <w:numPr>
          <w:ilvl w:val="0"/>
          <w:numId w:val="6"/>
        </w:numPr>
        <w:spacing w:line="360" w:lineRule="auto"/>
        <w:ind w:left="720"/>
      </w:pPr>
      <w:r w:rsidRPr="00467BDD">
        <w:t>Free a few centimeters of the nerve cord from its lateral and ventral connections, using the forceps and scissors, to allow the cord to be lifted above and away from the saline and other anatomy</w:t>
      </w:r>
    </w:p>
    <w:p w:rsidR="00D35814" w:rsidRPr="00467BDD" w:rsidRDefault="00D35814" w:rsidP="00E75321">
      <w:pPr>
        <w:pStyle w:val="ListParagraph"/>
        <w:numPr>
          <w:ilvl w:val="0"/>
          <w:numId w:val="6"/>
        </w:numPr>
        <w:spacing w:line="360" w:lineRule="auto"/>
        <w:ind w:left="720"/>
      </w:pPr>
      <w:r w:rsidRPr="00467BDD">
        <w:t>Position the chloride silver wires under the nerve cord</w:t>
      </w:r>
    </w:p>
    <w:p w:rsidR="00D35814" w:rsidRPr="00467BDD" w:rsidRDefault="00D35814" w:rsidP="00E75321">
      <w:pPr>
        <w:pStyle w:val="ListParagraph"/>
        <w:numPr>
          <w:ilvl w:val="0"/>
          <w:numId w:val="6"/>
        </w:numPr>
        <w:spacing w:line="360" w:lineRule="auto"/>
        <w:ind w:left="720"/>
      </w:pPr>
      <w:r w:rsidRPr="00467BDD">
        <w:t>Raise the fixture holding the silver wires until the wires and nerve cord are away from the saline and earthworm anatomy (a fraction of an inch is all that is necessary, blowing in the area can break up the surface tension if the saline solution is bridging the wires and cord with the rest of the earthworm)</w:t>
      </w:r>
    </w:p>
    <w:p w:rsidR="00D35814" w:rsidRPr="00467BDD" w:rsidRDefault="00D35814" w:rsidP="00E75321">
      <w:pPr>
        <w:pStyle w:val="ListParagraph"/>
        <w:numPr>
          <w:ilvl w:val="0"/>
          <w:numId w:val="6"/>
        </w:numPr>
        <w:spacing w:line="360" w:lineRule="auto"/>
        <w:ind w:left="720"/>
      </w:pPr>
      <w:r w:rsidRPr="00467BDD">
        <w:t xml:space="preserve">Moisten the nerve cord with </w:t>
      </w:r>
      <w:r w:rsidR="004556AC">
        <w:t>R</w:t>
      </w:r>
      <w:r w:rsidRPr="00467BDD">
        <w:t xml:space="preserve">inger’s solution, often, throughout the experiment while making sure that the nerve cord and electrodes remain isolated from the rest of the saline and anatomy (it may be necessary to remove excess </w:t>
      </w:r>
      <w:r w:rsidR="009F628E">
        <w:t>R</w:t>
      </w:r>
      <w:r w:rsidRPr="00467BDD">
        <w:t>inger</w:t>
      </w:r>
      <w:r w:rsidR="009F628E">
        <w:t>’</w:t>
      </w:r>
      <w:r w:rsidRPr="00467BDD">
        <w:t>s solution)</w:t>
      </w:r>
    </w:p>
    <w:p w:rsidR="00D35814" w:rsidRPr="00467BDD" w:rsidRDefault="00D35814" w:rsidP="00D35814"/>
    <w:p w:rsidR="00D35814" w:rsidRPr="00467BDD" w:rsidRDefault="00E75321" w:rsidP="00A66BC6">
      <w:pPr>
        <w:pStyle w:val="Heading3"/>
      </w:pPr>
      <w:r w:rsidRPr="00467BDD">
        <w:lastRenderedPageBreak/>
        <w:t xml:space="preserve"> </w:t>
      </w:r>
      <w:bookmarkStart w:id="2242" w:name="_Toc373334813"/>
      <w:bookmarkStart w:id="2243" w:name="_Toc373336016"/>
      <w:r w:rsidR="00D35814" w:rsidRPr="00467BDD">
        <w:t>Electrical Setup</w:t>
      </w:r>
      <w:bookmarkEnd w:id="2242"/>
      <w:bookmarkEnd w:id="2243"/>
    </w:p>
    <w:p w:rsidR="00D35814" w:rsidRPr="00467BDD" w:rsidRDefault="00D35814" w:rsidP="00E75321">
      <w:pPr>
        <w:pStyle w:val="ListParagraph"/>
        <w:numPr>
          <w:ilvl w:val="0"/>
          <w:numId w:val="6"/>
        </w:numPr>
        <w:spacing w:line="360" w:lineRule="auto"/>
        <w:ind w:left="720"/>
      </w:pPr>
      <w:r w:rsidRPr="00467BDD">
        <w:t>Place two pins near each other in the anterior end of the earthworm</w:t>
      </w:r>
    </w:p>
    <w:p w:rsidR="00D35814" w:rsidRPr="00467BDD" w:rsidRDefault="00D35814" w:rsidP="00E75321">
      <w:pPr>
        <w:pStyle w:val="ListParagraph"/>
        <w:numPr>
          <w:ilvl w:val="0"/>
          <w:numId w:val="6"/>
        </w:numPr>
        <w:spacing w:line="360" w:lineRule="auto"/>
        <w:ind w:left="720"/>
      </w:pPr>
      <w:r w:rsidRPr="00467BDD">
        <w:t>Connect the non-inverting output of the stimulation circuit to one pin and connect circuit ground or the inverting output to the second pin</w:t>
      </w:r>
    </w:p>
    <w:p w:rsidR="00D35814" w:rsidRPr="00467BDD" w:rsidRDefault="00D35814" w:rsidP="00E75321">
      <w:pPr>
        <w:pStyle w:val="ListParagraph"/>
        <w:numPr>
          <w:ilvl w:val="0"/>
          <w:numId w:val="6"/>
        </w:numPr>
        <w:spacing w:line="360" w:lineRule="auto"/>
        <w:ind w:left="720"/>
      </w:pPr>
      <w:r w:rsidRPr="00467BDD">
        <w:t xml:space="preserve">Connect, optionally, </w:t>
      </w:r>
      <w:r w:rsidR="00633DF1">
        <w:t xml:space="preserve">if the inverting output is not connected to a pin in the earthworm, </w:t>
      </w:r>
      <w:r w:rsidRPr="00467BDD">
        <w:t xml:space="preserve">the inverting output </w:t>
      </w:r>
      <w:r w:rsidR="00633DF1">
        <w:t xml:space="preserve">of the stimulation circuit to an unused electrode input channel on the Electrophysiology Interface </w:t>
      </w:r>
      <w:r w:rsidR="0033047B">
        <w:t>board</w:t>
      </w:r>
      <w:r w:rsidR="00633DF1">
        <w:t xml:space="preserve">; ensure that there is no Preamp board in the PCI-Express socket and bypass the socket with a 0Ω resistor.  See </w:t>
      </w:r>
      <w:r w:rsidR="00571337">
        <w:fldChar w:fldCharType="begin"/>
      </w:r>
      <w:r w:rsidR="00633DF1">
        <w:instrText xml:space="preserve"> REF _Ref368234718 \h </w:instrText>
      </w:r>
      <w:r w:rsidR="00571337">
        <w:fldChar w:fldCharType="separate"/>
      </w:r>
      <w:ins w:id="2244" w:author="kbatzer" w:date="2013-11-27T18:15:00Z">
        <w:r w:rsidR="006F0A39" w:rsidRPr="001E69CF">
          <w:t xml:space="preserve">Figure </w:t>
        </w:r>
        <w:r w:rsidR="006F0A39">
          <w:rPr>
            <w:noProof/>
          </w:rPr>
          <w:t>33</w:t>
        </w:r>
      </w:ins>
      <w:del w:id="2245" w:author="kbatzer" w:date="2013-11-24T19:40:00Z">
        <w:r w:rsidR="00A455A1" w:rsidRPr="001E69CF" w:rsidDel="00361446">
          <w:delText xml:space="preserve">Figure </w:delText>
        </w:r>
        <w:r w:rsidR="00A455A1" w:rsidDel="00361446">
          <w:rPr>
            <w:noProof/>
          </w:rPr>
          <w:delText>31</w:delText>
        </w:r>
      </w:del>
      <w:r w:rsidR="00571337">
        <w:fldChar w:fldCharType="end"/>
      </w:r>
      <w:r w:rsidR="00633DF1">
        <w:t xml:space="preserve"> and </w:t>
      </w:r>
      <w:r w:rsidR="00571337">
        <w:fldChar w:fldCharType="begin"/>
      </w:r>
      <w:r w:rsidR="00633DF1">
        <w:instrText xml:space="preserve"> REF _Ref368234904 \h </w:instrText>
      </w:r>
      <w:r w:rsidR="00571337">
        <w:fldChar w:fldCharType="separate"/>
      </w:r>
      <w:ins w:id="2246" w:author="kbatzer" w:date="2013-11-27T18:15:00Z">
        <w:r w:rsidR="006F0A39" w:rsidRPr="001E69CF">
          <w:t xml:space="preserve">Figure </w:t>
        </w:r>
        <w:r w:rsidR="006F0A39">
          <w:rPr>
            <w:noProof/>
          </w:rPr>
          <w:t>34</w:t>
        </w:r>
      </w:ins>
      <w:del w:id="2247" w:author="kbatzer" w:date="2013-11-24T19:40:00Z">
        <w:r w:rsidR="00A455A1" w:rsidRPr="001E69CF" w:rsidDel="00361446">
          <w:delText xml:space="preserve">Figure </w:delText>
        </w:r>
        <w:r w:rsidR="00A455A1" w:rsidDel="00361446">
          <w:rPr>
            <w:noProof/>
          </w:rPr>
          <w:delText>32</w:delText>
        </w:r>
      </w:del>
      <w:r w:rsidR="00571337">
        <w:fldChar w:fldCharType="end"/>
      </w:r>
      <w:r w:rsidR="00633DF1">
        <w:t>.</w:t>
      </w:r>
    </w:p>
    <w:p w:rsidR="00D35814" w:rsidRPr="00467BDD" w:rsidRDefault="00D35814" w:rsidP="00E75321">
      <w:pPr>
        <w:pStyle w:val="ListParagraph"/>
        <w:numPr>
          <w:ilvl w:val="0"/>
          <w:numId w:val="6"/>
        </w:numPr>
        <w:spacing w:line="360" w:lineRule="auto"/>
        <w:ind w:left="720"/>
      </w:pPr>
      <w:r w:rsidRPr="00467BDD">
        <w:t>Place a chloride silver wire under the body of the earthworm, between the stimulation pins and the exposed portion of the earthworm’s body and connect the wire to circuit (which may be earth) ground</w:t>
      </w:r>
    </w:p>
    <w:p w:rsidR="00D35814" w:rsidRPr="00467BDD" w:rsidRDefault="00D35814" w:rsidP="00E75321">
      <w:pPr>
        <w:pStyle w:val="ListParagraph"/>
        <w:numPr>
          <w:ilvl w:val="0"/>
          <w:numId w:val="6"/>
        </w:numPr>
        <w:spacing w:line="360" w:lineRule="auto"/>
        <w:ind w:left="720"/>
      </w:pPr>
      <w:r w:rsidRPr="00467BDD">
        <w:t>Connect the chloride silver recording electrodes to the Preamp inputs with the non-inverting input connected toward the anterior end of the earthworm and the inverting input connector toward the posterior end (reversing the electrodes will simply invert the signal) (connecting the electrodes may be performed before the silver wires are placed under the nerve cord, to avoid disturbing the electrodes in the process of making the connections)</w:t>
      </w:r>
    </w:p>
    <w:p w:rsidR="00E75321" w:rsidRDefault="00E75321" w:rsidP="00E75321">
      <w:pPr>
        <w:pStyle w:val="ListParagraph"/>
        <w:numPr>
          <w:ilvl w:val="0"/>
          <w:numId w:val="6"/>
        </w:numPr>
        <w:spacing w:line="360" w:lineRule="auto"/>
        <w:ind w:left="720"/>
      </w:pPr>
      <w:r w:rsidRPr="00467BDD">
        <w:t>Power on the Electrophysiology Interface, first, the</w:t>
      </w:r>
      <w:r w:rsidR="002047FA" w:rsidRPr="00467BDD">
        <w:t>n</w:t>
      </w:r>
      <w:r w:rsidRPr="00467BDD">
        <w:t xml:space="preserve"> power on the </w:t>
      </w:r>
      <w:r w:rsidR="00CF35D8">
        <w:t>RTSC</w:t>
      </w:r>
    </w:p>
    <w:p w:rsidR="00AB76B6" w:rsidRPr="00467BDD" w:rsidRDefault="00AB76B6" w:rsidP="00AB76B6">
      <w:pPr>
        <w:pStyle w:val="ListParagraph"/>
        <w:spacing w:line="360" w:lineRule="auto"/>
        <w:ind w:firstLine="0"/>
      </w:pPr>
    </w:p>
    <w:p w:rsidR="00E75321" w:rsidRPr="00467BDD" w:rsidRDefault="00E75321" w:rsidP="00A66BC6">
      <w:pPr>
        <w:pStyle w:val="Heading3"/>
      </w:pPr>
      <w:r w:rsidRPr="00467BDD">
        <w:t xml:space="preserve"> </w:t>
      </w:r>
      <w:bookmarkStart w:id="2248" w:name="_Toc373334814"/>
      <w:bookmarkStart w:id="2249" w:name="_Toc373336017"/>
      <w:r w:rsidRPr="00467BDD">
        <w:t>Software Setup</w:t>
      </w:r>
      <w:bookmarkEnd w:id="2248"/>
      <w:bookmarkEnd w:id="2249"/>
    </w:p>
    <w:p w:rsidR="007B6060" w:rsidRPr="00467BDD" w:rsidRDefault="001858A6" w:rsidP="007B6060">
      <w:pPr>
        <w:pStyle w:val="ListParagraph"/>
        <w:numPr>
          <w:ilvl w:val="0"/>
          <w:numId w:val="6"/>
        </w:numPr>
        <w:spacing w:line="360" w:lineRule="auto"/>
        <w:ind w:left="720"/>
      </w:pPr>
      <w:r w:rsidRPr="00467BDD">
        <w:t xml:space="preserve">Update FPGA program as described in </w:t>
      </w:r>
      <w:r w:rsidR="00633DF1">
        <w:t xml:space="preserve">the </w:t>
      </w:r>
      <w:r w:rsidR="00571337">
        <w:fldChar w:fldCharType="begin"/>
      </w:r>
      <w:r w:rsidR="00633DF1">
        <w:instrText xml:space="preserve"> REF _Ref368238892 \h </w:instrText>
      </w:r>
      <w:del w:id="2250" w:author="kbatzer" w:date="2013-11-27T12:03:00Z">
        <w:r w:rsidR="00571337">
          <w:fldChar w:fldCharType="separate"/>
        </w:r>
      </w:del>
      <w:del w:id="2251" w:author="kbatzer" w:date="2013-11-26T16:46:00Z">
        <w:r w:rsidR="00DC0366" w:rsidRPr="00467BDD" w:rsidDel="00522FF7">
          <w:delText>Programming FPGA</w:delText>
        </w:r>
      </w:del>
      <w:r w:rsidR="00571337">
        <w:fldChar w:fldCharType="end"/>
      </w:r>
      <w:r w:rsidR="00633DF1">
        <w:t xml:space="preserve"> appendix</w:t>
      </w:r>
      <w:r w:rsidRPr="00467BDD">
        <w:t xml:space="preserve">. </w:t>
      </w:r>
    </w:p>
    <w:p w:rsidR="001858A6" w:rsidRPr="00467BDD" w:rsidRDefault="001858A6" w:rsidP="007B6060">
      <w:pPr>
        <w:pStyle w:val="ListParagraph"/>
        <w:numPr>
          <w:ilvl w:val="0"/>
          <w:numId w:val="6"/>
        </w:numPr>
        <w:spacing w:line="360" w:lineRule="auto"/>
        <w:ind w:left="720"/>
      </w:pPr>
      <w:r w:rsidRPr="00467BDD">
        <w:t xml:space="preserve">Update Cypress EZ-USB firmware as described in </w:t>
      </w:r>
      <w:r w:rsidR="00633DF1">
        <w:t xml:space="preserve">the </w:t>
      </w:r>
      <w:r w:rsidR="00571337">
        <w:fldChar w:fldCharType="begin"/>
      </w:r>
      <w:r w:rsidR="00FA29B4">
        <w:instrText xml:space="preserve"> REF _Ref369956945 \h </w:instrText>
      </w:r>
      <w:del w:id="2252" w:author="kbatzer" w:date="2013-11-27T12:03:00Z">
        <w:r w:rsidR="00571337">
          <w:fldChar w:fldCharType="separate"/>
        </w:r>
      </w:del>
      <w:del w:id="2253" w:author="kbatzer" w:date="2013-11-26T19:03:00Z">
        <w:r w:rsidR="00522FF7" w:rsidRPr="00467BDD" w:rsidDel="006E7553">
          <w:delText>Programming Cypress EZ-USB (CY7C68013A)</w:delText>
        </w:r>
      </w:del>
      <w:r w:rsidR="00571337">
        <w:fldChar w:fldCharType="end"/>
      </w:r>
      <w:r w:rsidR="00FA29B4">
        <w:t xml:space="preserve"> </w:t>
      </w:r>
      <w:r w:rsidR="00633DF1">
        <w:t>appendix.</w:t>
      </w:r>
    </w:p>
    <w:p w:rsidR="001858A6" w:rsidRPr="00467BDD" w:rsidRDefault="00D5362F" w:rsidP="007B6060">
      <w:pPr>
        <w:pStyle w:val="ListParagraph"/>
        <w:numPr>
          <w:ilvl w:val="0"/>
          <w:numId w:val="6"/>
        </w:numPr>
        <w:spacing w:line="360" w:lineRule="auto"/>
        <w:ind w:left="720"/>
      </w:pPr>
      <w:r w:rsidRPr="00467BDD">
        <w:t xml:space="preserve">Create the script and corresponding waveform file as shown </w:t>
      </w:r>
      <w:r w:rsidR="00633DF1">
        <w:t xml:space="preserve">the </w:t>
      </w:r>
      <w:r w:rsidR="00571337">
        <w:fldChar w:fldCharType="begin"/>
      </w:r>
      <w:r w:rsidR="00633DF1">
        <w:instrText xml:space="preserve"> REF _Ref368238951 \h </w:instrText>
      </w:r>
      <w:del w:id="2254" w:author="kbatzer" w:date="2013-11-27T12:03:00Z">
        <w:r w:rsidR="00571337">
          <w:fldChar w:fldCharType="separate"/>
        </w:r>
      </w:del>
      <w:del w:id="2255" w:author="kbatzer" w:date="2013-11-26T19:03:00Z">
        <w:r w:rsidR="00522FF7" w:rsidRPr="00467BDD" w:rsidDel="006E7553">
          <w:delText>Earthworm Script and Waveform</w:delText>
        </w:r>
      </w:del>
      <w:r w:rsidR="00571337">
        <w:fldChar w:fldCharType="end"/>
      </w:r>
      <w:r w:rsidR="00633DF1">
        <w:t xml:space="preserve"> appendix.</w:t>
      </w:r>
    </w:p>
    <w:p w:rsidR="00560FCD" w:rsidRPr="00467BDD" w:rsidRDefault="00560FCD" w:rsidP="00560FCD">
      <w:pPr>
        <w:pStyle w:val="ListParagraph"/>
        <w:numPr>
          <w:ilvl w:val="0"/>
          <w:numId w:val="6"/>
        </w:numPr>
        <w:spacing w:line="360" w:lineRule="auto"/>
        <w:ind w:left="720"/>
      </w:pPr>
      <w:r w:rsidRPr="00467BDD">
        <w:t>Launch Data Acquisition and Stimulation Control Center (DASCC)</w:t>
      </w:r>
    </w:p>
    <w:p w:rsidR="00560FCD" w:rsidRPr="00467BDD" w:rsidRDefault="00560FCD" w:rsidP="007B6060">
      <w:pPr>
        <w:pStyle w:val="ListParagraph"/>
        <w:numPr>
          <w:ilvl w:val="0"/>
          <w:numId w:val="6"/>
        </w:numPr>
        <w:spacing w:line="360" w:lineRule="auto"/>
        <w:ind w:left="720"/>
      </w:pPr>
      <w:r w:rsidRPr="00467BDD">
        <w:t>Select the appropriate COM port from the dropdown list</w:t>
      </w:r>
    </w:p>
    <w:p w:rsidR="00560FCD" w:rsidRPr="00467BDD" w:rsidRDefault="00560FCD" w:rsidP="007B6060">
      <w:pPr>
        <w:pStyle w:val="ListParagraph"/>
        <w:numPr>
          <w:ilvl w:val="0"/>
          <w:numId w:val="6"/>
        </w:numPr>
        <w:spacing w:line="360" w:lineRule="auto"/>
        <w:ind w:left="720"/>
      </w:pPr>
      <w:r w:rsidRPr="00467BDD">
        <w:t>Select the appropriate Endpoint from the dropdown list, set Packets Per Xfer to 64, and set Xfers to Queue to 64</w:t>
      </w:r>
    </w:p>
    <w:p w:rsidR="00560FCD" w:rsidRPr="00467BDD" w:rsidRDefault="00560FCD" w:rsidP="007B6060">
      <w:pPr>
        <w:pStyle w:val="ListParagraph"/>
        <w:numPr>
          <w:ilvl w:val="0"/>
          <w:numId w:val="6"/>
        </w:numPr>
        <w:spacing w:line="360" w:lineRule="auto"/>
        <w:ind w:left="720"/>
      </w:pPr>
      <w:r w:rsidRPr="00467BDD">
        <w:t>Select the Scripting tab and load the Earthworm Script</w:t>
      </w:r>
    </w:p>
    <w:p w:rsidR="00560FCD" w:rsidRPr="00467BDD" w:rsidRDefault="00560FCD" w:rsidP="007B6060">
      <w:pPr>
        <w:pStyle w:val="ListParagraph"/>
        <w:numPr>
          <w:ilvl w:val="0"/>
          <w:numId w:val="6"/>
        </w:numPr>
        <w:spacing w:line="360" w:lineRule="auto"/>
        <w:ind w:left="720"/>
      </w:pPr>
      <w:r w:rsidRPr="00467BDD">
        <w:lastRenderedPageBreak/>
        <w:t>When prepared for single stimulus and capture hit the “Run Script” button.  Changes to the voltage being output can be modified by changing the 2</w:t>
      </w:r>
      <w:r w:rsidRPr="00467BDD">
        <w:rPr>
          <w:vertAlign w:val="superscript"/>
        </w:rPr>
        <w:t>nd</w:t>
      </w:r>
      <w:r w:rsidRPr="00467BDD">
        <w:t xml:space="preserve"> line of the Waveform file, using </w:t>
      </w:r>
      <w:r w:rsidR="00175ABB">
        <w:t xml:space="preserve">the </w:t>
      </w:r>
      <w:r w:rsidR="00571337">
        <w:fldChar w:fldCharType="begin"/>
      </w:r>
      <w:r w:rsidR="00175ABB">
        <w:instrText xml:space="preserve"> REF _Ref368239029 \h </w:instrText>
      </w:r>
      <w:del w:id="2256" w:author="kbatzer" w:date="2013-11-27T12:03:00Z">
        <w:r w:rsidR="00571337">
          <w:fldChar w:fldCharType="separate"/>
        </w:r>
      </w:del>
      <w:del w:id="2257" w:author="kbatzer" w:date="2013-11-26T19:03:00Z">
        <w:r w:rsidR="00522FF7" w:rsidRPr="00467BDD" w:rsidDel="006E7553">
          <w:delText>DASCC Scripting Amplitude</w:delText>
        </w:r>
      </w:del>
      <w:r w:rsidR="00571337">
        <w:fldChar w:fldCharType="end"/>
      </w:r>
      <w:r w:rsidR="00175ABB">
        <w:t xml:space="preserve"> appendix</w:t>
      </w:r>
      <w:r w:rsidRPr="00467BDD">
        <w:t xml:space="preserve"> as a reference for selecting the appropriate value.</w:t>
      </w:r>
    </w:p>
    <w:p w:rsidR="00092D67" w:rsidRPr="00467BDD" w:rsidRDefault="00A531E6" w:rsidP="007B6060">
      <w:pPr>
        <w:pStyle w:val="ListParagraph"/>
        <w:numPr>
          <w:ilvl w:val="0"/>
          <w:numId w:val="6"/>
        </w:numPr>
        <w:spacing w:line="360" w:lineRule="auto"/>
        <w:ind w:left="720"/>
      </w:pPr>
      <w:r>
        <w:t>Graph d</w:t>
      </w:r>
      <w:r w:rsidR="00092D67" w:rsidRPr="00467BDD">
        <w:t>ata</w:t>
      </w:r>
      <w:r>
        <w:t xml:space="preserve"> by </w:t>
      </w:r>
      <w:r w:rsidR="00092D67" w:rsidRPr="00467BDD">
        <w:t>selecting the Graphing tab and hitting the “Load File” button.  Once loaded, multiple channels can be displayed at the same time using ctrl + left mouse button to select/deselect channels.</w:t>
      </w:r>
    </w:p>
    <w:p w:rsidR="003F00BA" w:rsidRDefault="00A531E6" w:rsidP="007B6060">
      <w:pPr>
        <w:pStyle w:val="ListParagraph"/>
        <w:numPr>
          <w:ilvl w:val="0"/>
          <w:numId w:val="6"/>
        </w:numPr>
        <w:spacing w:line="360" w:lineRule="auto"/>
        <w:ind w:left="720"/>
      </w:pPr>
      <w:r>
        <w:t>Click</w:t>
      </w:r>
      <w:r w:rsidR="003F00BA" w:rsidRPr="00467BDD">
        <w:t xml:space="preserve"> “Output CSV” </w:t>
      </w:r>
      <w:r>
        <w:t>to export data to a comma-separated value (CSV) text file.</w:t>
      </w:r>
    </w:p>
    <w:p w:rsidR="00AB76B6" w:rsidRPr="00467BDD" w:rsidRDefault="00AB76B6" w:rsidP="00AB76B6">
      <w:pPr>
        <w:pStyle w:val="ListParagraph"/>
        <w:spacing w:line="360" w:lineRule="auto"/>
        <w:ind w:firstLine="0"/>
      </w:pPr>
    </w:p>
    <w:p w:rsidR="00E75321" w:rsidRPr="00467BDD" w:rsidRDefault="00E75321" w:rsidP="00A66BC6">
      <w:pPr>
        <w:pStyle w:val="Heading3"/>
      </w:pPr>
      <w:bookmarkStart w:id="2258" w:name="_Toc373334815"/>
      <w:bookmarkStart w:id="2259" w:name="_Toc373336018"/>
      <w:r w:rsidRPr="00467BDD">
        <w:t>Stimulation and Recording</w:t>
      </w:r>
      <w:bookmarkEnd w:id="2258"/>
      <w:bookmarkEnd w:id="2259"/>
    </w:p>
    <w:p w:rsidR="00E75321" w:rsidRPr="00467BDD" w:rsidRDefault="00E75321" w:rsidP="00E75321">
      <w:pPr>
        <w:pStyle w:val="ListParagraph"/>
        <w:numPr>
          <w:ilvl w:val="0"/>
          <w:numId w:val="6"/>
        </w:numPr>
        <w:spacing w:line="360" w:lineRule="auto"/>
        <w:ind w:left="720"/>
      </w:pPr>
      <w:r w:rsidRPr="00467BDD">
        <w:t>Stimulate the earthworm with a single, 0.2ms wide pulse with low amplitude (less than 1.0V)</w:t>
      </w:r>
    </w:p>
    <w:p w:rsidR="00E75321" w:rsidRPr="00467BDD" w:rsidRDefault="00E75321" w:rsidP="00E75321">
      <w:pPr>
        <w:pStyle w:val="ListParagraph"/>
        <w:numPr>
          <w:ilvl w:val="0"/>
          <w:numId w:val="6"/>
        </w:numPr>
        <w:spacing w:line="360" w:lineRule="auto"/>
        <w:ind w:left="720"/>
      </w:pPr>
      <w:r w:rsidRPr="00467BDD">
        <w:t>Repeat the stimulation while slowly increasing the pulse amplitude (in steps between 0.1V and 0.5V) until a response is seen between 2ms and 8ms after the stimulation artifact, this is the media</w:t>
      </w:r>
      <w:r w:rsidR="00A531E6">
        <w:t>n</w:t>
      </w:r>
      <w:r w:rsidRPr="00467BDD">
        <w:t xml:space="preserve"> giant response</w:t>
      </w:r>
    </w:p>
    <w:p w:rsidR="00E75321" w:rsidRPr="00467BDD" w:rsidRDefault="00E75321" w:rsidP="00E75321">
      <w:pPr>
        <w:pStyle w:val="ListParagraph"/>
        <w:numPr>
          <w:ilvl w:val="0"/>
          <w:numId w:val="6"/>
        </w:numPr>
        <w:spacing w:line="360" w:lineRule="auto"/>
        <w:ind w:left="720"/>
      </w:pPr>
      <w:r w:rsidRPr="00467BDD">
        <w:t>Save the recorded waveform</w:t>
      </w:r>
    </w:p>
    <w:p w:rsidR="001E02CC" w:rsidRPr="00467BDD" w:rsidRDefault="001E02CC" w:rsidP="00E75321">
      <w:pPr>
        <w:pStyle w:val="ListParagraph"/>
        <w:numPr>
          <w:ilvl w:val="0"/>
          <w:numId w:val="6"/>
        </w:numPr>
        <w:spacing w:line="360" w:lineRule="auto"/>
        <w:ind w:left="720"/>
      </w:pPr>
      <w:r w:rsidRPr="00467BDD">
        <w:t>Slowly increase the pulse amplitude, further, until a second response is seen between 6ms and 15ms after the stimulation artifact, this is the lateral giant response</w:t>
      </w:r>
    </w:p>
    <w:p w:rsidR="00ED0DDF" w:rsidRPr="00467BDD" w:rsidRDefault="00ED0DDF" w:rsidP="00E75321">
      <w:pPr>
        <w:pStyle w:val="ListParagraph"/>
        <w:numPr>
          <w:ilvl w:val="0"/>
          <w:numId w:val="6"/>
        </w:numPr>
        <w:spacing w:line="360" w:lineRule="auto"/>
        <w:ind w:left="720"/>
      </w:pPr>
      <w:r w:rsidRPr="00467BDD">
        <w:t>Save the recorded waveform</w:t>
      </w:r>
    </w:p>
    <w:p w:rsidR="003B1C32" w:rsidRPr="00467BDD" w:rsidRDefault="003B1C32" w:rsidP="003B1C32">
      <w:pPr>
        <w:pStyle w:val="ListParagraph"/>
        <w:spacing w:line="360" w:lineRule="auto"/>
        <w:ind w:firstLine="0"/>
      </w:pPr>
    </w:p>
    <w:p w:rsidR="003B1C32" w:rsidRPr="00467BDD" w:rsidRDefault="003B1C32" w:rsidP="00A66BC6">
      <w:pPr>
        <w:pStyle w:val="Heading2"/>
      </w:pPr>
      <w:bookmarkStart w:id="2260" w:name="_Ref368243346"/>
      <w:bookmarkStart w:id="2261" w:name="_Toc373334816"/>
      <w:bookmarkStart w:id="2262" w:name="_Toc373336019"/>
      <w:r w:rsidRPr="00467BDD">
        <w:t>Results</w:t>
      </w:r>
      <w:bookmarkEnd w:id="2260"/>
      <w:bookmarkEnd w:id="2261"/>
      <w:bookmarkEnd w:id="2262"/>
    </w:p>
    <w:p w:rsidR="003B1C32" w:rsidRPr="00467BDD" w:rsidRDefault="003B1C32" w:rsidP="003B1C32">
      <w:r w:rsidRPr="00467BDD">
        <w:t>The earthworm experiment was performed with the Data Acquisition and Stimulation System connected in parallel with a preamp and oscilloscope that was validated in [</w:t>
      </w:r>
      <w:r w:rsidR="00571337">
        <w:fldChar w:fldCharType="begin"/>
      </w:r>
      <w:r w:rsidR="00AB76B6">
        <w:instrText xml:space="preserve"> REF Ref_Stahl_2009 \h </w:instrText>
      </w:r>
      <w:r w:rsidR="00571337">
        <w:fldChar w:fldCharType="separate"/>
      </w:r>
      <w:r w:rsidR="006F0A39">
        <w:rPr>
          <w:noProof/>
        </w:rPr>
        <w:t>9</w:t>
      </w:r>
      <w:r w:rsidR="00571337">
        <w:fldChar w:fldCharType="end"/>
      </w:r>
      <w:r w:rsidRPr="00467BDD">
        <w:t xml:space="preserve">]. A diagram of the experimental setup is shown in </w:t>
      </w:r>
      <w:r w:rsidR="00571337">
        <w:fldChar w:fldCharType="begin"/>
      </w:r>
      <w:r w:rsidR="00AB76B6">
        <w:instrText xml:space="preserve"> REF _Ref368234904 \h </w:instrText>
      </w:r>
      <w:r w:rsidR="00571337">
        <w:fldChar w:fldCharType="separate"/>
      </w:r>
      <w:ins w:id="2263" w:author="kbatzer" w:date="2013-11-27T18:15:00Z">
        <w:r w:rsidR="006F0A39" w:rsidRPr="001E69CF">
          <w:t xml:space="preserve">Figure </w:t>
        </w:r>
        <w:r w:rsidR="006F0A39">
          <w:rPr>
            <w:noProof/>
          </w:rPr>
          <w:t>34</w:t>
        </w:r>
      </w:ins>
      <w:del w:id="2264" w:author="kbatzer" w:date="2013-11-24T19:40:00Z">
        <w:r w:rsidR="00A455A1" w:rsidRPr="001E69CF" w:rsidDel="00361446">
          <w:delText xml:space="preserve">Figure </w:delText>
        </w:r>
        <w:r w:rsidR="00A455A1" w:rsidDel="00361446">
          <w:rPr>
            <w:noProof/>
          </w:rPr>
          <w:delText>32</w:delText>
        </w:r>
      </w:del>
      <w:r w:rsidR="00571337">
        <w:fldChar w:fldCharType="end"/>
      </w:r>
      <w:r w:rsidRPr="00467BDD">
        <w:t xml:space="preserve">. A picture of the experimental setup is shown in </w:t>
      </w:r>
      <w:r w:rsidR="00571337">
        <w:fldChar w:fldCharType="begin"/>
      </w:r>
      <w:r w:rsidR="00AB76B6">
        <w:instrText xml:space="preserve"> REF _Ref368239426 \h </w:instrText>
      </w:r>
      <w:r w:rsidR="00571337">
        <w:fldChar w:fldCharType="separate"/>
      </w:r>
      <w:ins w:id="2265" w:author="kbatzer" w:date="2013-11-27T18:15:00Z">
        <w:r w:rsidR="006F0A39" w:rsidRPr="00AB76B6">
          <w:t xml:space="preserve">Figure </w:t>
        </w:r>
        <w:r w:rsidR="006F0A39">
          <w:rPr>
            <w:noProof/>
          </w:rPr>
          <w:t>35</w:t>
        </w:r>
      </w:ins>
      <w:del w:id="2266" w:author="kbatzer" w:date="2013-11-24T19:40:00Z">
        <w:r w:rsidR="00A455A1" w:rsidRPr="00AB76B6" w:rsidDel="00361446">
          <w:delText xml:space="preserve">Figure </w:delText>
        </w:r>
        <w:r w:rsidR="00A455A1" w:rsidDel="00361446">
          <w:rPr>
            <w:noProof/>
          </w:rPr>
          <w:delText>33</w:delText>
        </w:r>
      </w:del>
      <w:r w:rsidR="00571337">
        <w:fldChar w:fldCharType="end"/>
      </w:r>
      <w:r w:rsidRPr="00467BDD">
        <w:t>.</w:t>
      </w:r>
    </w:p>
    <w:p w:rsidR="00434FBF" w:rsidRPr="00467BDD" w:rsidRDefault="00434FBF" w:rsidP="00434FBF">
      <w:pPr>
        <w:ind w:firstLine="0"/>
        <w:jc w:val="center"/>
      </w:pPr>
      <w:r w:rsidRPr="00467BDD">
        <w:rPr>
          <w:noProof/>
        </w:rPr>
        <w:lastRenderedPageBreak/>
        <w:drawing>
          <wp:inline distT="0" distB="0" distL="0" distR="0">
            <wp:extent cx="5460034" cy="3285987"/>
            <wp:effectExtent l="19050" t="0" r="7316"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srcRect l="25291" t="20524" r="4305" b="4342"/>
                    <a:stretch>
                      <a:fillRect/>
                    </a:stretch>
                  </pic:blipFill>
                  <pic:spPr bwMode="auto">
                    <a:xfrm>
                      <a:off x="0" y="0"/>
                      <a:ext cx="5461852" cy="3287081"/>
                    </a:xfrm>
                    <a:prstGeom prst="rect">
                      <a:avLst/>
                    </a:prstGeom>
                    <a:noFill/>
                    <a:ln w="9525">
                      <a:noFill/>
                      <a:miter lim="800000"/>
                      <a:headEnd/>
                      <a:tailEnd/>
                    </a:ln>
                  </pic:spPr>
                </pic:pic>
              </a:graphicData>
            </a:graphic>
          </wp:inline>
        </w:drawing>
      </w:r>
    </w:p>
    <w:p w:rsidR="00434FBF" w:rsidRPr="00AB76B6" w:rsidRDefault="00434FBF" w:rsidP="00434FBF">
      <w:pPr>
        <w:autoSpaceDE w:val="0"/>
        <w:autoSpaceDN w:val="0"/>
        <w:adjustRightInd w:val="0"/>
        <w:spacing w:line="240" w:lineRule="auto"/>
        <w:ind w:firstLine="0"/>
        <w:jc w:val="center"/>
      </w:pPr>
      <w:bookmarkStart w:id="2267" w:name="_Ref368239426"/>
      <w:bookmarkStart w:id="2268" w:name="_Toc373335552"/>
      <w:r w:rsidRPr="00AB76B6">
        <w:t xml:space="preserve">Figure </w:t>
      </w:r>
      <w:fldSimple w:instr=" SEQ Figure \* ARABIC ">
        <w:ins w:id="2269" w:author="kbatzer" w:date="2013-11-27T18:15:00Z">
          <w:r w:rsidR="006F0A39">
            <w:rPr>
              <w:noProof/>
            </w:rPr>
            <w:t>35</w:t>
          </w:r>
        </w:ins>
        <w:del w:id="2270" w:author="kbatzer" w:date="2013-11-24T19:52:00Z">
          <w:r w:rsidR="00361446" w:rsidDel="00DC0366">
            <w:rPr>
              <w:noProof/>
            </w:rPr>
            <w:delText>33</w:delText>
          </w:r>
        </w:del>
      </w:fldSimple>
      <w:bookmarkEnd w:id="2267"/>
      <w:r w:rsidRPr="00AB76B6">
        <w:t>: Picture of the Data Acquisition and Stimulation System connected in parallel with a previously validated recording system</w:t>
      </w:r>
      <w:bookmarkEnd w:id="2268"/>
    </w:p>
    <w:p w:rsidR="00BA7606" w:rsidRPr="00467BDD" w:rsidRDefault="00BA7606" w:rsidP="00BA7606"/>
    <w:p w:rsidR="00BA7606" w:rsidRPr="00467BDD" w:rsidRDefault="00BA7606" w:rsidP="00BA7606">
      <w:r w:rsidRPr="00467BDD">
        <w:t>Data recorded from a 2</w:t>
      </w:r>
      <w:r w:rsidR="00AB76B6">
        <w:t>.</w:t>
      </w:r>
      <w:r w:rsidRPr="00467BDD">
        <w:t>0V stimulation pulse produced a median giant response similar to those seen in [</w:t>
      </w:r>
      <w:r w:rsidR="00571337">
        <w:fldChar w:fldCharType="begin"/>
      </w:r>
      <w:r w:rsidR="00AB76B6">
        <w:instrText xml:space="preserve"> REF Ref_Stahl_2009 \h </w:instrText>
      </w:r>
      <w:r w:rsidR="00571337">
        <w:fldChar w:fldCharType="separate"/>
      </w:r>
      <w:r w:rsidR="006F0A39">
        <w:rPr>
          <w:noProof/>
        </w:rPr>
        <w:t>9</w:t>
      </w:r>
      <w:r w:rsidR="00571337">
        <w:fldChar w:fldCharType="end"/>
      </w:r>
      <w:r w:rsidRPr="00467BDD">
        <w:t>] and [</w:t>
      </w:r>
      <w:r w:rsidR="00571337">
        <w:fldChar w:fldCharType="begin"/>
      </w:r>
      <w:r w:rsidR="00AB76B6">
        <w:instrText xml:space="preserve"> REF Ref_Ellinger_2009 \h </w:instrText>
      </w:r>
      <w:r w:rsidR="00571337">
        <w:fldChar w:fldCharType="separate"/>
      </w:r>
      <w:r w:rsidR="006F0A39">
        <w:rPr>
          <w:noProof/>
        </w:rPr>
        <w:t>14</w:t>
      </w:r>
      <w:r w:rsidR="00571337">
        <w:fldChar w:fldCharType="end"/>
      </w:r>
      <w:r w:rsidRPr="00467BDD">
        <w:t xml:space="preserve">]. The data from the previously validated Preamp and the oscilloscope was plotted on top of the data from the Data Acquisition and Stimulation System. The data from the oscilloscope and the Data Acquisition and Stimulation System can be seen in </w:t>
      </w:r>
      <w:r w:rsidR="00571337">
        <w:fldChar w:fldCharType="begin"/>
      </w:r>
      <w:r w:rsidR="00AB76B6">
        <w:instrText xml:space="preserve"> REF _Ref368239591 \h </w:instrText>
      </w:r>
      <w:r w:rsidR="00571337">
        <w:fldChar w:fldCharType="separate"/>
      </w:r>
      <w:ins w:id="2271" w:author="kbatzer" w:date="2013-11-27T18:15:00Z">
        <w:r w:rsidR="006F0A39" w:rsidRPr="00467BDD">
          <w:rPr>
            <w:sz w:val="20"/>
            <w:szCs w:val="20"/>
          </w:rPr>
          <w:t xml:space="preserve">Figure </w:t>
        </w:r>
        <w:r w:rsidR="006F0A39">
          <w:rPr>
            <w:noProof/>
            <w:sz w:val="20"/>
            <w:szCs w:val="20"/>
          </w:rPr>
          <w:t>36</w:t>
        </w:r>
      </w:ins>
      <w:del w:id="2272" w:author="kbatzer" w:date="2013-11-24T19:40:00Z">
        <w:r w:rsidR="00A455A1" w:rsidRPr="00467BDD" w:rsidDel="00361446">
          <w:rPr>
            <w:sz w:val="20"/>
            <w:szCs w:val="20"/>
          </w:rPr>
          <w:delText xml:space="preserve">Figure </w:delText>
        </w:r>
        <w:r w:rsidR="00A455A1" w:rsidDel="00361446">
          <w:rPr>
            <w:noProof/>
            <w:sz w:val="20"/>
            <w:szCs w:val="20"/>
          </w:rPr>
          <w:delText>34</w:delText>
        </w:r>
      </w:del>
      <w:r w:rsidR="00571337">
        <w:fldChar w:fldCharType="end"/>
      </w:r>
      <w:r w:rsidRPr="00467BDD">
        <w:t xml:space="preserve"> and the data appears to be in very close agreement.</w:t>
      </w:r>
    </w:p>
    <w:p w:rsidR="008E71E8" w:rsidRPr="00467BDD" w:rsidRDefault="008E71E8" w:rsidP="008E71E8">
      <w:pPr>
        <w:ind w:firstLine="0"/>
        <w:jc w:val="center"/>
      </w:pPr>
      <w:r w:rsidRPr="00467BDD">
        <w:rPr>
          <w:noProof/>
        </w:rPr>
        <w:lastRenderedPageBreak/>
        <w:drawing>
          <wp:inline distT="0" distB="0" distL="0" distR="0">
            <wp:extent cx="5640771" cy="4178827"/>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cstate="print"/>
                    <a:srcRect l="21869" t="14014" r="19850" b="9264"/>
                    <a:stretch>
                      <a:fillRect/>
                    </a:stretch>
                  </pic:blipFill>
                  <pic:spPr bwMode="auto">
                    <a:xfrm>
                      <a:off x="0" y="0"/>
                      <a:ext cx="5644600" cy="4181664"/>
                    </a:xfrm>
                    <a:prstGeom prst="rect">
                      <a:avLst/>
                    </a:prstGeom>
                    <a:noFill/>
                    <a:ln w="9525">
                      <a:noFill/>
                      <a:miter lim="800000"/>
                      <a:headEnd/>
                      <a:tailEnd/>
                    </a:ln>
                  </pic:spPr>
                </pic:pic>
              </a:graphicData>
            </a:graphic>
          </wp:inline>
        </w:drawing>
      </w:r>
    </w:p>
    <w:p w:rsidR="008E71E8" w:rsidRPr="00467BDD" w:rsidRDefault="008E71E8" w:rsidP="008E71E8">
      <w:pPr>
        <w:autoSpaceDE w:val="0"/>
        <w:autoSpaceDN w:val="0"/>
        <w:adjustRightInd w:val="0"/>
        <w:spacing w:line="240" w:lineRule="auto"/>
        <w:ind w:firstLine="0"/>
        <w:jc w:val="center"/>
        <w:rPr>
          <w:sz w:val="20"/>
          <w:szCs w:val="20"/>
        </w:rPr>
      </w:pPr>
      <w:bookmarkStart w:id="2273" w:name="_Ref368239591"/>
      <w:bookmarkStart w:id="2274" w:name="_Toc373335553"/>
      <w:r w:rsidRPr="00467BDD">
        <w:rPr>
          <w:sz w:val="20"/>
          <w:szCs w:val="20"/>
        </w:rPr>
        <w:t xml:space="preserve">Figure </w:t>
      </w:r>
      <w:r w:rsidR="00571337" w:rsidRPr="00624F31">
        <w:rPr>
          <w:sz w:val="20"/>
          <w:szCs w:val="20"/>
        </w:rPr>
        <w:fldChar w:fldCharType="begin"/>
      </w:r>
      <w:r w:rsidR="001E2A17" w:rsidRPr="00624F31">
        <w:rPr>
          <w:sz w:val="20"/>
          <w:szCs w:val="20"/>
        </w:rPr>
        <w:instrText xml:space="preserve"> SEQ Figure \* ARABIC </w:instrText>
      </w:r>
      <w:r w:rsidR="00571337" w:rsidRPr="00624F31">
        <w:rPr>
          <w:sz w:val="20"/>
          <w:szCs w:val="20"/>
        </w:rPr>
        <w:fldChar w:fldCharType="separate"/>
      </w:r>
      <w:ins w:id="2275" w:author="kbatzer" w:date="2013-11-27T18:15:00Z">
        <w:r w:rsidR="006F0A39">
          <w:rPr>
            <w:noProof/>
            <w:sz w:val="20"/>
            <w:szCs w:val="20"/>
          </w:rPr>
          <w:t>36</w:t>
        </w:r>
      </w:ins>
      <w:del w:id="2276" w:author="kbatzer" w:date="2013-11-24T19:52:00Z">
        <w:r w:rsidR="00361446" w:rsidDel="00DC0366">
          <w:rPr>
            <w:noProof/>
            <w:sz w:val="20"/>
            <w:szCs w:val="20"/>
          </w:rPr>
          <w:delText>34</w:delText>
        </w:r>
      </w:del>
      <w:r w:rsidR="00571337" w:rsidRPr="00624F31">
        <w:rPr>
          <w:sz w:val="20"/>
          <w:szCs w:val="20"/>
        </w:rPr>
        <w:fldChar w:fldCharType="end"/>
      </w:r>
      <w:bookmarkEnd w:id="2273"/>
      <w:r w:rsidRPr="00467BDD">
        <w:rPr>
          <w:sz w:val="20"/>
          <w:szCs w:val="20"/>
        </w:rPr>
        <w:t>: Earthworm response to 2</w:t>
      </w:r>
      <w:r w:rsidR="00FA29B4">
        <w:rPr>
          <w:sz w:val="20"/>
          <w:szCs w:val="20"/>
        </w:rPr>
        <w:t>.</w:t>
      </w:r>
      <w:r w:rsidRPr="00467BDD">
        <w:rPr>
          <w:sz w:val="20"/>
          <w:szCs w:val="20"/>
        </w:rPr>
        <w:t>0V stimulation pulse with data recorded by an Oscilloscope and the Data Acquisition and Stimulation System</w:t>
      </w:r>
      <w:bookmarkEnd w:id="2274"/>
    </w:p>
    <w:p w:rsidR="00193F95" w:rsidRPr="00467BDD" w:rsidRDefault="00193F95" w:rsidP="008E71E8">
      <w:pPr>
        <w:autoSpaceDE w:val="0"/>
        <w:autoSpaceDN w:val="0"/>
        <w:adjustRightInd w:val="0"/>
        <w:spacing w:line="240" w:lineRule="auto"/>
        <w:ind w:firstLine="0"/>
        <w:jc w:val="center"/>
        <w:rPr>
          <w:sz w:val="20"/>
          <w:szCs w:val="20"/>
        </w:rPr>
      </w:pPr>
    </w:p>
    <w:p w:rsidR="00F71946" w:rsidRPr="00467BDD" w:rsidRDefault="00F71946" w:rsidP="00DF7351"/>
    <w:p w:rsidR="00193F95" w:rsidRPr="00467BDD" w:rsidRDefault="00193F95" w:rsidP="00DF7351">
      <w:r w:rsidRPr="00467BDD">
        <w:t>Data recorded from a 3</w:t>
      </w:r>
      <w:r w:rsidR="00232A31" w:rsidRPr="00467BDD">
        <w:t>.</w:t>
      </w:r>
      <w:r w:rsidRPr="00467BDD">
        <w:t xml:space="preserve">5V stimulation pulse produced median and lateral giant responses similar to those seen in </w:t>
      </w:r>
      <w:r w:rsidR="00AB76B6" w:rsidRPr="00467BDD">
        <w:t>[</w:t>
      </w:r>
      <w:r w:rsidR="00571337">
        <w:fldChar w:fldCharType="begin"/>
      </w:r>
      <w:r w:rsidR="00AB76B6">
        <w:instrText xml:space="preserve"> REF Ref_Stahl_2009 \h </w:instrText>
      </w:r>
      <w:r w:rsidR="00571337">
        <w:fldChar w:fldCharType="separate"/>
      </w:r>
      <w:r w:rsidR="006F0A39">
        <w:rPr>
          <w:noProof/>
        </w:rPr>
        <w:t>9</w:t>
      </w:r>
      <w:r w:rsidR="00571337">
        <w:fldChar w:fldCharType="end"/>
      </w:r>
      <w:r w:rsidR="00AB76B6" w:rsidRPr="00467BDD">
        <w:t>] and [</w:t>
      </w:r>
      <w:r w:rsidR="00571337">
        <w:fldChar w:fldCharType="begin"/>
      </w:r>
      <w:r w:rsidR="00AB76B6">
        <w:instrText xml:space="preserve"> REF Ref_Ellinger_2009 \h </w:instrText>
      </w:r>
      <w:r w:rsidR="00571337">
        <w:fldChar w:fldCharType="separate"/>
      </w:r>
      <w:r w:rsidR="006F0A39">
        <w:rPr>
          <w:noProof/>
        </w:rPr>
        <w:t>14</w:t>
      </w:r>
      <w:r w:rsidR="00571337">
        <w:fldChar w:fldCharType="end"/>
      </w:r>
      <w:r w:rsidR="00AB76B6" w:rsidRPr="00467BDD">
        <w:t>]</w:t>
      </w:r>
      <w:r w:rsidRPr="00467BDD">
        <w:t xml:space="preserve">. The data shown in </w:t>
      </w:r>
      <w:r w:rsidR="00571337">
        <w:fldChar w:fldCharType="begin"/>
      </w:r>
      <w:r w:rsidR="00AB76B6">
        <w:instrText xml:space="preserve"> REF _Ref368239621 \h </w:instrText>
      </w:r>
      <w:r w:rsidR="00571337">
        <w:fldChar w:fldCharType="separate"/>
      </w:r>
      <w:ins w:id="2277" w:author="kbatzer" w:date="2013-11-27T18:15:00Z">
        <w:r w:rsidR="006F0A39" w:rsidRPr="00467BDD">
          <w:rPr>
            <w:sz w:val="20"/>
            <w:szCs w:val="20"/>
          </w:rPr>
          <w:t xml:space="preserve">Figure </w:t>
        </w:r>
        <w:r w:rsidR="006F0A39">
          <w:rPr>
            <w:noProof/>
            <w:sz w:val="20"/>
            <w:szCs w:val="20"/>
          </w:rPr>
          <w:t>37</w:t>
        </w:r>
      </w:ins>
      <w:del w:id="2278" w:author="kbatzer" w:date="2013-11-24T19:40:00Z">
        <w:r w:rsidR="00A455A1" w:rsidRPr="00467BDD" w:rsidDel="00361446">
          <w:rPr>
            <w:sz w:val="20"/>
            <w:szCs w:val="20"/>
          </w:rPr>
          <w:delText xml:space="preserve">Figure </w:delText>
        </w:r>
        <w:r w:rsidR="00A455A1" w:rsidDel="00361446">
          <w:rPr>
            <w:noProof/>
            <w:sz w:val="20"/>
            <w:szCs w:val="20"/>
          </w:rPr>
          <w:delText>35</w:delText>
        </w:r>
      </w:del>
      <w:r w:rsidR="00571337">
        <w:fldChar w:fldCharType="end"/>
      </w:r>
      <w:r w:rsidRPr="00467BDD">
        <w:t xml:space="preserve"> exhibits close agreement between the Data Acquisition and Stimulation System and the previously validate Preamp.</w:t>
      </w:r>
    </w:p>
    <w:p w:rsidR="007A5932" w:rsidRPr="00467BDD" w:rsidRDefault="007A5932" w:rsidP="00DF7351"/>
    <w:p w:rsidR="007A5932" w:rsidRPr="00467BDD" w:rsidRDefault="007A5932" w:rsidP="007A5932">
      <w:pPr>
        <w:ind w:firstLine="0"/>
        <w:jc w:val="center"/>
      </w:pPr>
      <w:r w:rsidRPr="00467BDD">
        <w:rPr>
          <w:noProof/>
        </w:rPr>
        <w:lastRenderedPageBreak/>
        <w:drawing>
          <wp:inline distT="0" distB="0" distL="0" distR="0">
            <wp:extent cx="5460365" cy="4114708"/>
            <wp:effectExtent l="1905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srcRect l="21602" t="16152" r="20118" b="5938"/>
                    <a:stretch>
                      <a:fillRect/>
                    </a:stretch>
                  </pic:blipFill>
                  <pic:spPr bwMode="auto">
                    <a:xfrm>
                      <a:off x="0" y="0"/>
                      <a:ext cx="5466916" cy="4119644"/>
                    </a:xfrm>
                    <a:prstGeom prst="rect">
                      <a:avLst/>
                    </a:prstGeom>
                    <a:noFill/>
                    <a:ln w="9525">
                      <a:noFill/>
                      <a:miter lim="800000"/>
                      <a:headEnd/>
                      <a:tailEnd/>
                    </a:ln>
                  </pic:spPr>
                </pic:pic>
              </a:graphicData>
            </a:graphic>
          </wp:inline>
        </w:drawing>
      </w:r>
    </w:p>
    <w:p w:rsidR="007A5932" w:rsidRPr="00467BDD" w:rsidRDefault="007A5932" w:rsidP="007A5932">
      <w:pPr>
        <w:autoSpaceDE w:val="0"/>
        <w:autoSpaceDN w:val="0"/>
        <w:adjustRightInd w:val="0"/>
        <w:spacing w:line="240" w:lineRule="auto"/>
        <w:ind w:firstLine="0"/>
        <w:jc w:val="center"/>
      </w:pPr>
      <w:bookmarkStart w:id="2279" w:name="_Ref368239621"/>
      <w:bookmarkStart w:id="2280" w:name="_Toc373335554"/>
      <w:r w:rsidRPr="00467BDD">
        <w:rPr>
          <w:sz w:val="20"/>
          <w:szCs w:val="20"/>
        </w:rPr>
        <w:t xml:space="preserve">Figure </w:t>
      </w:r>
      <w:r w:rsidR="00571337" w:rsidRPr="00624F31">
        <w:rPr>
          <w:sz w:val="20"/>
          <w:szCs w:val="20"/>
        </w:rPr>
        <w:fldChar w:fldCharType="begin"/>
      </w:r>
      <w:r w:rsidR="001E2A17" w:rsidRPr="00624F31">
        <w:rPr>
          <w:sz w:val="20"/>
          <w:szCs w:val="20"/>
        </w:rPr>
        <w:instrText xml:space="preserve"> SEQ Figure \* ARABIC </w:instrText>
      </w:r>
      <w:r w:rsidR="00571337" w:rsidRPr="00624F31">
        <w:rPr>
          <w:sz w:val="20"/>
          <w:szCs w:val="20"/>
        </w:rPr>
        <w:fldChar w:fldCharType="separate"/>
      </w:r>
      <w:ins w:id="2281" w:author="kbatzer" w:date="2013-11-27T18:15:00Z">
        <w:r w:rsidR="006F0A39">
          <w:rPr>
            <w:noProof/>
            <w:sz w:val="20"/>
            <w:szCs w:val="20"/>
          </w:rPr>
          <w:t>37</w:t>
        </w:r>
      </w:ins>
      <w:del w:id="2282" w:author="kbatzer" w:date="2013-11-24T19:52:00Z">
        <w:r w:rsidR="00361446" w:rsidDel="00DC0366">
          <w:rPr>
            <w:noProof/>
            <w:sz w:val="20"/>
            <w:szCs w:val="20"/>
          </w:rPr>
          <w:delText>35</w:delText>
        </w:r>
      </w:del>
      <w:r w:rsidR="00571337" w:rsidRPr="00624F31">
        <w:rPr>
          <w:sz w:val="20"/>
          <w:szCs w:val="20"/>
        </w:rPr>
        <w:fldChar w:fldCharType="end"/>
      </w:r>
      <w:bookmarkEnd w:id="2279"/>
      <w:r w:rsidRPr="00467BDD">
        <w:rPr>
          <w:sz w:val="20"/>
          <w:szCs w:val="20"/>
        </w:rPr>
        <w:t>: Earthworm response to 3</w:t>
      </w:r>
      <w:r w:rsidR="00FA29B4">
        <w:rPr>
          <w:sz w:val="20"/>
          <w:szCs w:val="20"/>
        </w:rPr>
        <w:t>.</w:t>
      </w:r>
      <w:r w:rsidRPr="00467BDD">
        <w:rPr>
          <w:sz w:val="20"/>
          <w:szCs w:val="20"/>
        </w:rPr>
        <w:t>5V stimulation pulse with data recorded by an Oscilloscope and the Data Acquisition and Stimulation System</w:t>
      </w:r>
      <w:bookmarkEnd w:id="2280"/>
    </w:p>
    <w:p w:rsidR="00FA7856" w:rsidRDefault="00FA7856" w:rsidP="00A76B44">
      <w:pPr>
        <w:pStyle w:val="Heading1"/>
        <w:pageBreakBefore/>
        <w:spacing w:before="0"/>
        <w:pPrChange w:id="2283" w:author="kbatzer" w:date="2013-12-01T16:36:00Z">
          <w:pPr>
            <w:pStyle w:val="Heading1"/>
            <w:pageBreakBefore/>
          </w:pPr>
        </w:pPrChange>
      </w:pPr>
      <w:bookmarkStart w:id="2284" w:name="_Toc373334817"/>
      <w:bookmarkStart w:id="2285" w:name="_Toc373336020"/>
      <w:r>
        <w:lastRenderedPageBreak/>
        <w:t>Specifications Review</w:t>
      </w:r>
      <w:r w:rsidR="009E1B53">
        <w:rPr>
          <w:rStyle w:val="FootnoteReference"/>
        </w:rPr>
        <w:footnoteReference w:id="6"/>
      </w:r>
      <w:bookmarkEnd w:id="2284"/>
      <w:bookmarkEnd w:id="2285"/>
    </w:p>
    <w:p w:rsidR="00FA7856" w:rsidRDefault="00FA7856" w:rsidP="00FA7856">
      <w:r>
        <w:t xml:space="preserve">This section reviews the specifications set forth in the </w:t>
      </w:r>
      <w:r w:rsidR="00571337">
        <w:fldChar w:fldCharType="begin"/>
      </w:r>
      <w:r>
        <w:instrText xml:space="preserve"> REF _Ref368241375 \h </w:instrText>
      </w:r>
      <w:r w:rsidR="00571337">
        <w:fldChar w:fldCharType="separate"/>
      </w:r>
      <w:r w:rsidR="006F0A39" w:rsidRPr="00467BDD">
        <w:t>Specifications</w:t>
      </w:r>
      <w:r w:rsidR="00571337">
        <w:fldChar w:fldCharType="end"/>
      </w:r>
      <w:r>
        <w:t xml:space="preserve"> section and shows how well the Data Acquisition and </w:t>
      </w:r>
      <w:r w:rsidRPr="00FA7856">
        <w:t>Stimulation System described in this thesis meets those speci</w:t>
      </w:r>
      <w:r>
        <w:t>fi</w:t>
      </w:r>
      <w:r w:rsidRPr="00FA7856">
        <w:t>cations.</w:t>
      </w:r>
    </w:p>
    <w:p w:rsidR="00F31F8B" w:rsidRDefault="00F31F8B" w:rsidP="00B026E4">
      <w:pPr>
        <w:pStyle w:val="ListParagraph"/>
        <w:numPr>
          <w:ilvl w:val="0"/>
          <w:numId w:val="17"/>
        </w:numPr>
        <w:ind w:left="720"/>
      </w:pPr>
      <w:r w:rsidRPr="00467BDD">
        <w:t>Provide a platform for performing electrophysiology experiments with earthworms as described in [</w:t>
      </w:r>
      <w:r w:rsidR="00571337">
        <w:fldChar w:fldCharType="begin"/>
      </w:r>
      <w:r>
        <w:instrText xml:space="preserve"> REF Ref_Olivo_ \h </w:instrText>
      </w:r>
      <w:r w:rsidR="00571337">
        <w:fldChar w:fldCharType="separate"/>
      </w:r>
      <w:r w:rsidR="006F0A39">
        <w:rPr>
          <w:noProof/>
        </w:rPr>
        <w:t>12</w:t>
      </w:r>
      <w:r w:rsidR="00571337">
        <w:fldChar w:fldCharType="end"/>
      </w:r>
      <w:r>
        <w:t xml:space="preserve">, </w:t>
      </w:r>
      <w:r w:rsidR="00571337">
        <w:fldChar w:fldCharType="begin"/>
      </w:r>
      <w:r>
        <w:instrText xml:space="preserve"> REF Ref_Kueh_2009 \h </w:instrText>
      </w:r>
      <w:r w:rsidR="00571337">
        <w:fldChar w:fldCharType="separate"/>
      </w:r>
      <w:r w:rsidR="006F0A39">
        <w:rPr>
          <w:noProof/>
        </w:rPr>
        <w:t>13</w:t>
      </w:r>
      <w:r w:rsidR="00571337">
        <w:fldChar w:fldCharType="end"/>
      </w:r>
      <w:r w:rsidRPr="00467BDD">
        <w:t>]</w:t>
      </w:r>
    </w:p>
    <w:p w:rsidR="00B428BF" w:rsidRPr="00467BDD" w:rsidRDefault="00B428BF" w:rsidP="00B428BF">
      <w:pPr>
        <w:pStyle w:val="ListParagraph"/>
        <w:ind w:firstLine="0"/>
      </w:pPr>
      <w:r w:rsidRPr="00B428BF">
        <w:t>Successful accomplishment of the earthworm experiment is shown in</w:t>
      </w:r>
      <w:r>
        <w:t xml:space="preserve"> section </w:t>
      </w:r>
      <w:r w:rsidR="00571337">
        <w:fldChar w:fldCharType="begin"/>
      </w:r>
      <w:r>
        <w:instrText xml:space="preserve"> REF _Ref368243346 \r \h </w:instrText>
      </w:r>
      <w:r w:rsidR="00571337">
        <w:fldChar w:fldCharType="separate"/>
      </w:r>
      <w:r w:rsidR="006F0A39">
        <w:t>5.4</w:t>
      </w:r>
      <w:r w:rsidR="00571337">
        <w:fldChar w:fldCharType="end"/>
      </w:r>
      <w:r>
        <w:t xml:space="preserve"> of this document.</w:t>
      </w:r>
    </w:p>
    <w:p w:rsidR="00F31F8B" w:rsidRPr="00F31F8B" w:rsidRDefault="00F31F8B" w:rsidP="00B026E4">
      <w:pPr>
        <w:pStyle w:val="ListParagraph"/>
        <w:numPr>
          <w:ilvl w:val="1"/>
          <w:numId w:val="17"/>
        </w:numPr>
        <w:ind w:left="1080"/>
      </w:pPr>
      <w:r w:rsidRPr="00467BDD">
        <w:t>Produce a voltage-controlled square wave stimulation pulse with widths from 0.01</w:t>
      </w:r>
      <w:r w:rsidRPr="00467BDD">
        <w:rPr>
          <w:i/>
        </w:rPr>
        <w:t>ms</w:t>
      </w:r>
      <w:r w:rsidRPr="00467BDD">
        <w:t xml:space="preserve"> to 100</w:t>
      </w:r>
      <w:r w:rsidRPr="00467BDD">
        <w:rPr>
          <w:i/>
        </w:rPr>
        <w:t>ms</w:t>
      </w:r>
      <w:r w:rsidRPr="00467BDD">
        <w:t xml:space="preserve"> and amplitudes from 0.1</w:t>
      </w:r>
      <w:r w:rsidRPr="00467BDD">
        <w:rPr>
          <w:i/>
        </w:rPr>
        <w:t>V</w:t>
      </w:r>
      <w:r w:rsidRPr="00467BDD">
        <w:t xml:space="preserve"> to 10</w:t>
      </w:r>
      <w:r w:rsidRPr="00467BDD">
        <w:rPr>
          <w:i/>
        </w:rPr>
        <w:t>V</w:t>
      </w:r>
    </w:p>
    <w:p w:rsidR="00F31F8B" w:rsidRPr="00F31F8B" w:rsidRDefault="00F31F8B" w:rsidP="00B026E4">
      <w:pPr>
        <w:autoSpaceDE w:val="0"/>
        <w:autoSpaceDN w:val="0"/>
        <w:adjustRightInd w:val="0"/>
        <w:ind w:left="1440" w:firstLine="0"/>
      </w:pPr>
      <w:r w:rsidRPr="00F31F8B">
        <w:t xml:space="preserve">The FPGA and Data Acquisition and Stimulation </w:t>
      </w:r>
      <w:r w:rsidR="00837315">
        <w:t>Control Center (DA</w:t>
      </w:r>
      <w:r w:rsidRPr="00F31F8B">
        <w:t>SCC)</w:t>
      </w:r>
      <w:r>
        <w:t xml:space="preserve"> </w:t>
      </w:r>
      <w:r w:rsidRPr="00F31F8B">
        <w:t>are capable of de</w:t>
      </w:r>
      <w:r>
        <w:t>fi</w:t>
      </w:r>
      <w:r w:rsidRPr="00F31F8B">
        <w:t>ning a stimulation waveform that updates the DAC output</w:t>
      </w:r>
      <w:r>
        <w:t xml:space="preserve"> </w:t>
      </w:r>
      <w:r w:rsidRPr="00F31F8B">
        <w:t>with a period as short as 1</w:t>
      </w:r>
      <w:r>
        <w:t>u</w:t>
      </w:r>
      <w:r w:rsidRPr="00F31F8B">
        <w:t>s and storing up to 4096 waveform samples with</w:t>
      </w:r>
      <w:r>
        <w:t xml:space="preserve"> </w:t>
      </w:r>
      <w:r w:rsidRPr="00F31F8B">
        <w:t>variable sample periods from 1</w:t>
      </w:r>
      <w:r>
        <w:t>u</w:t>
      </w:r>
      <w:r w:rsidRPr="00F31F8B">
        <w:t>s to 65</w:t>
      </w:r>
      <w:r>
        <w:t>,</w:t>
      </w:r>
      <w:r w:rsidRPr="00F31F8B">
        <w:t>536ms. The DAC has a slew rate</w:t>
      </w:r>
      <w:r>
        <w:t xml:space="preserve"> </w:t>
      </w:r>
      <w:r w:rsidRPr="00F31F8B">
        <w:t>of 1</w:t>
      </w:r>
      <w:r>
        <w:t>.</w:t>
      </w:r>
      <w:r w:rsidRPr="00F31F8B">
        <w:t>5V</w:t>
      </w:r>
      <w:r>
        <w:t>/u</w:t>
      </w:r>
      <w:r w:rsidRPr="00F31F8B">
        <w:t>s [</w:t>
      </w:r>
      <w:r w:rsidR="00571337">
        <w:fldChar w:fldCharType="begin"/>
      </w:r>
      <w:r>
        <w:instrText xml:space="preserve"> REF Ref_AD5678_2011 \h </w:instrText>
      </w:r>
      <w:r w:rsidR="00571337">
        <w:fldChar w:fldCharType="separate"/>
      </w:r>
      <w:r w:rsidR="006F0A39">
        <w:rPr>
          <w:noProof/>
        </w:rPr>
        <w:t>21</w:t>
      </w:r>
      <w:r w:rsidR="00571337">
        <w:fldChar w:fldCharType="end"/>
      </w:r>
      <w:r w:rsidRPr="00F31F8B">
        <w:t>] and a di</w:t>
      </w:r>
      <w:r>
        <w:t>ff</w:t>
      </w:r>
      <w:r w:rsidRPr="00F31F8B">
        <w:t xml:space="preserve">erential output voltage range of </w:t>
      </w:r>
      <w:r>
        <w:t>±</w:t>
      </w:r>
      <w:r w:rsidRPr="00F31F8B">
        <w:t>14</w:t>
      </w:r>
      <w:r>
        <w:t>.</w:t>
      </w:r>
      <w:r w:rsidRPr="00F31F8B">
        <w:t>8V as shown in</w:t>
      </w:r>
      <w:r>
        <w:t xml:space="preserve"> [</w:t>
      </w:r>
      <w:r w:rsidR="00571337">
        <w:fldChar w:fldCharType="begin"/>
      </w:r>
      <w:r>
        <w:instrText xml:space="preserve"> REF Ref_Squires_2013 \h </w:instrText>
      </w:r>
      <w:r w:rsidR="00571337">
        <w:fldChar w:fldCharType="separate"/>
      </w:r>
      <w:r w:rsidR="006F0A39">
        <w:rPr>
          <w:noProof/>
        </w:rPr>
        <w:t>15</w:t>
      </w:r>
      <w:r w:rsidR="00571337">
        <w:fldChar w:fldCharType="end"/>
      </w:r>
      <w:r>
        <w:t>]</w:t>
      </w:r>
      <w:r w:rsidRPr="00F31F8B">
        <w:t>.</w:t>
      </w:r>
    </w:p>
    <w:p w:rsidR="00F31F8B" w:rsidRPr="00CF00D6" w:rsidRDefault="00F31F8B" w:rsidP="00B026E4">
      <w:pPr>
        <w:pStyle w:val="ListParagraph"/>
        <w:numPr>
          <w:ilvl w:val="1"/>
          <w:numId w:val="17"/>
        </w:numPr>
        <w:ind w:left="1080"/>
      </w:pPr>
      <w:r w:rsidRPr="00467BDD">
        <w:t>Produce single stimulation pulses or multiple pulses at rates from 1</w:t>
      </w:r>
      <w:r w:rsidRPr="00467BDD">
        <w:rPr>
          <w:i/>
        </w:rPr>
        <w:t>Hz</w:t>
      </w:r>
      <w:r w:rsidRPr="00467BDD">
        <w:t xml:space="preserve"> to 10</w:t>
      </w:r>
      <w:r w:rsidRPr="00467BDD">
        <w:rPr>
          <w:i/>
        </w:rPr>
        <w:t>Hz</w:t>
      </w:r>
    </w:p>
    <w:p w:rsidR="00CF00D6" w:rsidRPr="00CF00D6" w:rsidRDefault="00E30BAB" w:rsidP="00B026E4">
      <w:pPr>
        <w:pStyle w:val="ListParagraph"/>
        <w:ind w:left="1440" w:firstLine="0"/>
      </w:pPr>
      <w:r>
        <w:t>The FPGA and DA</w:t>
      </w:r>
      <w:r w:rsidR="00CF00D6">
        <w:t>SCC are capable of defining a stimulation waveform over 1s in length and repeating the waveform indefinitely.</w:t>
      </w:r>
    </w:p>
    <w:p w:rsidR="00F31F8B" w:rsidRDefault="00F31F8B" w:rsidP="00B026E4">
      <w:pPr>
        <w:pStyle w:val="ListParagraph"/>
        <w:numPr>
          <w:ilvl w:val="1"/>
          <w:numId w:val="17"/>
        </w:numPr>
        <w:ind w:left="1080"/>
      </w:pPr>
      <w:r w:rsidRPr="00467BDD">
        <w:t>Provide at least one differential recording channel</w:t>
      </w:r>
    </w:p>
    <w:p w:rsidR="00B26A5C" w:rsidRPr="00467BDD" w:rsidRDefault="00B26A5C" w:rsidP="00B026E4">
      <w:pPr>
        <w:ind w:left="1440" w:firstLine="0"/>
      </w:pPr>
      <w:r>
        <w:t xml:space="preserve">There is the potential for up to eight recording channels, each with a </w:t>
      </w:r>
      <w:r w:rsidR="0033047B">
        <w:t>Preamp</w:t>
      </w:r>
      <w:r>
        <w:t xml:space="preserve"> that has a differential input as shown in [</w:t>
      </w:r>
      <w:r w:rsidR="00571337">
        <w:fldChar w:fldCharType="begin"/>
      </w:r>
      <w:r>
        <w:instrText xml:space="preserve"> REF Ref_Squires_2013 \h </w:instrText>
      </w:r>
      <w:r w:rsidR="00571337">
        <w:fldChar w:fldCharType="separate"/>
      </w:r>
      <w:r w:rsidR="006F0A39">
        <w:rPr>
          <w:noProof/>
        </w:rPr>
        <w:t>15</w:t>
      </w:r>
      <w:r w:rsidR="00571337">
        <w:fldChar w:fldCharType="end"/>
      </w:r>
      <w:r>
        <w:t>].</w:t>
      </w:r>
    </w:p>
    <w:p w:rsidR="00F31F8B" w:rsidRPr="00601106" w:rsidRDefault="00F31F8B" w:rsidP="00B026E4">
      <w:pPr>
        <w:pStyle w:val="ListParagraph"/>
        <w:numPr>
          <w:ilvl w:val="1"/>
          <w:numId w:val="17"/>
        </w:numPr>
        <w:ind w:left="1080"/>
      </w:pPr>
      <w:r w:rsidRPr="00467BDD">
        <w:lastRenderedPageBreak/>
        <w:t xml:space="preserve">Record an action potential voltage from the time of a stimulation pulse for a minimum duration of </w:t>
      </w:r>
      <w:r w:rsidRPr="00601106">
        <w:t>20ms</w:t>
      </w:r>
    </w:p>
    <w:p w:rsidR="00B026E4" w:rsidRPr="00B026E4" w:rsidRDefault="00B026E4" w:rsidP="00B026E4">
      <w:pPr>
        <w:pStyle w:val="ListParagraph"/>
        <w:ind w:left="1440" w:firstLine="0"/>
      </w:pPr>
      <w:r>
        <w:t xml:space="preserve">Data collected for results in the </w:t>
      </w:r>
      <w:r w:rsidR="00571337">
        <w:fldChar w:fldCharType="begin"/>
      </w:r>
      <w:r w:rsidR="008B586C">
        <w:instrText xml:space="preserve"> REF _Ref368243332 \h </w:instrText>
      </w:r>
      <w:r w:rsidR="00571337">
        <w:fldChar w:fldCharType="separate"/>
      </w:r>
      <w:r w:rsidR="006F0A39" w:rsidRPr="00467BDD">
        <w:t>Earthworm Experiment Procedure</w:t>
      </w:r>
      <w:r w:rsidR="00571337">
        <w:fldChar w:fldCharType="end"/>
      </w:r>
      <w:r w:rsidR="008B586C">
        <w:t xml:space="preserve"> </w:t>
      </w:r>
      <w:r w:rsidR="00571337">
        <w:fldChar w:fldCharType="begin"/>
      </w:r>
      <w:r w:rsidR="008B586C">
        <w:instrText xml:space="preserve"> REF _Ref368243346 \h </w:instrText>
      </w:r>
      <w:r w:rsidR="00571337">
        <w:fldChar w:fldCharType="separate"/>
      </w:r>
      <w:r w:rsidR="006F0A39" w:rsidRPr="00467BDD">
        <w:t>Results</w:t>
      </w:r>
      <w:r w:rsidR="00571337">
        <w:fldChar w:fldCharType="end"/>
      </w:r>
      <w:r w:rsidR="008B586C">
        <w:t xml:space="preserve"> section is more than 1s in duration.</w:t>
      </w:r>
    </w:p>
    <w:p w:rsidR="00F31F8B" w:rsidRDefault="00F31F8B" w:rsidP="00B026E4">
      <w:pPr>
        <w:pStyle w:val="ListParagraph"/>
        <w:numPr>
          <w:ilvl w:val="1"/>
          <w:numId w:val="17"/>
        </w:numPr>
        <w:ind w:left="1080"/>
      </w:pPr>
      <w:r w:rsidRPr="00467BDD">
        <w:t>Plot the recorded voltage</w:t>
      </w:r>
    </w:p>
    <w:p w:rsidR="008B586C" w:rsidRPr="00467BDD" w:rsidRDefault="008B586C" w:rsidP="008B586C">
      <w:pPr>
        <w:pStyle w:val="ListParagraph"/>
        <w:ind w:left="1440" w:firstLine="0"/>
      </w:pPr>
      <w:r>
        <w:t>The DASCC is capable of plotting recorded data.</w:t>
      </w:r>
    </w:p>
    <w:p w:rsidR="00F31F8B" w:rsidRDefault="00F31F8B" w:rsidP="00B026E4">
      <w:pPr>
        <w:pStyle w:val="ListParagraph"/>
        <w:numPr>
          <w:ilvl w:val="1"/>
          <w:numId w:val="17"/>
        </w:numPr>
        <w:ind w:left="1080"/>
      </w:pPr>
      <w:r w:rsidRPr="00467BDD">
        <w:t>Store the recorded voltage to a non-proprietary, standard file format</w:t>
      </w:r>
    </w:p>
    <w:p w:rsidR="008B586C" w:rsidRPr="00467BDD" w:rsidRDefault="008B586C" w:rsidP="008B586C">
      <w:pPr>
        <w:ind w:left="1440" w:firstLine="0"/>
      </w:pPr>
      <w:r>
        <w:t>The DASCC is capable of exporting recorded data to a comma separated value (CSV) file.</w:t>
      </w:r>
    </w:p>
    <w:p w:rsidR="00F31F8B" w:rsidRDefault="00F31F8B" w:rsidP="00B026E4">
      <w:pPr>
        <w:pStyle w:val="ListParagraph"/>
        <w:numPr>
          <w:ilvl w:val="0"/>
          <w:numId w:val="17"/>
        </w:numPr>
        <w:ind w:left="720"/>
      </w:pPr>
      <w:r w:rsidRPr="00467BDD">
        <w:t>Provide a platform for stimulation and recording of neuron cell culture electrical activity via MEA electrodes</w:t>
      </w:r>
    </w:p>
    <w:p w:rsidR="00601106" w:rsidRPr="00467BDD" w:rsidRDefault="00601106" w:rsidP="00601106">
      <w:pPr>
        <w:pStyle w:val="ListParagraph"/>
        <w:ind w:firstLine="0"/>
      </w:pPr>
      <w:r>
        <w:t>Interfacing the DASS with the MEA is not yet tested.</w:t>
      </w:r>
    </w:p>
    <w:p w:rsidR="00F31F8B" w:rsidRDefault="00F31F8B" w:rsidP="00B026E4">
      <w:pPr>
        <w:pStyle w:val="ListParagraph"/>
        <w:numPr>
          <w:ilvl w:val="1"/>
          <w:numId w:val="17"/>
        </w:numPr>
        <w:ind w:left="1080"/>
      </w:pPr>
      <w:r w:rsidRPr="00467BDD">
        <w:t>Provide at least four recording channels</w:t>
      </w:r>
    </w:p>
    <w:p w:rsidR="006C7A65" w:rsidRPr="00467BDD" w:rsidRDefault="006C7A65" w:rsidP="006C7A65">
      <w:pPr>
        <w:pStyle w:val="ListParagraph"/>
        <w:ind w:left="1440" w:firstLine="0"/>
      </w:pPr>
      <w:r>
        <w:t>Eight recording electrodes can be connected to the DASS and stored as digital samples.</w:t>
      </w:r>
    </w:p>
    <w:p w:rsidR="00F31F8B" w:rsidRDefault="00F31F8B" w:rsidP="00B026E4">
      <w:pPr>
        <w:pStyle w:val="ListParagraph"/>
        <w:numPr>
          <w:ilvl w:val="1"/>
          <w:numId w:val="17"/>
        </w:numPr>
        <w:ind w:left="1080"/>
      </w:pPr>
      <w:r w:rsidRPr="00467BDD">
        <w:t>Store data from recording channels continuously</w:t>
      </w:r>
    </w:p>
    <w:p w:rsidR="006C7A65" w:rsidRPr="00467BDD" w:rsidRDefault="006C7A65" w:rsidP="006C7A65">
      <w:pPr>
        <w:pStyle w:val="ListParagraph"/>
        <w:ind w:left="1440" w:firstLine="0"/>
      </w:pPr>
      <w:r>
        <w:t>The data recording time limit has not been fully tested.</w:t>
      </w:r>
    </w:p>
    <w:p w:rsidR="00F31F8B" w:rsidRDefault="00F31F8B" w:rsidP="00B026E4">
      <w:pPr>
        <w:pStyle w:val="ListParagraph"/>
        <w:numPr>
          <w:ilvl w:val="1"/>
          <w:numId w:val="17"/>
        </w:numPr>
        <w:ind w:left="1080"/>
      </w:pPr>
      <w:r w:rsidRPr="00467BDD">
        <w:t>Provide at least four voltage-controlled arbitrary stimulation channels</w:t>
      </w:r>
    </w:p>
    <w:p w:rsidR="006C7A65" w:rsidRPr="00467BDD" w:rsidRDefault="006C7A65" w:rsidP="006C7A65">
      <w:pPr>
        <w:pStyle w:val="ListParagraph"/>
        <w:ind w:left="1440" w:firstLine="0"/>
      </w:pPr>
      <w:r>
        <w:t>The DASCC is capable of loading an arbitrary waveform, as defined by a text file, into the DASS which outputs the waveform using the AD5678 with four DAC outputs.</w:t>
      </w:r>
    </w:p>
    <w:p w:rsidR="00F31F8B" w:rsidRDefault="00F31F8B" w:rsidP="00B026E4">
      <w:pPr>
        <w:pStyle w:val="ListParagraph"/>
        <w:numPr>
          <w:ilvl w:val="1"/>
          <w:numId w:val="17"/>
        </w:numPr>
        <w:ind w:left="1080"/>
      </w:pPr>
      <w:r w:rsidRPr="00467BDD">
        <w:t>Output single-ended stimulation signals on recording electrodes and add culture voltage offset to the stimulation signal</w:t>
      </w:r>
    </w:p>
    <w:p w:rsidR="006C7A65" w:rsidRPr="00467BDD" w:rsidRDefault="006C7A65" w:rsidP="006C7A65">
      <w:pPr>
        <w:pStyle w:val="ListParagraph"/>
        <w:ind w:left="1440" w:firstLine="0"/>
      </w:pPr>
      <w:r>
        <w:lastRenderedPageBreak/>
        <w:t xml:space="preserve">The stimulation signals are routed to the </w:t>
      </w:r>
      <w:r w:rsidR="0033047B">
        <w:t>Preamp</w:t>
      </w:r>
      <w:r>
        <w:t xml:space="preserve"> boards which output the stimulation signals on the recording electrodes and add the culture voltage offset as described in [</w:t>
      </w:r>
      <w:r w:rsidR="00571337">
        <w:fldChar w:fldCharType="begin"/>
      </w:r>
      <w:r>
        <w:instrText xml:space="preserve"> REF Ref_Squires_2013 \h </w:instrText>
      </w:r>
      <w:r w:rsidR="00571337">
        <w:fldChar w:fldCharType="separate"/>
      </w:r>
      <w:r w:rsidR="006F0A39">
        <w:rPr>
          <w:noProof/>
        </w:rPr>
        <w:t>15</w:t>
      </w:r>
      <w:r w:rsidR="00571337">
        <w:fldChar w:fldCharType="end"/>
      </w:r>
      <w:r>
        <w:t>].</w:t>
      </w:r>
    </w:p>
    <w:p w:rsidR="00F31F8B" w:rsidRDefault="00F31F8B" w:rsidP="00B026E4">
      <w:pPr>
        <w:pStyle w:val="ListParagraph"/>
        <w:numPr>
          <w:ilvl w:val="1"/>
          <w:numId w:val="17"/>
        </w:numPr>
        <w:ind w:left="1080"/>
      </w:pPr>
      <w:r w:rsidRPr="00467BDD">
        <w:t>Provide an interface that can specify stimulation waveforms, locations, and intervals that can be updated based on data from the recording electrodes</w:t>
      </w:r>
    </w:p>
    <w:p w:rsidR="006C7A65" w:rsidRPr="00467BDD" w:rsidRDefault="00601106" w:rsidP="006C7A65">
      <w:pPr>
        <w:pStyle w:val="ListParagraph"/>
        <w:ind w:left="1440" w:firstLine="0"/>
      </w:pPr>
      <w:r>
        <w:t>The DA</w:t>
      </w:r>
      <w:r w:rsidR="006C7A65">
        <w:t xml:space="preserve">SCC provides a scripting language for defining recording intervals, stimulation waveforms, and stimulation intervals, but does not have provisions for analyzing recorded data and adjusting stimulation strategy.  </w:t>
      </w:r>
    </w:p>
    <w:p w:rsidR="00F31F8B" w:rsidRDefault="00F31F8B" w:rsidP="00B026E4">
      <w:pPr>
        <w:pStyle w:val="ListParagraph"/>
        <w:numPr>
          <w:ilvl w:val="0"/>
          <w:numId w:val="17"/>
        </w:numPr>
        <w:ind w:left="720"/>
      </w:pPr>
      <w:r w:rsidRPr="00467BDD">
        <w:t>Utilize Low-Noise Amplifier described in [</w:t>
      </w:r>
      <w:r w:rsidR="00571337">
        <w:fldChar w:fldCharType="begin"/>
      </w:r>
      <w:r>
        <w:instrText xml:space="preserve"> REF Ref_Stahl_2009 \h </w:instrText>
      </w:r>
      <w:r w:rsidR="00571337">
        <w:fldChar w:fldCharType="separate"/>
      </w:r>
      <w:r w:rsidR="006F0A39">
        <w:rPr>
          <w:noProof/>
        </w:rPr>
        <w:t>9</w:t>
      </w:r>
      <w:r w:rsidR="00571337">
        <w:fldChar w:fldCharType="end"/>
      </w:r>
      <w:r w:rsidRPr="00467BDD">
        <w:t>]</w:t>
      </w:r>
    </w:p>
    <w:p w:rsidR="00F858EE" w:rsidRPr="00467BDD" w:rsidRDefault="00F858EE" w:rsidP="00F858EE">
      <w:pPr>
        <w:pStyle w:val="ListParagraph"/>
        <w:ind w:firstLine="0"/>
      </w:pPr>
      <w:r>
        <w:t xml:space="preserve">The Low-Noise Amplifier, also known as the </w:t>
      </w:r>
      <w:r w:rsidR="0033047B">
        <w:t>Preamp</w:t>
      </w:r>
      <w:r>
        <w:t>, is successfully utilized with the DASS; though, not all features are tested.</w:t>
      </w:r>
    </w:p>
    <w:p w:rsidR="00F31F8B" w:rsidRDefault="00F31F8B" w:rsidP="00B026E4">
      <w:pPr>
        <w:pStyle w:val="ListParagraph"/>
        <w:numPr>
          <w:ilvl w:val="1"/>
          <w:numId w:val="17"/>
        </w:numPr>
        <w:ind w:left="1080"/>
      </w:pPr>
      <w:r w:rsidRPr="00467BDD">
        <w:t>Connect to each Low-Noise Amplifier channel with a PCI-Express card edge connector</w:t>
      </w:r>
    </w:p>
    <w:p w:rsidR="00F858EE" w:rsidRPr="00467BDD" w:rsidRDefault="00F858EE" w:rsidP="00F858EE">
      <w:pPr>
        <w:pStyle w:val="ListParagraph"/>
        <w:ind w:left="1440" w:firstLine="0"/>
      </w:pPr>
      <w:r>
        <w:t xml:space="preserve">Eight PCI-Express card edge connector sockets are available on the Electrophysiology Interface </w:t>
      </w:r>
      <w:r w:rsidR="0033047B">
        <w:t>board</w:t>
      </w:r>
      <w:r>
        <w:t xml:space="preserve"> as described in [</w:t>
      </w:r>
      <w:r w:rsidR="00571337">
        <w:fldChar w:fldCharType="begin"/>
      </w:r>
      <w:r>
        <w:instrText xml:space="preserve"> REF Ref_Squires_2013 \h </w:instrText>
      </w:r>
      <w:r w:rsidR="00571337">
        <w:fldChar w:fldCharType="separate"/>
      </w:r>
      <w:r w:rsidR="006F0A39">
        <w:rPr>
          <w:noProof/>
        </w:rPr>
        <w:t>15</w:t>
      </w:r>
      <w:r w:rsidR="00571337">
        <w:fldChar w:fldCharType="end"/>
      </w:r>
      <w:r>
        <w:t>].</w:t>
      </w:r>
    </w:p>
    <w:p w:rsidR="00F31F8B" w:rsidRDefault="00F31F8B" w:rsidP="00B026E4">
      <w:pPr>
        <w:pStyle w:val="ListParagraph"/>
        <w:numPr>
          <w:ilvl w:val="1"/>
          <w:numId w:val="17"/>
        </w:numPr>
        <w:ind w:left="1080"/>
        <w:rPr>
          <w:rStyle w:val="questiontext"/>
        </w:rPr>
      </w:pPr>
      <w:r w:rsidRPr="00467BDD">
        <w:t xml:space="preserve">Provide </w:t>
      </w:r>
      <w:r w:rsidR="00F858EE">
        <w:t>±</w:t>
      </w:r>
      <w:r w:rsidRPr="00601106">
        <w:t>7</w:t>
      </w:r>
      <w:r w:rsidRPr="00601106">
        <w:rPr>
          <w:rStyle w:val="questiontext"/>
        </w:rPr>
        <w:t xml:space="preserve">V to </w:t>
      </w:r>
      <w:r w:rsidR="00F858EE" w:rsidRPr="00601106">
        <w:t>±</w:t>
      </w:r>
      <w:r w:rsidRPr="00601106">
        <w:rPr>
          <w:rStyle w:val="questiontext"/>
        </w:rPr>
        <w:t>15V</w:t>
      </w:r>
      <w:r w:rsidRPr="00467BDD">
        <w:rPr>
          <w:rStyle w:val="questiontext"/>
        </w:rPr>
        <w:t xml:space="preserve"> analog voltage supplies and ground via the card edge connector</w:t>
      </w:r>
    </w:p>
    <w:p w:rsidR="00F858EE" w:rsidRPr="00467BDD" w:rsidRDefault="00F858EE" w:rsidP="00F858EE">
      <w:pPr>
        <w:pStyle w:val="ListParagraph"/>
        <w:ind w:left="1440" w:firstLine="0"/>
        <w:rPr>
          <w:rStyle w:val="questiontext"/>
        </w:rPr>
      </w:pPr>
      <w:r>
        <w:rPr>
          <w:rStyle w:val="questiontext"/>
        </w:rPr>
        <w:t xml:space="preserve">The Electrophysiology Interface </w:t>
      </w:r>
      <w:r w:rsidR="0033047B">
        <w:rPr>
          <w:rStyle w:val="questiontext"/>
        </w:rPr>
        <w:t>board</w:t>
      </w:r>
      <w:r>
        <w:rPr>
          <w:rStyle w:val="questiontext"/>
        </w:rPr>
        <w:t xml:space="preserve"> connects its analog voltage supply inputs, which tolerate </w:t>
      </w:r>
      <w:r>
        <w:t>±</w:t>
      </w:r>
      <w:r w:rsidRPr="00601106">
        <w:t>7</w:t>
      </w:r>
      <w:r w:rsidRPr="00601106">
        <w:rPr>
          <w:rStyle w:val="questiontext"/>
        </w:rPr>
        <w:t xml:space="preserve">V to </w:t>
      </w:r>
      <w:r w:rsidRPr="00601106">
        <w:t>±</w:t>
      </w:r>
      <w:r w:rsidRPr="00601106">
        <w:rPr>
          <w:rStyle w:val="questiontext"/>
        </w:rPr>
        <w:t>15V</w:t>
      </w:r>
      <w:r>
        <w:rPr>
          <w:rStyle w:val="questiontext"/>
        </w:rPr>
        <w:t xml:space="preserve">, to the </w:t>
      </w:r>
      <w:r w:rsidR="0033047B">
        <w:rPr>
          <w:rStyle w:val="questiontext"/>
        </w:rPr>
        <w:t>Preamp</w:t>
      </w:r>
      <w:r>
        <w:rPr>
          <w:rStyle w:val="questiontext"/>
        </w:rPr>
        <w:t xml:space="preserve"> connectors as</w:t>
      </w:r>
      <w:r w:rsidRPr="00F858EE">
        <w:t xml:space="preserve"> </w:t>
      </w:r>
      <w:r>
        <w:t>described in [</w:t>
      </w:r>
      <w:r w:rsidR="00571337">
        <w:fldChar w:fldCharType="begin"/>
      </w:r>
      <w:r>
        <w:instrText xml:space="preserve"> REF Ref_Squires_2013 \h </w:instrText>
      </w:r>
      <w:r w:rsidR="00571337">
        <w:fldChar w:fldCharType="separate"/>
      </w:r>
      <w:r w:rsidR="006F0A39">
        <w:rPr>
          <w:noProof/>
        </w:rPr>
        <w:t>15</w:t>
      </w:r>
      <w:r w:rsidR="00571337">
        <w:fldChar w:fldCharType="end"/>
      </w:r>
      <w:r>
        <w:t>].</w:t>
      </w:r>
      <w:r>
        <w:rPr>
          <w:rStyle w:val="questiontext"/>
        </w:rPr>
        <w:t xml:space="preserve"> </w:t>
      </w:r>
    </w:p>
    <w:p w:rsidR="00F31F8B" w:rsidRDefault="00F31F8B" w:rsidP="00B026E4">
      <w:pPr>
        <w:pStyle w:val="ListParagraph"/>
        <w:numPr>
          <w:ilvl w:val="1"/>
          <w:numId w:val="17"/>
        </w:numPr>
        <w:ind w:left="1080"/>
        <w:rPr>
          <w:rStyle w:val="questiontext"/>
        </w:rPr>
      </w:pPr>
      <w:r w:rsidRPr="00467BDD">
        <w:rPr>
          <w:rStyle w:val="questiontext"/>
        </w:rPr>
        <w:t>Provide ability to independently switch four digital inputs for each channel, 0</w:t>
      </w:r>
      <w:r w:rsidRPr="00467BDD">
        <w:rPr>
          <w:rStyle w:val="questiontext"/>
          <w:vertAlign w:val="subscript"/>
        </w:rPr>
        <w:t xml:space="preserve">IH </w:t>
      </w:r>
      <w:r w:rsidRPr="00467BDD">
        <w:rPr>
          <w:rStyle w:val="questiontext"/>
        </w:rPr>
        <w:t>= 0.8</w:t>
      </w:r>
      <w:r w:rsidRPr="00601106">
        <w:rPr>
          <w:rStyle w:val="questiontext"/>
        </w:rPr>
        <w:t>V</w:t>
      </w:r>
      <w:r w:rsidRPr="00467BDD">
        <w:rPr>
          <w:rStyle w:val="questiontext"/>
        </w:rPr>
        <w:t xml:space="preserve"> and 1</w:t>
      </w:r>
      <w:r w:rsidRPr="00467BDD">
        <w:rPr>
          <w:rStyle w:val="questiontext"/>
          <w:vertAlign w:val="subscript"/>
        </w:rPr>
        <w:t xml:space="preserve">IL </w:t>
      </w:r>
      <w:r w:rsidRPr="00467BDD">
        <w:rPr>
          <w:rStyle w:val="questiontext"/>
        </w:rPr>
        <w:t>= 2.4V</w:t>
      </w:r>
    </w:p>
    <w:p w:rsidR="00F858EE" w:rsidRPr="00467BDD" w:rsidRDefault="00F858EE" w:rsidP="00F858EE">
      <w:pPr>
        <w:ind w:left="1440" w:firstLine="0"/>
        <w:rPr>
          <w:rStyle w:val="questiontext"/>
        </w:rPr>
      </w:pPr>
      <w:r>
        <w:rPr>
          <w:rStyle w:val="questiontext"/>
        </w:rPr>
        <w:lastRenderedPageBreak/>
        <w:t xml:space="preserve">The CPLD on the Electrophysiology Interface </w:t>
      </w:r>
      <w:r w:rsidR="0033047B">
        <w:rPr>
          <w:rStyle w:val="questiontext"/>
        </w:rPr>
        <w:t>board</w:t>
      </w:r>
      <w:r>
        <w:rPr>
          <w:rStyle w:val="questiontext"/>
        </w:rPr>
        <w:t xml:space="preserve"> enables the FPGA to control each digital input on every </w:t>
      </w:r>
      <w:r w:rsidR="0033047B">
        <w:rPr>
          <w:rStyle w:val="questiontext"/>
        </w:rPr>
        <w:t>Preamp</w:t>
      </w:r>
      <w:r>
        <w:rPr>
          <w:rStyle w:val="questiontext"/>
        </w:rPr>
        <w:t xml:space="preserve"> channel and voltage compatibility is shown in [</w:t>
      </w:r>
      <w:r w:rsidR="00571337">
        <w:rPr>
          <w:rStyle w:val="questiontext"/>
        </w:rPr>
        <w:fldChar w:fldCharType="begin"/>
      </w:r>
      <w:r>
        <w:rPr>
          <w:rStyle w:val="questiontext"/>
        </w:rPr>
        <w:instrText xml:space="preserve"> REF Ref_Squires_2013 \h </w:instrText>
      </w:r>
      <w:r w:rsidR="00571337">
        <w:rPr>
          <w:rStyle w:val="questiontext"/>
        </w:rPr>
      </w:r>
      <w:r w:rsidR="00571337">
        <w:rPr>
          <w:rStyle w:val="questiontext"/>
        </w:rPr>
        <w:fldChar w:fldCharType="separate"/>
      </w:r>
      <w:r w:rsidR="006F0A39">
        <w:rPr>
          <w:noProof/>
        </w:rPr>
        <w:t>15</w:t>
      </w:r>
      <w:r w:rsidR="00571337">
        <w:rPr>
          <w:rStyle w:val="questiontext"/>
        </w:rPr>
        <w:fldChar w:fldCharType="end"/>
      </w:r>
      <w:r>
        <w:rPr>
          <w:rStyle w:val="questiontext"/>
        </w:rPr>
        <w:t>], but a logic configuration for the CPLD is not written.</w:t>
      </w:r>
    </w:p>
    <w:p w:rsidR="00F31F8B" w:rsidRDefault="00F31F8B" w:rsidP="00B026E4">
      <w:pPr>
        <w:pStyle w:val="ListParagraph"/>
        <w:numPr>
          <w:ilvl w:val="1"/>
          <w:numId w:val="17"/>
        </w:numPr>
        <w:ind w:left="1080"/>
        <w:rPr>
          <w:rStyle w:val="questiontext"/>
        </w:rPr>
      </w:pPr>
      <w:r w:rsidRPr="00467BDD">
        <w:rPr>
          <w:rStyle w:val="questiontext"/>
        </w:rPr>
        <w:t>Route differential analog input to the card edge connector for each channel</w:t>
      </w:r>
    </w:p>
    <w:p w:rsidR="00F858EE" w:rsidRPr="00467BDD" w:rsidRDefault="00F858EE" w:rsidP="00F858EE">
      <w:pPr>
        <w:ind w:left="1440" w:firstLine="0"/>
        <w:rPr>
          <w:rStyle w:val="questiontext"/>
        </w:rPr>
      </w:pPr>
      <w:r>
        <w:rPr>
          <w:rStyle w:val="questiontext"/>
        </w:rPr>
        <w:t xml:space="preserve">The differential inputs of the </w:t>
      </w:r>
      <w:r w:rsidR="0033047B">
        <w:rPr>
          <w:rStyle w:val="questiontext"/>
        </w:rPr>
        <w:t>Preamp</w:t>
      </w:r>
      <w:r>
        <w:rPr>
          <w:rStyle w:val="questiontext"/>
        </w:rPr>
        <w:t>s are routed to a terminal block for simple connection to recording electrodes as described in [</w:t>
      </w:r>
      <w:r w:rsidR="00571337">
        <w:rPr>
          <w:rStyle w:val="questiontext"/>
        </w:rPr>
        <w:fldChar w:fldCharType="begin"/>
      </w:r>
      <w:r>
        <w:rPr>
          <w:rStyle w:val="questiontext"/>
        </w:rPr>
        <w:instrText xml:space="preserve"> REF Ref_Squires_2013 \h </w:instrText>
      </w:r>
      <w:r w:rsidR="00571337">
        <w:rPr>
          <w:rStyle w:val="questiontext"/>
        </w:rPr>
      </w:r>
      <w:r w:rsidR="00571337">
        <w:rPr>
          <w:rStyle w:val="questiontext"/>
        </w:rPr>
        <w:fldChar w:fldCharType="separate"/>
      </w:r>
      <w:r w:rsidR="006F0A39">
        <w:rPr>
          <w:noProof/>
        </w:rPr>
        <w:t>15</w:t>
      </w:r>
      <w:r w:rsidR="00571337">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 xml:space="preserve">Convert the </w:t>
      </w:r>
      <w:r w:rsidRPr="00601106">
        <w:rPr>
          <w:rStyle w:val="questiontext"/>
        </w:rPr>
        <w:t>20Hz to 14.6kHz</w:t>
      </w:r>
      <w:r w:rsidRPr="00467BDD">
        <w:rPr>
          <w:rStyle w:val="questiontext"/>
        </w:rPr>
        <w:t xml:space="preserve"> analog output signal [</w:t>
      </w:r>
      <w:r w:rsidR="00571337">
        <w:rPr>
          <w:rStyle w:val="questiontext"/>
        </w:rPr>
        <w:fldChar w:fldCharType="begin"/>
      </w:r>
      <w:r>
        <w:rPr>
          <w:rStyle w:val="questiontext"/>
        </w:rPr>
        <w:instrText xml:space="preserve"> REF Ref_Stahl_2009 \h </w:instrText>
      </w:r>
      <w:r w:rsidR="00571337">
        <w:rPr>
          <w:rStyle w:val="questiontext"/>
        </w:rPr>
      </w:r>
      <w:r w:rsidR="00571337">
        <w:rPr>
          <w:rStyle w:val="questiontext"/>
        </w:rPr>
        <w:fldChar w:fldCharType="separate"/>
      </w:r>
      <w:r w:rsidR="006F0A39">
        <w:rPr>
          <w:noProof/>
        </w:rPr>
        <w:t>9</w:t>
      </w:r>
      <w:r w:rsidR="00571337">
        <w:rPr>
          <w:rStyle w:val="questiontext"/>
        </w:rPr>
        <w:fldChar w:fldCharType="end"/>
      </w:r>
      <w:r w:rsidRPr="00467BDD">
        <w:rPr>
          <w:rStyle w:val="questiontext"/>
        </w:rPr>
        <w:t>] to digital samples</w:t>
      </w:r>
    </w:p>
    <w:p w:rsidR="00F858EE" w:rsidRPr="00467BDD" w:rsidRDefault="00F858EE" w:rsidP="00F858EE">
      <w:pPr>
        <w:pStyle w:val="ListParagraph"/>
        <w:ind w:left="1440" w:firstLine="0"/>
        <w:rPr>
          <w:rStyle w:val="questiontext"/>
        </w:rPr>
      </w:pPr>
      <w:r>
        <w:rPr>
          <w:rStyle w:val="questiontext"/>
        </w:rPr>
        <w:t xml:space="preserve">An AD7606 ADC converts the </w:t>
      </w:r>
      <w:r w:rsidR="0033047B">
        <w:rPr>
          <w:rStyle w:val="questiontext"/>
        </w:rPr>
        <w:t>Preamp</w:t>
      </w:r>
      <w:r>
        <w:rPr>
          <w:rStyle w:val="questiontext"/>
        </w:rPr>
        <w:t xml:space="preserve"> output voltage to digital samples, has an analog low-pass input filter with a corner frequency of 23kHz, and can sample at up to 200kS/s, satisfying the sampling theorem, as described in [</w:t>
      </w:r>
      <w:r w:rsidR="00571337">
        <w:rPr>
          <w:rStyle w:val="questiontext"/>
        </w:rPr>
        <w:fldChar w:fldCharType="begin"/>
      </w:r>
      <w:r>
        <w:rPr>
          <w:rStyle w:val="questiontext"/>
        </w:rPr>
        <w:instrText xml:space="preserve"> REF Ref_Squires_2013 \h </w:instrText>
      </w:r>
      <w:r w:rsidR="00571337">
        <w:rPr>
          <w:rStyle w:val="questiontext"/>
        </w:rPr>
      </w:r>
      <w:r w:rsidR="00571337">
        <w:rPr>
          <w:rStyle w:val="questiontext"/>
        </w:rPr>
        <w:fldChar w:fldCharType="separate"/>
      </w:r>
      <w:r w:rsidR="006F0A39">
        <w:rPr>
          <w:noProof/>
        </w:rPr>
        <w:t>15</w:t>
      </w:r>
      <w:r w:rsidR="00571337">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Route a single-ended stimulation signal to each channel</w:t>
      </w:r>
    </w:p>
    <w:p w:rsidR="00F858EE" w:rsidRPr="00467BDD" w:rsidRDefault="00F858EE" w:rsidP="00F858EE">
      <w:pPr>
        <w:pStyle w:val="ListParagraph"/>
        <w:ind w:left="1440" w:firstLine="0"/>
        <w:rPr>
          <w:rStyle w:val="questiontext"/>
        </w:rPr>
      </w:pPr>
      <w:r>
        <w:rPr>
          <w:rStyle w:val="questiontext"/>
        </w:rPr>
        <w:t xml:space="preserve">Four unique stimulation channels with differential outputs are connected single ended to the eight </w:t>
      </w:r>
      <w:r w:rsidR="0033047B">
        <w:rPr>
          <w:rStyle w:val="questiontext"/>
        </w:rPr>
        <w:t>Preamp</w:t>
      </w:r>
      <w:r>
        <w:rPr>
          <w:rStyle w:val="questiontext"/>
        </w:rPr>
        <w:t xml:space="preserve"> connectors as described in [</w:t>
      </w:r>
      <w:r w:rsidR="00571337">
        <w:rPr>
          <w:rStyle w:val="questiontext"/>
        </w:rPr>
        <w:fldChar w:fldCharType="begin"/>
      </w:r>
      <w:r>
        <w:rPr>
          <w:rStyle w:val="questiontext"/>
        </w:rPr>
        <w:instrText xml:space="preserve"> REF Ref_Squires_2013 \h </w:instrText>
      </w:r>
      <w:r w:rsidR="00571337">
        <w:rPr>
          <w:rStyle w:val="questiontext"/>
        </w:rPr>
      </w:r>
      <w:r w:rsidR="00571337">
        <w:rPr>
          <w:rStyle w:val="questiontext"/>
        </w:rPr>
        <w:fldChar w:fldCharType="separate"/>
      </w:r>
      <w:r w:rsidR="006F0A39">
        <w:rPr>
          <w:noProof/>
        </w:rPr>
        <w:t>15</w:t>
      </w:r>
      <w:r w:rsidR="00571337">
        <w:rPr>
          <w:rStyle w:val="questiontext"/>
        </w:rPr>
        <w:fldChar w:fldCharType="end"/>
      </w:r>
      <w:r>
        <w:rPr>
          <w:rStyle w:val="questiontext"/>
        </w:rPr>
        <w:t>].</w:t>
      </w:r>
    </w:p>
    <w:p w:rsidR="003D16E7" w:rsidRDefault="00772B91" w:rsidP="000C42E5">
      <w:pPr>
        <w:pStyle w:val="Heading1"/>
      </w:pPr>
      <w:bookmarkStart w:id="2286" w:name="_Toc373334818"/>
      <w:bookmarkStart w:id="2287" w:name="_Toc373336021"/>
      <w:r w:rsidRPr="00467BDD">
        <w:t>Conclusions</w:t>
      </w:r>
      <w:bookmarkEnd w:id="2286"/>
      <w:bookmarkEnd w:id="2287"/>
    </w:p>
    <w:p w:rsidR="00F62D3B" w:rsidRDefault="00F62D3B" w:rsidP="00F62D3B">
      <w:pPr>
        <w:rPr>
          <w:ins w:id="2288" w:author="kbatzer" w:date="2013-11-24T19:30:00Z"/>
        </w:rPr>
      </w:pPr>
      <w:ins w:id="2289" w:author="kbatzer" w:date="2013-11-24T19:30:00Z">
        <w:r>
          <w:t>The Data Acquisition and Stimulation System (DASS)</w:t>
        </w:r>
      </w:ins>
      <w:ins w:id="2290" w:author="kbatzer" w:date="2013-12-01T16:45:00Z">
        <w:r w:rsidR="00A76B44">
          <w:t xml:space="preserve"> provides eight channels of acquisition and four channels </w:t>
        </w:r>
      </w:ins>
      <w:ins w:id="2291" w:author="kbatzer" w:date="2013-12-01T16:46:00Z">
        <w:r w:rsidR="00A76B44">
          <w:t>of arbitrary waveform generation to support electrophysiology experiments, including basic (earthworm) and advanced (microelectrode array or MEAs) applications</w:t>
        </w:r>
      </w:ins>
      <w:ins w:id="2292" w:author="kbatzer" w:date="2013-11-24T19:30:00Z">
        <w:r>
          <w:t xml:space="preserve">.  The system is certainly not limited to the considered use cases; its features are likely to align with many other electrophysiological applications not yet investigated.  The DASS </w:t>
        </w:r>
      </w:ins>
      <w:ins w:id="2293" w:author="kbatzer" w:date="2013-12-01T16:48:00Z">
        <w:r w:rsidR="00A76B44">
          <w:t xml:space="preserve">expands </w:t>
        </w:r>
      </w:ins>
      <w:ins w:id="2294" w:author="kbatzer" w:date="2013-11-24T19:30:00Z">
        <w:r>
          <w:t xml:space="preserve">the capabilities of the Neurobiology Engineering Laboratory at Western Michigan University.  </w:t>
        </w:r>
      </w:ins>
    </w:p>
    <w:p w:rsidR="000D4021" w:rsidRDefault="00F62D3B">
      <w:pPr>
        <w:ind w:firstLine="0"/>
        <w:rPr>
          <w:ins w:id="2295" w:author="kbatzer" w:date="2013-11-24T19:30:00Z"/>
          <w:b/>
        </w:rPr>
        <w:pPrChange w:id="2296" w:author="kbatzer" w:date="2013-11-24T19:31:00Z">
          <w:pPr/>
        </w:pPrChange>
      </w:pPr>
      <w:ins w:id="2297" w:author="kbatzer" w:date="2013-11-24T19:30:00Z">
        <w:r w:rsidRPr="008913F7">
          <w:rPr>
            <w:b/>
          </w:rPr>
          <w:lastRenderedPageBreak/>
          <w:t>Future Expansion</w:t>
        </w:r>
      </w:ins>
    </w:p>
    <w:p w:rsidR="00F62D3B" w:rsidRDefault="00F62D3B" w:rsidP="00F62D3B">
      <w:pPr>
        <w:rPr>
          <w:ins w:id="2298" w:author="kbatzer" w:date="2013-11-24T19:30:00Z"/>
        </w:rPr>
      </w:pPr>
      <w:ins w:id="2299" w:author="kbatzer" w:date="2013-11-24T19:30:00Z">
        <w:r>
          <w:t xml:space="preserve">One of the major goals of the current design was leaving the architecture open for future expansion.  </w:t>
        </w:r>
      </w:ins>
      <w:ins w:id="2300" w:author="kbatzer" w:date="2013-11-24T19:31:00Z">
        <w:r>
          <w:t>A future targ</w:t>
        </w:r>
      </w:ins>
      <w:ins w:id="2301" w:author="kbatzer" w:date="2013-11-24T19:32:00Z">
        <w:r>
          <w:t>et is</w:t>
        </w:r>
      </w:ins>
      <w:ins w:id="2302" w:author="kbatzer" w:date="2013-11-24T19:30:00Z">
        <w:r>
          <w:t xml:space="preserve"> full support of the 60 channels of a MEA.  An initial discussion was provided in [</w:t>
        </w:r>
      </w:ins>
      <w:ins w:id="2303" w:author="kbatzer" w:date="2013-11-24T19:32:00Z">
        <w:r w:rsidR="00571337">
          <w:fldChar w:fldCharType="begin"/>
        </w:r>
        <w:r>
          <w:instrText xml:space="preserve"> REF Ref_Squires_2013 \h </w:instrText>
        </w:r>
      </w:ins>
      <w:r w:rsidR="00571337">
        <w:fldChar w:fldCharType="separate"/>
      </w:r>
      <w:ins w:id="2304" w:author="kbatzer" w:date="2013-11-27T18:15:00Z">
        <w:r w:rsidR="006F0A39">
          <w:rPr>
            <w:noProof/>
          </w:rPr>
          <w:t>15</w:t>
        </w:r>
      </w:ins>
      <w:ins w:id="2305" w:author="kbatzer" w:date="2013-11-24T19:32:00Z">
        <w:r w:rsidR="00571337">
          <w:fldChar w:fldCharType="end"/>
        </w:r>
      </w:ins>
      <w:ins w:id="2306" w:author="kbatzer" w:date="2013-11-24T19:30:00Z">
        <w:r>
          <w:t xml:space="preserve">] of </w:t>
        </w:r>
      </w:ins>
      <w:ins w:id="2307" w:author="kbatzer" w:date="2013-12-01T16:51:00Z">
        <w:r w:rsidR="00A76B44">
          <w:t xml:space="preserve">a </w:t>
        </w:r>
      </w:ins>
      <w:ins w:id="2308" w:author="kbatzer" w:date="2013-11-24T19:30:00Z">
        <w:r>
          <w:t xml:space="preserve">possible hardware architecture.  From a software/firmware perspective the main area of concern is the required acquisition data rates.  </w:t>
        </w:r>
      </w:ins>
      <w:ins w:id="2309" w:author="kbatzer" w:date="2013-12-01T17:30:00Z">
        <w:r w:rsidR="00CB16C3">
          <w:t xml:space="preserve">A 60 channel system with a 188 byte packet size would have </w:t>
        </w:r>
      </w:ins>
      <w:ins w:id="2310" w:author="kbatzer" w:date="2013-12-01T17:31:00Z">
        <w:r w:rsidR="00CB16C3">
          <w:t>8.2908</w:t>
        </w:r>
      </w:ins>
      <w:ins w:id="2311" w:author="kbatzer" w:date="2013-11-24T19:30:00Z">
        <w:r>
          <w:t xml:space="preserve"> Mbytes/s, calculated as: </w:t>
        </w:r>
      </w:ins>
    </w:p>
    <w:p w:rsidR="00F62D3B" w:rsidRDefault="00F62D3B" w:rsidP="006D54FB">
      <w:pPr>
        <w:ind w:firstLine="0"/>
        <w:jc w:val="center"/>
        <w:rPr>
          <w:ins w:id="2312" w:author="kbatzer" w:date="2013-11-24T19:30:00Z"/>
        </w:rPr>
        <w:pPrChange w:id="2313" w:author="kbatzer" w:date="2013-12-01T16:58:00Z">
          <w:pPr/>
        </w:pPrChange>
      </w:pPr>
      <m:oMath>
        <w:ins w:id="2314" w:author="kbatzer" w:date="2013-11-24T19:30:00Z">
          <m:r>
            <w:rPr>
              <w:rFonts w:ascii="Cambria Math" w:hAnsi="Cambria Math"/>
            </w:rPr>
            <m:t xml:space="preserve">Packetized ADC Data= </m:t>
          </m:r>
        </w:ins>
        <m:f>
          <m:fPr>
            <m:ctrlPr>
              <w:ins w:id="2315" w:author="kbatzer" w:date="2013-11-24T19:30:00Z">
                <w:rPr>
                  <w:rFonts w:ascii="Cambria Math" w:hAnsi="Cambria Math"/>
                  <w:i/>
                </w:rPr>
              </w:ins>
            </m:ctrlPr>
          </m:fPr>
          <m:num>
            <w:ins w:id="2316" w:author="kbatzer" w:date="2013-12-01T17:31:00Z">
              <m:r>
                <w:rPr>
                  <w:rFonts w:ascii="Cambria Math" w:hAnsi="Cambria Math"/>
                </w:rPr>
                <m:t>188</m:t>
              </m:r>
            </w:ins>
            <w:ins w:id="2317" w:author="kbatzer" w:date="2013-11-24T19:30:00Z">
              <m:r>
                <w:rPr>
                  <w:rFonts w:ascii="Cambria Math" w:hAnsi="Cambria Math"/>
                </w:rPr>
                <m:t xml:space="preserve"> bytes*44100Hz</m:t>
              </m:r>
            </w:ins>
          </m:num>
          <m:den>
            <w:ins w:id="2318" w:author="kbatzer" w:date="2013-11-24T19:30:00Z">
              <m:r>
                <w:rPr>
                  <w:rFonts w:ascii="Cambria Math" w:hAnsi="Cambria Math"/>
                </w:rPr>
                <m:t>1000000</m:t>
              </m:r>
            </w:ins>
          </m:den>
        </m:f>
        <w:ins w:id="2319" w:author="kbatzer" w:date="2013-11-24T19:30:00Z">
          <m:r>
            <w:rPr>
              <w:rFonts w:ascii="Cambria Math" w:hAnsi="Cambria Math"/>
            </w:rPr>
            <m:t>=</m:t>
          </m:r>
        </w:ins>
        <w:ins w:id="2320" w:author="kbatzer" w:date="2013-12-01T17:31:00Z">
          <m:r>
            <w:rPr>
              <w:rFonts w:ascii="Cambria Math" w:hAnsi="Cambria Math"/>
            </w:rPr>
            <m:t>8.2908</m:t>
          </m:r>
        </w:ins>
        <w:ins w:id="2321" w:author="kbatzer" w:date="2013-11-24T19:30:00Z">
          <m:r>
            <w:rPr>
              <w:rFonts w:ascii="Cambria Math" w:hAnsi="Cambria Math"/>
            </w:rPr>
            <m:t xml:space="preserve"> </m:t>
          </m:r>
          <m:r>
            <m:rPr>
              <m:sty m:val="p"/>
            </m:rPr>
            <w:rPr>
              <w:rFonts w:ascii="Cambria Math" w:hAnsi="Cambria Math"/>
            </w:rPr>
            <m:t>Mbytes</m:t>
          </m:r>
          <m:r>
            <w:rPr>
              <w:rFonts w:ascii="Cambria Math" w:hAnsi="Cambria Math"/>
            </w:rPr>
            <m:t>/s</m:t>
          </m:r>
        </w:ins>
      </m:oMath>
      <w:ins w:id="2322" w:author="kbatzer" w:date="2013-12-01T16:58:00Z">
        <w:r w:rsidR="006D54FB">
          <w:rPr>
            <w:rFonts w:eastAsiaTheme="minorEastAsia"/>
          </w:rPr>
          <w:t>.</w:t>
        </w:r>
      </w:ins>
    </w:p>
    <w:p w:rsidR="000D4021" w:rsidRDefault="00F62D3B">
      <w:pPr>
        <w:ind w:firstLine="0"/>
        <w:rPr>
          <w:ins w:id="2323" w:author="kbatzer" w:date="2013-11-24T19:30:00Z"/>
        </w:rPr>
        <w:pPrChange w:id="2324" w:author="kbatzer" w:date="2013-11-24T19:32:00Z">
          <w:pPr/>
        </w:pPrChange>
      </w:pPr>
      <w:ins w:id="2325" w:author="kbatzer" w:date="2013-11-24T19:30:00Z">
        <w:r>
          <w:t xml:space="preserve">This data rate exceeds the previously calculated interrupt mode max throughput of 8.192 Mbytes/s, discussed in </w:t>
        </w:r>
      </w:ins>
      <w:ins w:id="2326" w:author="kbatzer" w:date="2013-11-27T17:59:00Z">
        <w:r w:rsidR="004249A9">
          <w:t xml:space="preserve">the </w:t>
        </w:r>
        <w:r w:rsidR="00571337">
          <w:fldChar w:fldCharType="begin"/>
        </w:r>
        <w:r w:rsidR="004249A9">
          <w:instrText xml:space="preserve"> REF _Ref373338474 \h </w:instrText>
        </w:r>
      </w:ins>
      <w:r w:rsidR="00571337">
        <w:fldChar w:fldCharType="separate"/>
      </w:r>
      <w:ins w:id="2327" w:author="kbatzer" w:date="2013-11-27T18:15:00Z">
        <w:r w:rsidR="006F0A39" w:rsidRPr="008D468E">
          <w:t>Data Flow Analysis</w:t>
        </w:r>
      </w:ins>
      <w:ins w:id="2328" w:author="kbatzer" w:date="2013-11-27T17:59:00Z">
        <w:r w:rsidR="00571337">
          <w:fldChar w:fldCharType="end"/>
        </w:r>
        <w:r w:rsidR="004249A9">
          <w:t xml:space="preserve"> section of this document</w:t>
        </w:r>
      </w:ins>
      <w:ins w:id="2329" w:author="kbatzer" w:date="2013-11-24T19:30:00Z">
        <w:r>
          <w:t xml:space="preserve"> and calculated as:</w:t>
        </w:r>
      </w:ins>
    </w:p>
    <w:p w:rsidR="00F62D3B" w:rsidRDefault="00F62D3B" w:rsidP="006D54FB">
      <w:pPr>
        <w:ind w:firstLine="0"/>
        <w:jc w:val="center"/>
        <w:rPr>
          <w:ins w:id="2330" w:author="kbatzer" w:date="2013-11-24T19:30:00Z"/>
        </w:rPr>
        <w:pPrChange w:id="2331" w:author="kbatzer" w:date="2013-12-01T16:58:00Z">
          <w:pPr/>
        </w:pPrChange>
      </w:pPr>
      <m:oMath>
        <w:ins w:id="2332" w:author="kbatzer" w:date="2013-11-24T19:30:00Z">
          <m:r>
            <w:rPr>
              <w:rFonts w:ascii="Cambria Math" w:hAnsi="Cambria Math"/>
            </w:rPr>
            <m:t xml:space="preserve">Interrupt Mode Bandwidth=1024 bytes* </m:t>
          </m:r>
        </w:ins>
        <m:f>
          <m:fPr>
            <m:ctrlPr>
              <w:ins w:id="2333" w:author="kbatzer" w:date="2013-11-24T19:30:00Z">
                <w:rPr>
                  <w:rFonts w:ascii="Cambria Math" w:hAnsi="Cambria Math"/>
                  <w:i/>
                </w:rPr>
              </w:ins>
            </m:ctrlPr>
          </m:fPr>
          <m:num>
            <w:ins w:id="2334" w:author="kbatzer" w:date="2013-11-24T19:30:00Z">
              <m:r>
                <w:rPr>
                  <w:rFonts w:ascii="Cambria Math" w:hAnsi="Cambria Math"/>
                </w:rPr>
                <m:t>1</m:t>
              </m:r>
            </w:ins>
          </m:num>
          <m:den>
            <w:ins w:id="2335" w:author="kbatzer" w:date="2013-11-24T19:30:00Z">
              <m:r>
                <w:rPr>
                  <w:rFonts w:ascii="Cambria Math" w:hAnsi="Cambria Math"/>
                </w:rPr>
                <m:t>125 microseconds</m:t>
              </m:r>
            </w:ins>
          </m:den>
        </m:f>
        <w:ins w:id="2336" w:author="kbatzer" w:date="2013-11-24T19:30:00Z">
          <m:r>
            <w:rPr>
              <w:rFonts w:ascii="Cambria Math" w:hAnsi="Cambria Math"/>
            </w:rPr>
            <m:t>=8.192 Mbytes/s</m:t>
          </m:r>
        </w:ins>
      </m:oMath>
      <w:ins w:id="2337" w:author="kbatzer" w:date="2013-12-01T16:58:00Z">
        <w:r w:rsidR="006D54FB">
          <w:rPr>
            <w:rFonts w:eastAsiaTheme="minorEastAsia"/>
          </w:rPr>
          <w:t>.</w:t>
        </w:r>
      </w:ins>
    </w:p>
    <w:p w:rsidR="00F62D3B" w:rsidRDefault="00787430" w:rsidP="00F62D3B">
      <w:pPr>
        <w:rPr>
          <w:ins w:id="2338" w:author="kbatzer" w:date="2013-11-24T19:30:00Z"/>
        </w:rPr>
      </w:pPr>
      <w:ins w:id="2339" w:author="kbatzer" w:date="2013-12-01T16:57:00Z">
        <w:r>
          <w:t>U</w:t>
        </w:r>
      </w:ins>
      <w:ins w:id="2340" w:author="kbatzer" w:date="2013-11-24T19:30:00Z">
        <w:r w:rsidR="00F62D3B">
          <w:t xml:space="preserve">sing a different FPGA could provide larger FIFOs and make it possible to not require the 125 microsecond latency that interrupt mode USB transfers provide.  With this relinquished, bulk transfers become possible with a maximum theoretical throughput of 60 Mbytes/s.  Despite the expectation that the full 60 Mbytes/s would not be achieved, it is reasonable to assume </w:t>
        </w:r>
      </w:ins>
      <w:ins w:id="2341" w:author="kbatzer" w:date="2013-12-01T17:31:00Z">
        <w:r w:rsidR="00CB16C3">
          <w:t>8.2908</w:t>
        </w:r>
      </w:ins>
      <w:ins w:id="2342" w:author="kbatzer" w:date="2013-11-24T19:30:00Z">
        <w:r w:rsidR="00F62D3B">
          <w:t xml:space="preserve"> Mbytes/s of sustained bandwidth </w:t>
        </w:r>
      </w:ins>
      <w:ins w:id="2343" w:author="kbatzer" w:date="2013-12-01T16:58:00Z">
        <w:r>
          <w:t>is</w:t>
        </w:r>
      </w:ins>
      <w:ins w:id="2344" w:author="kbatzer" w:date="2013-11-24T19:30:00Z">
        <w:r w:rsidR="00F62D3B">
          <w:t xml:space="preserve"> achievable. </w:t>
        </w:r>
      </w:ins>
    </w:p>
    <w:p w:rsidR="00F62D3B" w:rsidRDefault="00F62D3B" w:rsidP="00F62D3B">
      <w:pPr>
        <w:rPr>
          <w:ins w:id="2345" w:author="kbatzer" w:date="2013-11-24T19:30:00Z"/>
        </w:rPr>
      </w:pPr>
      <w:ins w:id="2346" w:author="kbatzer" w:date="2013-11-24T19:30:00Z">
        <w:r>
          <w:t>The FIFO size concern is better understood by reviewing the current amount of unresponsiveness from a Windows PC required to fill the current FIFO.  This is calculated as follows:</w:t>
        </w:r>
      </w:ins>
    </w:p>
    <w:p w:rsidR="00F62D3B" w:rsidRDefault="00F62D3B" w:rsidP="006D54FB">
      <w:pPr>
        <w:ind w:firstLine="0"/>
        <w:jc w:val="center"/>
        <w:rPr>
          <w:ins w:id="2347" w:author="kbatzer" w:date="2013-11-24T19:30:00Z"/>
        </w:rPr>
        <w:pPrChange w:id="2348" w:author="kbatzer" w:date="2013-12-01T16:59:00Z">
          <w:pPr/>
        </w:pPrChange>
      </w:pPr>
      <m:oMath>
        <w:ins w:id="2349" w:author="kbatzer" w:date="2013-11-24T19:30:00Z">
          <m:r>
            <w:rPr>
              <w:rFonts w:ascii="Cambria Math" w:hAnsi="Cambria Math"/>
            </w:rPr>
            <m:t>Acq</m:t>
          </m:r>
        </w:ins>
        <w:ins w:id="2350" w:author="kbatzer" w:date="2013-11-24T19:33:00Z">
          <m:r>
            <w:rPr>
              <w:rFonts w:ascii="Cambria Math" w:hAnsi="Cambria Math"/>
            </w:rPr>
            <m:t>.</m:t>
          </m:r>
        </w:ins>
        <w:ins w:id="2351" w:author="kbatzer" w:date="2013-11-24T19:30:00Z">
          <m:r>
            <w:rPr>
              <w:rFonts w:ascii="Cambria Math" w:hAnsi="Cambria Math"/>
            </w:rPr>
            <m:t xml:space="preserve"> FIFO Fill Time=</m:t>
          </m:r>
        </w:ins>
        <m:f>
          <m:fPr>
            <m:ctrlPr>
              <w:ins w:id="2352" w:author="kbatzer" w:date="2013-11-24T19:30:00Z">
                <w:rPr>
                  <w:rFonts w:ascii="Cambria Math" w:hAnsi="Cambria Math"/>
                  <w:i/>
                </w:rPr>
              </w:ins>
            </m:ctrlPr>
          </m:fPr>
          <m:num>
            <m:d>
              <m:dPr>
                <m:ctrlPr>
                  <w:ins w:id="2353" w:author="kbatzer" w:date="2013-11-24T19:30:00Z">
                    <w:rPr>
                      <w:rFonts w:ascii="Cambria Math" w:eastAsia="Calibri" w:hAnsi="Cambria Math"/>
                      <w:i/>
                      <w:sz w:val="22"/>
                      <w:szCs w:val="22"/>
                    </w:rPr>
                  </w:ins>
                </m:ctrlPr>
              </m:dPr>
              <m:e>
                <m:f>
                  <m:fPr>
                    <m:ctrlPr>
                      <w:ins w:id="2354" w:author="kbatzer" w:date="2013-11-24T19:30:00Z">
                        <w:rPr>
                          <w:rFonts w:ascii="Cambria Math" w:eastAsia="Calibri" w:hAnsi="Cambria Math"/>
                          <w:i/>
                          <w:sz w:val="22"/>
                          <w:szCs w:val="22"/>
                        </w:rPr>
                      </w:ins>
                    </m:ctrlPr>
                  </m:fPr>
                  <m:num>
                    <w:ins w:id="2355" w:author="kbatzer" w:date="2013-11-24T19:30:00Z">
                      <m:r>
                        <w:rPr>
                          <w:rFonts w:ascii="Cambria Math" w:hAnsi="Cambria Math"/>
                        </w:rPr>
                        <m:t>32768 byte FIFO</m:t>
                      </m:r>
                    </w:ins>
                  </m:num>
                  <m:den>
                    <w:ins w:id="2356" w:author="kbatzer" w:date="2013-11-24T19:30:00Z">
                      <m:r>
                        <w:rPr>
                          <w:rFonts w:ascii="Cambria Math" w:hAnsi="Cambria Math"/>
                        </w:rPr>
                        <m:t>32 byte packet</m:t>
                      </m:r>
                    </w:ins>
                  </m:den>
                </m:f>
                <w:ins w:id="2357" w:author="kbatzer" w:date="2013-11-24T19:30:00Z">
                  <m:r>
                    <w:rPr>
                      <w:rFonts w:ascii="Cambria Math" w:hAnsi="Cambria Math"/>
                    </w:rPr>
                    <m:t xml:space="preserve">* </m:t>
                  </m:r>
                </w:ins>
                <m:f>
                  <m:fPr>
                    <m:ctrlPr>
                      <w:ins w:id="2358" w:author="kbatzer" w:date="2013-11-24T19:30:00Z">
                        <w:rPr>
                          <w:rFonts w:ascii="Cambria Math" w:eastAsia="Calibri" w:hAnsi="Cambria Math"/>
                          <w:i/>
                          <w:sz w:val="22"/>
                          <w:szCs w:val="22"/>
                        </w:rPr>
                      </w:ins>
                    </m:ctrlPr>
                  </m:fPr>
                  <m:num>
                    <w:ins w:id="2359" w:author="kbatzer" w:date="2013-11-24T19:30:00Z">
                      <m:r>
                        <w:rPr>
                          <w:rFonts w:ascii="Cambria Math" w:hAnsi="Cambria Math"/>
                        </w:rPr>
                        <m:t>1</m:t>
                      </m:r>
                    </w:ins>
                  </m:num>
                  <m:den>
                    <w:ins w:id="2360" w:author="kbatzer" w:date="2013-11-24T19:30:00Z">
                      <m:r>
                        <w:rPr>
                          <w:rFonts w:ascii="Cambria Math" w:hAnsi="Cambria Math"/>
                        </w:rPr>
                        <m:t>44.1kHz</m:t>
                      </m:r>
                    </w:ins>
                  </m:den>
                </m:f>
              </m:e>
            </m:d>
          </m:num>
          <m:den>
            <w:ins w:id="2361" w:author="kbatzer" w:date="2013-11-24T19:30:00Z">
              <m:r>
                <w:rPr>
                  <w:rFonts w:ascii="Cambria Math" w:hAnsi="Cambria Math"/>
                </w:rPr>
                <m:t>1000</m:t>
              </m:r>
            </w:ins>
          </m:den>
        </m:f>
        <w:ins w:id="2362" w:author="kbatzer" w:date="2013-11-24T19:30:00Z">
          <m:r>
            <w:rPr>
              <w:rFonts w:ascii="Cambria Math" w:hAnsi="Cambria Math"/>
            </w:rPr>
            <m:t>=23.22 m</m:t>
          </m:r>
        </w:ins>
        <w:ins w:id="2363" w:author="kbatzer" w:date="2013-11-24T19:33:00Z">
          <m:r>
            <w:rPr>
              <w:rFonts w:ascii="Cambria Math" w:hAnsi="Cambria Math"/>
            </w:rPr>
            <m:t>s</m:t>
          </m:r>
        </w:ins>
      </m:oMath>
      <w:ins w:id="2364" w:author="kbatzer" w:date="2013-12-01T16:59:00Z">
        <w:r w:rsidR="006D54FB">
          <w:rPr>
            <w:rFonts w:eastAsiaTheme="minorEastAsia"/>
          </w:rPr>
          <w:t>.</w:t>
        </w:r>
      </w:ins>
    </w:p>
    <w:p w:rsidR="000D4021" w:rsidRDefault="00F62D3B">
      <w:pPr>
        <w:ind w:firstLine="0"/>
        <w:rPr>
          <w:ins w:id="2365" w:author="kbatzer" w:date="2013-11-24T19:30:00Z"/>
        </w:rPr>
        <w:pPrChange w:id="2366" w:author="kbatzer" w:date="2013-11-24T19:33:00Z">
          <w:pPr/>
        </w:pPrChange>
      </w:pPr>
      <w:ins w:id="2367" w:author="kbatzer" w:date="2013-11-24T19:30:00Z">
        <w:r>
          <w:t>Additionally, the Cypress FIFOs are filled within the following time:</w:t>
        </w:r>
      </w:ins>
    </w:p>
    <w:p w:rsidR="00F62D3B" w:rsidRDefault="00F62D3B" w:rsidP="006D54FB">
      <w:pPr>
        <w:ind w:firstLine="0"/>
        <w:jc w:val="center"/>
        <w:rPr>
          <w:ins w:id="2368" w:author="kbatzer" w:date="2013-11-24T19:30:00Z"/>
        </w:rPr>
        <w:pPrChange w:id="2369" w:author="kbatzer" w:date="2013-12-01T16:59:00Z">
          <w:pPr/>
        </w:pPrChange>
      </w:pPr>
      <m:oMath>
        <w:ins w:id="2370" w:author="kbatzer" w:date="2013-11-24T19:30:00Z">
          <m:r>
            <w:rPr>
              <w:rFonts w:ascii="Cambria Math" w:hAnsi="Cambria Math"/>
            </w:rPr>
            <w:lastRenderedPageBreak/>
            <m:t>Cypress FIFO Fill Time=</m:t>
          </m:r>
        </w:ins>
        <m:f>
          <m:fPr>
            <m:ctrlPr>
              <w:ins w:id="2371" w:author="kbatzer" w:date="2013-11-24T19:30:00Z">
                <w:rPr>
                  <w:rFonts w:ascii="Cambria Math" w:hAnsi="Cambria Math"/>
                  <w:i/>
                </w:rPr>
              </w:ins>
            </m:ctrlPr>
          </m:fPr>
          <m:num>
            <m:d>
              <m:dPr>
                <m:ctrlPr>
                  <w:ins w:id="2372" w:author="kbatzer" w:date="2013-11-24T19:30:00Z">
                    <w:rPr>
                      <w:rFonts w:ascii="Cambria Math" w:eastAsia="Calibri" w:hAnsi="Cambria Math"/>
                      <w:i/>
                      <w:sz w:val="22"/>
                      <w:szCs w:val="22"/>
                    </w:rPr>
                  </w:ins>
                </m:ctrlPr>
              </m:dPr>
              <m:e>
                <m:f>
                  <m:fPr>
                    <m:ctrlPr>
                      <w:ins w:id="2373" w:author="kbatzer" w:date="2013-11-24T19:30:00Z">
                        <w:rPr>
                          <w:rFonts w:ascii="Cambria Math" w:eastAsia="Calibri" w:hAnsi="Cambria Math"/>
                          <w:i/>
                          <w:sz w:val="22"/>
                          <w:szCs w:val="22"/>
                        </w:rPr>
                      </w:ins>
                    </m:ctrlPr>
                  </m:fPr>
                  <m:num>
                    <w:ins w:id="2374" w:author="kbatzer" w:date="2013-11-24T19:30:00Z">
                      <m:r>
                        <w:rPr>
                          <w:rFonts w:ascii="Cambria Math" w:hAnsi="Cambria Math"/>
                        </w:rPr>
                        <m:t>4096 byte FIFO</m:t>
                      </m:r>
                    </w:ins>
                  </m:num>
                  <m:den>
                    <w:ins w:id="2375" w:author="kbatzer" w:date="2013-11-24T19:30:00Z">
                      <m:r>
                        <w:rPr>
                          <w:rFonts w:ascii="Cambria Math" w:hAnsi="Cambria Math"/>
                        </w:rPr>
                        <m:t>32 byte packet</m:t>
                      </m:r>
                    </w:ins>
                  </m:den>
                </m:f>
                <w:ins w:id="2376" w:author="kbatzer" w:date="2013-11-24T19:30:00Z">
                  <m:r>
                    <w:rPr>
                      <w:rFonts w:ascii="Cambria Math" w:hAnsi="Cambria Math"/>
                    </w:rPr>
                    <m:t xml:space="preserve">* </m:t>
                  </m:r>
                </w:ins>
                <m:f>
                  <m:fPr>
                    <m:ctrlPr>
                      <w:ins w:id="2377" w:author="kbatzer" w:date="2013-11-24T19:30:00Z">
                        <w:rPr>
                          <w:rFonts w:ascii="Cambria Math" w:eastAsia="Calibri" w:hAnsi="Cambria Math"/>
                          <w:i/>
                          <w:sz w:val="22"/>
                          <w:szCs w:val="22"/>
                        </w:rPr>
                      </w:ins>
                    </m:ctrlPr>
                  </m:fPr>
                  <m:num>
                    <w:ins w:id="2378" w:author="kbatzer" w:date="2013-11-24T19:30:00Z">
                      <m:r>
                        <w:rPr>
                          <w:rFonts w:ascii="Cambria Math" w:hAnsi="Cambria Math"/>
                        </w:rPr>
                        <m:t>1</m:t>
                      </m:r>
                    </w:ins>
                  </m:num>
                  <m:den>
                    <w:ins w:id="2379" w:author="kbatzer" w:date="2013-11-24T19:30:00Z">
                      <m:r>
                        <w:rPr>
                          <w:rFonts w:ascii="Cambria Math" w:hAnsi="Cambria Math"/>
                        </w:rPr>
                        <m:t>44.1kHz</m:t>
                      </m:r>
                    </w:ins>
                  </m:den>
                </m:f>
              </m:e>
            </m:d>
          </m:num>
          <m:den>
            <w:ins w:id="2380" w:author="kbatzer" w:date="2013-11-24T19:30:00Z">
              <m:r>
                <w:rPr>
                  <w:rFonts w:ascii="Cambria Math" w:hAnsi="Cambria Math"/>
                </w:rPr>
                <m:t>1000</m:t>
              </m:r>
            </w:ins>
          </m:den>
        </m:f>
        <w:ins w:id="2381" w:author="kbatzer" w:date="2013-11-24T19:30:00Z">
          <m:r>
            <w:rPr>
              <w:rFonts w:ascii="Cambria Math" w:hAnsi="Cambria Math"/>
            </w:rPr>
            <m:t>=2.9025 m</m:t>
          </m:r>
        </w:ins>
        <w:ins w:id="2382" w:author="kbatzer" w:date="2013-11-24T19:34:00Z">
          <m:r>
            <w:rPr>
              <w:rFonts w:ascii="Cambria Math" w:hAnsi="Cambria Math"/>
            </w:rPr>
            <m:t>s</m:t>
          </m:r>
        </w:ins>
      </m:oMath>
      <w:ins w:id="2383" w:author="kbatzer" w:date="2013-12-01T16:59:00Z">
        <w:r w:rsidR="006D54FB">
          <w:rPr>
            <w:rFonts w:eastAsiaTheme="minorEastAsia"/>
          </w:rPr>
          <w:t>.</w:t>
        </w:r>
      </w:ins>
    </w:p>
    <w:p w:rsidR="000D4021" w:rsidRDefault="00F62D3B">
      <w:pPr>
        <w:ind w:firstLine="0"/>
        <w:rPr>
          <w:ins w:id="2384" w:author="kbatzer" w:date="2013-11-24T19:30:00Z"/>
        </w:rPr>
        <w:pPrChange w:id="2385" w:author="kbatzer" w:date="2013-11-24T19:33:00Z">
          <w:pPr/>
        </w:pPrChange>
      </w:pPr>
      <w:ins w:id="2386" w:author="kbatzer" w:date="2013-11-24T19:30:00Z">
        <w:r>
          <w:t>On the PC, the Cypress driver provides further buffering of data, which can be filled within the following time:</w:t>
        </w:r>
      </w:ins>
    </w:p>
    <w:p w:rsidR="00F62D3B" w:rsidRDefault="00F62D3B" w:rsidP="006D54FB">
      <w:pPr>
        <w:ind w:firstLine="0"/>
        <w:jc w:val="center"/>
        <w:rPr>
          <w:ins w:id="2387" w:author="kbatzer" w:date="2013-11-24T19:30:00Z"/>
        </w:rPr>
        <w:pPrChange w:id="2388" w:author="kbatzer" w:date="2013-12-01T16:59:00Z">
          <w:pPr/>
        </w:pPrChange>
      </w:pPr>
      <m:oMath>
        <w:ins w:id="2389" w:author="kbatzer" w:date="2013-11-24T19:30:00Z">
          <m:r>
            <w:rPr>
              <w:rFonts w:ascii="Cambria Math" w:hAnsi="Cambria Math"/>
            </w:rPr>
            <m:t>Cypress Driver Fill Time=</m:t>
          </m:r>
        </w:ins>
        <m:f>
          <m:fPr>
            <m:ctrlPr>
              <w:ins w:id="2390" w:author="kbatzer" w:date="2013-11-24T19:30:00Z">
                <w:rPr>
                  <w:rFonts w:ascii="Cambria Math" w:hAnsi="Cambria Math"/>
                  <w:i/>
                </w:rPr>
              </w:ins>
            </m:ctrlPr>
          </m:fPr>
          <m:num>
            <m:d>
              <m:dPr>
                <m:ctrlPr>
                  <w:ins w:id="2391" w:author="kbatzer" w:date="2013-11-24T19:30:00Z">
                    <w:rPr>
                      <w:rFonts w:ascii="Cambria Math" w:eastAsia="Calibri" w:hAnsi="Cambria Math"/>
                      <w:i/>
                      <w:sz w:val="22"/>
                      <w:szCs w:val="22"/>
                    </w:rPr>
                  </w:ins>
                </m:ctrlPr>
              </m:dPr>
              <m:e>
                <m:f>
                  <m:fPr>
                    <m:ctrlPr>
                      <w:ins w:id="2392" w:author="kbatzer" w:date="2013-11-24T19:30:00Z">
                        <w:rPr>
                          <w:rFonts w:ascii="Cambria Math" w:eastAsia="Calibri" w:hAnsi="Cambria Math"/>
                          <w:i/>
                          <w:sz w:val="22"/>
                          <w:szCs w:val="22"/>
                        </w:rPr>
                      </w:ins>
                    </m:ctrlPr>
                  </m:fPr>
                  <m:num>
                    <w:ins w:id="2393" w:author="kbatzer" w:date="2013-11-24T19:30:00Z">
                      <m:r>
                        <w:rPr>
                          <w:rFonts w:ascii="Cambria Math" w:hAnsi="Cambria Math"/>
                        </w:rPr>
                        <m:t>8388608 byte FIFO</m:t>
                      </m:r>
                    </w:ins>
                  </m:num>
                  <m:den>
                    <w:ins w:id="2394" w:author="kbatzer" w:date="2013-11-24T19:30:00Z">
                      <m:r>
                        <w:rPr>
                          <w:rFonts w:ascii="Cambria Math" w:hAnsi="Cambria Math"/>
                        </w:rPr>
                        <m:t>32 byte packet</m:t>
                      </m:r>
                    </w:ins>
                  </m:den>
                </m:f>
                <w:ins w:id="2395" w:author="kbatzer" w:date="2013-11-24T19:30:00Z">
                  <m:r>
                    <w:rPr>
                      <w:rFonts w:ascii="Cambria Math" w:hAnsi="Cambria Math"/>
                    </w:rPr>
                    <m:t xml:space="preserve">* </m:t>
                  </m:r>
                </w:ins>
                <m:f>
                  <m:fPr>
                    <m:ctrlPr>
                      <w:ins w:id="2396" w:author="kbatzer" w:date="2013-11-24T19:30:00Z">
                        <w:rPr>
                          <w:rFonts w:ascii="Cambria Math" w:eastAsia="Calibri" w:hAnsi="Cambria Math"/>
                          <w:i/>
                          <w:sz w:val="22"/>
                          <w:szCs w:val="22"/>
                        </w:rPr>
                      </w:ins>
                    </m:ctrlPr>
                  </m:fPr>
                  <m:num>
                    <w:ins w:id="2397" w:author="kbatzer" w:date="2013-11-24T19:30:00Z">
                      <m:r>
                        <w:rPr>
                          <w:rFonts w:ascii="Cambria Math" w:hAnsi="Cambria Math"/>
                        </w:rPr>
                        <m:t>1</m:t>
                      </m:r>
                    </w:ins>
                  </m:num>
                  <m:den>
                    <w:ins w:id="2398" w:author="kbatzer" w:date="2013-11-24T19:30:00Z">
                      <m:r>
                        <w:rPr>
                          <w:rFonts w:ascii="Cambria Math" w:hAnsi="Cambria Math"/>
                        </w:rPr>
                        <m:t>44.1kHz</m:t>
                      </m:r>
                    </w:ins>
                  </m:den>
                </m:f>
              </m:e>
            </m:d>
          </m:num>
          <m:den>
            <w:ins w:id="2399" w:author="kbatzer" w:date="2013-11-24T19:30:00Z">
              <m:r>
                <w:rPr>
                  <w:rFonts w:ascii="Cambria Math" w:hAnsi="Cambria Math"/>
                </w:rPr>
                <m:t>1000</m:t>
              </m:r>
            </w:ins>
          </m:den>
        </m:f>
        <w:ins w:id="2400" w:author="kbatzer" w:date="2013-11-24T19:30:00Z">
          <m:r>
            <w:rPr>
              <w:rFonts w:ascii="Cambria Math" w:hAnsi="Cambria Math"/>
            </w:rPr>
            <m:t>=5944.308 m</m:t>
          </m:r>
        </w:ins>
        <w:ins w:id="2401" w:author="kbatzer" w:date="2013-11-24T19:34:00Z">
          <m:r>
            <w:rPr>
              <w:rFonts w:ascii="Cambria Math" w:hAnsi="Cambria Math"/>
            </w:rPr>
            <m:t>s</m:t>
          </m:r>
        </w:ins>
      </m:oMath>
      <w:ins w:id="2402" w:author="kbatzer" w:date="2013-12-01T16:59:00Z">
        <w:r w:rsidR="006D54FB">
          <w:rPr>
            <w:rFonts w:eastAsiaTheme="minorEastAsia"/>
          </w:rPr>
          <w:t>.</w:t>
        </w:r>
      </w:ins>
    </w:p>
    <w:p w:rsidR="000D4021" w:rsidRDefault="004B0B42">
      <w:pPr>
        <w:ind w:firstLine="0"/>
        <w:rPr>
          <w:ins w:id="2403" w:author="kbatzer" w:date="2013-11-24T19:30:00Z"/>
        </w:rPr>
        <w:pPrChange w:id="2404" w:author="kbatzer" w:date="2013-11-24T19:33:00Z">
          <w:pPr/>
        </w:pPrChange>
      </w:pPr>
      <w:ins w:id="2405" w:author="kbatzer" w:date="2013-12-01T17:02:00Z">
        <w:r>
          <w:t xml:space="preserve">Thus there </w:t>
        </w:r>
      </w:ins>
      <w:ins w:id="2406" w:author="kbatzer" w:date="2013-12-01T17:03:00Z">
        <w:r>
          <w:t xml:space="preserve">is approximately 6 seconds between being completely empty to completely full across the entire chain.  </w:t>
        </w:r>
      </w:ins>
      <w:ins w:id="2407" w:author="kbatzer" w:date="2013-11-24T19:30:00Z">
        <w:r w:rsidR="00F62D3B">
          <w:t xml:space="preserve">If at any point the USB transactions stop being serviced the RTSC only has </w:t>
        </w:r>
      </w:ins>
      <w:ins w:id="2408" w:author="kbatzer" w:date="2013-12-01T17:04:00Z">
        <w:r>
          <w:t>approximately</w:t>
        </w:r>
      </w:ins>
      <w:ins w:id="2409" w:author="kbatzer" w:date="2013-12-01T17:03:00Z">
        <w:r>
          <w:t xml:space="preserve"> </w:t>
        </w:r>
      </w:ins>
      <w:ins w:id="2410" w:author="kbatzer" w:date="2013-11-24T19:30:00Z">
        <w:r w:rsidR="00F62D3B">
          <w:t xml:space="preserve">26 milliseconds of buffering capability.  As is, it is possible </w:t>
        </w:r>
      </w:ins>
      <w:ins w:id="2411" w:author="kbatzer" w:date="2013-12-01T17:04:00Z">
        <w:r>
          <w:t xml:space="preserve">to </w:t>
        </w:r>
      </w:ins>
      <w:ins w:id="2412" w:author="kbatzer" w:date="2013-11-24T19:30:00Z">
        <w:r w:rsidR="00F62D3B">
          <w:t xml:space="preserve">drop data on an overtaxed Windows PC.  Further investigation of the Cypress driver and the way Windows interacts with it for maintaining data transfers would help gain confidence in the DASS data integrity.  </w:t>
        </w:r>
      </w:ins>
    </w:p>
    <w:p w:rsidR="003418BB" w:rsidRDefault="00F62D3B" w:rsidP="004B0B42">
      <w:pPr>
        <w:rPr>
          <w:ins w:id="2413" w:author="kbatzer" w:date="2013-11-24T19:35:00Z"/>
        </w:rPr>
        <w:pPrChange w:id="2414" w:author="kbatzer" w:date="2013-12-01T17:02:00Z">
          <w:pPr/>
        </w:pPrChange>
      </w:pPr>
      <w:ins w:id="2415" w:author="kbatzer" w:date="2013-11-24T19:30:00Z">
        <w:r>
          <w:t>Expanding on these buffer fill times for a 6</w:t>
        </w:r>
      </w:ins>
      <w:ins w:id="2416" w:author="kbatzer" w:date="2013-12-01T17:32:00Z">
        <w:r w:rsidR="00CB16C3">
          <w:t>0</w:t>
        </w:r>
      </w:ins>
      <w:ins w:id="2417" w:author="kbatzer" w:date="2013-11-24T19:30:00Z">
        <w:r>
          <w:t xml:space="preserve"> channel system, the same calculations, but with </w:t>
        </w:r>
      </w:ins>
      <w:ins w:id="2418" w:author="kbatzer" w:date="2013-12-01T17:32:00Z">
        <w:r w:rsidR="00CB16C3">
          <w:t>188</w:t>
        </w:r>
      </w:ins>
      <w:ins w:id="2419" w:author="kbatzer" w:date="2013-11-24T19:30:00Z">
        <w:r>
          <w:t xml:space="preserve"> byte packets taken into account, result in </w:t>
        </w:r>
      </w:ins>
      <w:ins w:id="2420" w:author="kbatzer" w:date="2013-12-01T17:32:00Z">
        <w:r w:rsidR="00CB16C3">
          <w:t>3.952</w:t>
        </w:r>
      </w:ins>
      <w:ins w:id="2421" w:author="kbatzer" w:date="2013-11-24T19:30:00Z">
        <w:r>
          <w:t xml:space="preserve"> milliseconds for Acquisition FIFO fill time, </w:t>
        </w:r>
      </w:ins>
      <w:ins w:id="2422" w:author="kbatzer" w:date="2013-12-01T17:32:00Z">
        <w:r w:rsidR="00CB16C3">
          <w:t>0.494</w:t>
        </w:r>
      </w:ins>
      <w:ins w:id="2423" w:author="kbatzer" w:date="2013-11-24T19:30:00Z">
        <w:r>
          <w:t xml:space="preserve"> ms for Cypress FIFO fill time, and </w:t>
        </w:r>
      </w:ins>
      <w:ins w:id="2424" w:author="kbatzer" w:date="2013-12-01T17:33:00Z">
        <w:r w:rsidR="00CB16C3">
          <w:t>1011.797</w:t>
        </w:r>
      </w:ins>
      <w:ins w:id="2425" w:author="kbatzer" w:date="2013-11-24T19:30:00Z">
        <w:r>
          <w:t xml:space="preserve"> ms Cypress driver fill time.  </w:t>
        </w:r>
      </w:ins>
      <w:ins w:id="2426" w:author="kbatzer" w:date="2013-11-24T19:52:00Z">
        <w:r w:rsidR="00571337">
          <w:fldChar w:fldCharType="begin"/>
        </w:r>
        <w:r w:rsidR="00C1125B">
          <w:instrText xml:space="preserve"> REF _Ref373086048 \h </w:instrText>
        </w:r>
      </w:ins>
      <w:r w:rsidR="00571337">
        <w:fldChar w:fldCharType="separate"/>
      </w:r>
      <w:ins w:id="2427" w:author="kbatzer" w:date="2013-11-27T18:15:00Z">
        <w:r w:rsidR="006F0A39" w:rsidRPr="00467BDD">
          <w:t xml:space="preserve">Table </w:t>
        </w:r>
        <w:r w:rsidR="006F0A39">
          <w:rPr>
            <w:noProof/>
          </w:rPr>
          <w:t>29</w:t>
        </w:r>
      </w:ins>
      <w:ins w:id="2428" w:author="kbatzer" w:date="2013-11-24T19:52:00Z">
        <w:r w:rsidR="00571337">
          <w:fldChar w:fldCharType="end"/>
        </w:r>
      </w:ins>
      <w:ins w:id="2429" w:author="kbatzer" w:date="2013-11-24T19:30:00Z">
        <w:r>
          <w:t xml:space="preserve"> summarizes the fill times for the 8 and 6</w:t>
        </w:r>
      </w:ins>
      <w:ins w:id="2430" w:author="kbatzer" w:date="2013-12-01T17:33:00Z">
        <w:r w:rsidR="00CB16C3">
          <w:t>0</w:t>
        </w:r>
      </w:ins>
      <w:ins w:id="2431" w:author="kbatzer" w:date="2013-11-24T19:30:00Z">
        <w:r>
          <w:t xml:space="preserve"> channel implementations.</w:t>
        </w:r>
      </w:ins>
    </w:p>
    <w:tbl>
      <w:tblPr>
        <w:tblStyle w:val="MediumShading2-Accent5"/>
        <w:tblW w:w="8543" w:type="dxa"/>
        <w:jc w:val="center"/>
        <w:tblLook w:val="04A0"/>
        <w:tblPrChange w:id="2432" w:author="kbatzer" w:date="2013-11-24T19:37:00Z">
          <w:tblPr>
            <w:tblStyle w:val="MediumShading2-Accent5"/>
            <w:tblW w:w="8654" w:type="dxa"/>
            <w:tblLook w:val="04A0"/>
          </w:tblPr>
        </w:tblPrChange>
      </w:tblPr>
      <w:tblGrid>
        <w:gridCol w:w="2744"/>
        <w:gridCol w:w="2845"/>
        <w:gridCol w:w="2954"/>
        <w:tblGridChange w:id="2433">
          <w:tblGrid>
            <w:gridCol w:w="1278"/>
            <w:gridCol w:w="1170"/>
            <w:gridCol w:w="212"/>
            <w:gridCol w:w="1318"/>
            <w:gridCol w:w="1118"/>
            <w:gridCol w:w="3185"/>
          </w:tblGrid>
        </w:tblGridChange>
      </w:tblGrid>
      <w:tr w:rsidR="00014B36" w:rsidRPr="00467BDD" w:rsidTr="00014B36">
        <w:trPr>
          <w:cnfStyle w:val="100000000000"/>
          <w:cantSplit/>
          <w:trHeight w:val="462"/>
          <w:jc w:val="center"/>
          <w:ins w:id="2434" w:author="kbatzer" w:date="2013-11-24T19:35:00Z"/>
          <w:trPrChange w:id="2435" w:author="kbatzer" w:date="2013-11-24T19:37:00Z">
            <w:trPr>
              <w:gridAfter w:val="0"/>
              <w:cantSplit/>
            </w:trPr>
          </w:trPrChange>
        </w:trPr>
        <w:tc>
          <w:tcPr>
            <w:cnfStyle w:val="001000000100"/>
            <w:tcW w:w="2744" w:type="dxa"/>
            <w:vAlign w:val="center"/>
            <w:tcPrChange w:id="2436" w:author="kbatzer" w:date="2013-11-24T19:37:00Z">
              <w:tcPr>
                <w:tcW w:w="1278" w:type="dxa"/>
                <w:vAlign w:val="center"/>
              </w:tcPr>
            </w:tcPrChange>
          </w:tcPr>
          <w:p w:rsidR="00014B36" w:rsidRPr="00467BDD" w:rsidRDefault="00014B36" w:rsidP="00CE32CC">
            <w:pPr>
              <w:pStyle w:val="NoSpacing"/>
              <w:jc w:val="center"/>
              <w:cnfStyle w:val="101000000100"/>
              <w:rPr>
                <w:ins w:id="2437" w:author="kbatzer" w:date="2013-11-24T19:35:00Z"/>
                <w:sz w:val="20"/>
                <w:szCs w:val="20"/>
              </w:rPr>
            </w:pPr>
          </w:p>
        </w:tc>
        <w:tc>
          <w:tcPr>
            <w:tcW w:w="2845" w:type="dxa"/>
            <w:vAlign w:val="center"/>
            <w:tcPrChange w:id="2438" w:author="kbatzer" w:date="2013-11-24T19:37:00Z">
              <w:tcPr>
                <w:tcW w:w="1170" w:type="dxa"/>
                <w:vAlign w:val="center"/>
              </w:tcPr>
            </w:tcPrChange>
          </w:tcPr>
          <w:p w:rsidR="00014B36" w:rsidRPr="00467BDD" w:rsidRDefault="00014B36" w:rsidP="00CE32CC">
            <w:pPr>
              <w:pStyle w:val="NoSpacing"/>
              <w:ind w:firstLine="0"/>
              <w:jc w:val="center"/>
              <w:cnfStyle w:val="100000000000"/>
              <w:rPr>
                <w:ins w:id="2439" w:author="kbatzer" w:date="2013-11-24T19:35:00Z"/>
                <w:sz w:val="20"/>
                <w:szCs w:val="20"/>
              </w:rPr>
            </w:pPr>
            <w:ins w:id="2440" w:author="kbatzer" w:date="2013-11-24T19:37:00Z">
              <w:r>
                <w:t>8 Channel Fill Time (ms)</w:t>
              </w:r>
            </w:ins>
          </w:p>
        </w:tc>
        <w:tc>
          <w:tcPr>
            <w:tcW w:w="2954" w:type="dxa"/>
            <w:vAlign w:val="center"/>
            <w:tcPrChange w:id="2441" w:author="kbatzer" w:date="2013-11-24T19:37:00Z">
              <w:tcPr>
                <w:tcW w:w="1530" w:type="dxa"/>
                <w:gridSpan w:val="2"/>
                <w:vAlign w:val="center"/>
              </w:tcPr>
            </w:tcPrChange>
          </w:tcPr>
          <w:p w:rsidR="00014B36" w:rsidRPr="00467BDD" w:rsidRDefault="00014B36" w:rsidP="00CB16C3">
            <w:pPr>
              <w:pStyle w:val="NoSpacing"/>
              <w:ind w:firstLine="0"/>
              <w:jc w:val="center"/>
              <w:cnfStyle w:val="100000000000"/>
              <w:rPr>
                <w:ins w:id="2442" w:author="kbatzer" w:date="2013-11-24T19:35:00Z"/>
                <w:sz w:val="20"/>
                <w:szCs w:val="20"/>
              </w:rPr>
              <w:pPrChange w:id="2443" w:author="kbatzer" w:date="2013-12-01T17:33:00Z">
                <w:pPr>
                  <w:pStyle w:val="NoSpacing"/>
                  <w:ind w:firstLine="0"/>
                  <w:jc w:val="center"/>
                  <w:cnfStyle w:val="100000000000"/>
                </w:pPr>
              </w:pPrChange>
            </w:pPr>
            <w:ins w:id="2444" w:author="kbatzer" w:date="2013-11-24T19:37:00Z">
              <w:r>
                <w:t>6</w:t>
              </w:r>
            </w:ins>
            <w:ins w:id="2445" w:author="kbatzer" w:date="2013-12-01T17:33:00Z">
              <w:r w:rsidR="00CB16C3">
                <w:t>0</w:t>
              </w:r>
            </w:ins>
            <w:ins w:id="2446" w:author="kbatzer" w:date="2013-11-24T19:37:00Z">
              <w:r>
                <w:t xml:space="preserve"> Channel Fill Time (ms)</w:t>
              </w:r>
            </w:ins>
          </w:p>
        </w:tc>
      </w:tr>
      <w:tr w:rsidR="00014B36" w:rsidRPr="00467BDD" w:rsidTr="00014B36">
        <w:trPr>
          <w:cnfStyle w:val="000000100000"/>
          <w:cantSplit/>
          <w:trHeight w:val="399"/>
          <w:jc w:val="center"/>
          <w:ins w:id="2447" w:author="kbatzer" w:date="2013-11-24T19:35:00Z"/>
          <w:trPrChange w:id="2448" w:author="kbatzer" w:date="2013-11-24T19:37:00Z">
            <w:trPr>
              <w:gridAfter w:val="0"/>
              <w:cantSplit/>
              <w:trHeight w:val="260"/>
            </w:trPr>
          </w:trPrChange>
        </w:trPr>
        <w:tc>
          <w:tcPr>
            <w:cnfStyle w:val="001000000000"/>
            <w:tcW w:w="2744" w:type="dxa"/>
            <w:vAlign w:val="center"/>
            <w:tcPrChange w:id="2449" w:author="kbatzer" w:date="2013-11-24T19:37:00Z">
              <w:tcPr>
                <w:tcW w:w="1278" w:type="dxa"/>
                <w:vAlign w:val="center"/>
              </w:tcPr>
            </w:tcPrChange>
          </w:tcPr>
          <w:p w:rsidR="00014B36" w:rsidRPr="00467BDD" w:rsidRDefault="00014B36" w:rsidP="00CE32CC">
            <w:pPr>
              <w:pStyle w:val="NoSpacing"/>
              <w:ind w:firstLine="0"/>
              <w:jc w:val="center"/>
              <w:cnfStyle w:val="001000100000"/>
              <w:rPr>
                <w:ins w:id="2450" w:author="kbatzer" w:date="2013-11-24T19:35:00Z"/>
                <w:sz w:val="20"/>
                <w:szCs w:val="20"/>
              </w:rPr>
            </w:pPr>
            <w:ins w:id="2451" w:author="kbatzer" w:date="2013-11-24T19:36:00Z">
              <w:r>
                <w:rPr>
                  <w:sz w:val="20"/>
                  <w:szCs w:val="20"/>
                </w:rPr>
                <w:t>Acquisition FIFO Fill Time</w:t>
              </w:r>
            </w:ins>
          </w:p>
        </w:tc>
        <w:tc>
          <w:tcPr>
            <w:tcW w:w="2845" w:type="dxa"/>
            <w:vAlign w:val="center"/>
            <w:tcPrChange w:id="2452" w:author="kbatzer" w:date="2013-11-24T19:37:00Z">
              <w:tcPr>
                <w:tcW w:w="1170" w:type="dxa"/>
                <w:vAlign w:val="center"/>
              </w:tcPr>
            </w:tcPrChange>
          </w:tcPr>
          <w:p w:rsidR="00014B36" w:rsidRPr="00467BDD" w:rsidRDefault="00014B36" w:rsidP="00CE32CC">
            <w:pPr>
              <w:pStyle w:val="NoSpacing"/>
              <w:ind w:firstLine="0"/>
              <w:jc w:val="center"/>
              <w:cnfStyle w:val="000000100000"/>
              <w:rPr>
                <w:ins w:id="2453" w:author="kbatzer" w:date="2013-11-24T19:35:00Z"/>
                <w:sz w:val="20"/>
                <w:szCs w:val="20"/>
              </w:rPr>
            </w:pPr>
            <w:ins w:id="2454" w:author="kbatzer" w:date="2013-11-24T19:37:00Z">
              <w:r>
                <w:t>23.22</w:t>
              </w:r>
            </w:ins>
          </w:p>
        </w:tc>
        <w:tc>
          <w:tcPr>
            <w:tcW w:w="2954" w:type="dxa"/>
            <w:vAlign w:val="center"/>
            <w:tcPrChange w:id="2455" w:author="kbatzer" w:date="2013-11-24T19:37:00Z">
              <w:tcPr>
                <w:tcW w:w="1530" w:type="dxa"/>
                <w:gridSpan w:val="2"/>
                <w:vAlign w:val="center"/>
              </w:tcPr>
            </w:tcPrChange>
          </w:tcPr>
          <w:p w:rsidR="00014B36" w:rsidRPr="00467BDD" w:rsidRDefault="00CB16C3" w:rsidP="00CE32CC">
            <w:pPr>
              <w:pStyle w:val="NoSpacing"/>
              <w:ind w:firstLine="0"/>
              <w:jc w:val="center"/>
              <w:cnfStyle w:val="000000100000"/>
              <w:rPr>
                <w:ins w:id="2456" w:author="kbatzer" w:date="2013-11-24T19:35:00Z"/>
                <w:sz w:val="20"/>
                <w:szCs w:val="20"/>
              </w:rPr>
            </w:pPr>
            <w:ins w:id="2457" w:author="kbatzer" w:date="2013-12-01T17:33:00Z">
              <w:r>
                <w:t>3.952</w:t>
              </w:r>
            </w:ins>
          </w:p>
        </w:tc>
      </w:tr>
      <w:tr w:rsidR="00014B36" w:rsidRPr="00467BDD" w:rsidTr="00014B36">
        <w:trPr>
          <w:cantSplit/>
          <w:trHeight w:val="499"/>
          <w:jc w:val="center"/>
          <w:ins w:id="2458" w:author="kbatzer" w:date="2013-11-24T19:35:00Z"/>
          <w:trPrChange w:id="2459" w:author="kbatzer" w:date="2013-11-24T19:37:00Z">
            <w:trPr>
              <w:gridAfter w:val="0"/>
              <w:cantSplit/>
              <w:trHeight w:val="468"/>
            </w:trPr>
          </w:trPrChange>
        </w:trPr>
        <w:tc>
          <w:tcPr>
            <w:cnfStyle w:val="001000000000"/>
            <w:tcW w:w="2744" w:type="dxa"/>
            <w:vAlign w:val="center"/>
            <w:tcPrChange w:id="2460" w:author="kbatzer" w:date="2013-11-24T19:37:00Z">
              <w:tcPr>
                <w:tcW w:w="1278" w:type="dxa"/>
                <w:vAlign w:val="center"/>
              </w:tcPr>
            </w:tcPrChange>
          </w:tcPr>
          <w:p w:rsidR="00014B36" w:rsidRPr="00467BDD" w:rsidRDefault="00014B36" w:rsidP="00CE32CC">
            <w:pPr>
              <w:pStyle w:val="NoSpacing"/>
              <w:ind w:firstLine="0"/>
              <w:jc w:val="center"/>
              <w:rPr>
                <w:ins w:id="2461" w:author="kbatzer" w:date="2013-11-24T19:35:00Z"/>
                <w:sz w:val="20"/>
                <w:szCs w:val="20"/>
              </w:rPr>
            </w:pPr>
            <w:ins w:id="2462" w:author="kbatzer" w:date="2013-11-24T19:36:00Z">
              <w:r>
                <w:rPr>
                  <w:sz w:val="20"/>
                  <w:szCs w:val="20"/>
                </w:rPr>
                <w:t>Cypress FIFO Fill Time</w:t>
              </w:r>
            </w:ins>
          </w:p>
        </w:tc>
        <w:tc>
          <w:tcPr>
            <w:tcW w:w="2845" w:type="dxa"/>
            <w:vAlign w:val="center"/>
            <w:tcPrChange w:id="2463" w:author="kbatzer" w:date="2013-11-24T19:37:00Z">
              <w:tcPr>
                <w:tcW w:w="1170" w:type="dxa"/>
                <w:vAlign w:val="center"/>
              </w:tcPr>
            </w:tcPrChange>
          </w:tcPr>
          <w:p w:rsidR="00014B36" w:rsidRPr="00467BDD" w:rsidRDefault="00014B36" w:rsidP="00CE32CC">
            <w:pPr>
              <w:pStyle w:val="NoSpacing"/>
              <w:ind w:firstLine="0"/>
              <w:jc w:val="center"/>
              <w:cnfStyle w:val="000000000000"/>
              <w:rPr>
                <w:ins w:id="2464" w:author="kbatzer" w:date="2013-11-24T19:35:00Z"/>
                <w:sz w:val="20"/>
                <w:szCs w:val="20"/>
              </w:rPr>
            </w:pPr>
            <w:ins w:id="2465" w:author="kbatzer" w:date="2013-11-24T19:37:00Z">
              <w:r>
                <w:t>2.9025</w:t>
              </w:r>
            </w:ins>
          </w:p>
        </w:tc>
        <w:tc>
          <w:tcPr>
            <w:tcW w:w="2954" w:type="dxa"/>
            <w:vAlign w:val="center"/>
            <w:tcPrChange w:id="2466" w:author="kbatzer" w:date="2013-11-24T19:37:00Z">
              <w:tcPr>
                <w:tcW w:w="1530" w:type="dxa"/>
                <w:gridSpan w:val="2"/>
                <w:vAlign w:val="center"/>
              </w:tcPr>
            </w:tcPrChange>
          </w:tcPr>
          <w:p w:rsidR="00014B36" w:rsidRPr="00467BDD" w:rsidRDefault="00CB16C3" w:rsidP="00CE32CC">
            <w:pPr>
              <w:pStyle w:val="NoSpacing"/>
              <w:ind w:firstLine="0"/>
              <w:jc w:val="center"/>
              <w:cnfStyle w:val="000000000000"/>
              <w:rPr>
                <w:ins w:id="2467" w:author="kbatzer" w:date="2013-11-24T19:35:00Z"/>
                <w:sz w:val="20"/>
                <w:szCs w:val="20"/>
              </w:rPr>
            </w:pPr>
            <w:ins w:id="2468" w:author="kbatzer" w:date="2013-12-01T17:33:00Z">
              <w:r>
                <w:t>0.494</w:t>
              </w:r>
            </w:ins>
          </w:p>
        </w:tc>
      </w:tr>
      <w:tr w:rsidR="00014B36" w:rsidRPr="00467BDD" w:rsidTr="00014B36">
        <w:tblPrEx>
          <w:tblPrExChange w:id="2469" w:author="kbatzer" w:date="2013-11-24T19:37:00Z">
            <w:tblPrEx>
              <w:tblW w:w="8281" w:type="dxa"/>
            </w:tblPrEx>
          </w:tblPrExChange>
        </w:tblPrEx>
        <w:trPr>
          <w:cnfStyle w:val="000000100000"/>
          <w:cantSplit/>
          <w:trHeight w:val="363"/>
          <w:jc w:val="center"/>
          <w:ins w:id="2470" w:author="kbatzer" w:date="2013-11-24T19:36:00Z"/>
          <w:trPrChange w:id="2471" w:author="kbatzer" w:date="2013-11-24T19:37:00Z">
            <w:trPr>
              <w:cantSplit/>
              <w:trHeight w:val="468"/>
            </w:trPr>
          </w:trPrChange>
        </w:trPr>
        <w:tc>
          <w:tcPr>
            <w:cnfStyle w:val="001000000000"/>
            <w:tcW w:w="2744" w:type="dxa"/>
            <w:vAlign w:val="center"/>
            <w:tcPrChange w:id="2472" w:author="kbatzer" w:date="2013-11-24T19:37:00Z">
              <w:tcPr>
                <w:tcW w:w="2660" w:type="dxa"/>
                <w:gridSpan w:val="3"/>
                <w:vAlign w:val="center"/>
              </w:tcPr>
            </w:tcPrChange>
          </w:tcPr>
          <w:p w:rsidR="00014B36" w:rsidRDefault="00014B36" w:rsidP="00CE32CC">
            <w:pPr>
              <w:pStyle w:val="NoSpacing"/>
              <w:ind w:firstLine="0"/>
              <w:jc w:val="center"/>
              <w:cnfStyle w:val="001000100000"/>
              <w:rPr>
                <w:ins w:id="2473" w:author="kbatzer" w:date="2013-11-24T19:36:00Z"/>
                <w:sz w:val="20"/>
                <w:szCs w:val="20"/>
              </w:rPr>
            </w:pPr>
            <w:ins w:id="2474" w:author="kbatzer" w:date="2013-11-24T19:36:00Z">
              <w:r>
                <w:rPr>
                  <w:sz w:val="20"/>
                  <w:szCs w:val="20"/>
                </w:rPr>
                <w:t>Cypress Driver Fill Time</w:t>
              </w:r>
            </w:ins>
          </w:p>
        </w:tc>
        <w:tc>
          <w:tcPr>
            <w:tcW w:w="2845" w:type="dxa"/>
            <w:vAlign w:val="center"/>
            <w:tcPrChange w:id="2475" w:author="kbatzer" w:date="2013-11-24T19:37:00Z">
              <w:tcPr>
                <w:tcW w:w="2436" w:type="dxa"/>
                <w:gridSpan w:val="2"/>
                <w:vAlign w:val="center"/>
              </w:tcPr>
            </w:tcPrChange>
          </w:tcPr>
          <w:p w:rsidR="00014B36" w:rsidRPr="00467BDD" w:rsidRDefault="00014B36" w:rsidP="00CE32CC">
            <w:pPr>
              <w:pStyle w:val="NoSpacing"/>
              <w:ind w:firstLine="0"/>
              <w:jc w:val="center"/>
              <w:cnfStyle w:val="000000100000"/>
              <w:rPr>
                <w:ins w:id="2476" w:author="kbatzer" w:date="2013-11-24T19:36:00Z"/>
                <w:sz w:val="20"/>
                <w:szCs w:val="20"/>
              </w:rPr>
            </w:pPr>
            <w:ins w:id="2477" w:author="kbatzer" w:date="2013-11-24T19:37:00Z">
              <w:r>
                <w:t>5944.308</w:t>
              </w:r>
            </w:ins>
          </w:p>
        </w:tc>
        <w:tc>
          <w:tcPr>
            <w:tcW w:w="2954" w:type="dxa"/>
            <w:vAlign w:val="center"/>
            <w:tcPrChange w:id="2478" w:author="kbatzer" w:date="2013-11-24T19:37:00Z">
              <w:tcPr>
                <w:tcW w:w="3185" w:type="dxa"/>
                <w:vAlign w:val="center"/>
              </w:tcPr>
            </w:tcPrChange>
          </w:tcPr>
          <w:p w:rsidR="00014B36" w:rsidRPr="00467BDD" w:rsidRDefault="00CB16C3" w:rsidP="00CE32CC">
            <w:pPr>
              <w:pStyle w:val="NoSpacing"/>
              <w:ind w:firstLine="0"/>
              <w:jc w:val="center"/>
              <w:cnfStyle w:val="000000100000"/>
              <w:rPr>
                <w:ins w:id="2479" w:author="kbatzer" w:date="2013-11-24T19:36:00Z"/>
                <w:sz w:val="20"/>
                <w:szCs w:val="20"/>
              </w:rPr>
            </w:pPr>
            <w:ins w:id="2480" w:author="kbatzer" w:date="2013-12-01T17:33:00Z">
              <w:r>
                <w:t>1011.797</w:t>
              </w:r>
            </w:ins>
          </w:p>
        </w:tc>
      </w:tr>
    </w:tbl>
    <w:p w:rsidR="000D4021" w:rsidRDefault="003418BB">
      <w:pPr>
        <w:ind w:firstLine="0"/>
        <w:jc w:val="center"/>
        <w:rPr>
          <w:ins w:id="2481" w:author="kbatzer" w:date="2013-11-24T19:30:00Z"/>
        </w:rPr>
        <w:pPrChange w:id="2482" w:author="kbatzer" w:date="2013-11-24T19:51:00Z">
          <w:pPr/>
        </w:pPrChange>
      </w:pPr>
      <w:bookmarkStart w:id="2483" w:name="_Ref373086048"/>
      <w:bookmarkStart w:id="2484" w:name="_Ref373086042"/>
      <w:bookmarkStart w:id="2485" w:name="_Toc373335584"/>
      <w:ins w:id="2486" w:author="kbatzer" w:date="2013-11-24T19:51:00Z">
        <w:r w:rsidRPr="00467BDD">
          <w:t xml:space="preserve">Table </w:t>
        </w:r>
        <w:r w:rsidR="00571337">
          <w:fldChar w:fldCharType="begin"/>
        </w:r>
        <w:r>
          <w:instrText xml:space="preserve"> SEQ Table \* MERGEFORMAT  \* MERGEFORMAT </w:instrText>
        </w:r>
        <w:r w:rsidR="00571337">
          <w:fldChar w:fldCharType="separate"/>
        </w:r>
      </w:ins>
      <w:ins w:id="2487" w:author="kbatzer" w:date="2013-11-27T18:15:00Z">
        <w:r w:rsidR="006F0A39">
          <w:rPr>
            <w:noProof/>
          </w:rPr>
          <w:t>29</w:t>
        </w:r>
      </w:ins>
      <w:ins w:id="2488" w:author="kbatzer" w:date="2013-11-24T19:51:00Z">
        <w:r w:rsidR="00571337">
          <w:fldChar w:fldCharType="end"/>
        </w:r>
        <w:bookmarkEnd w:id="2483"/>
        <w:r w:rsidRPr="00467BDD">
          <w:t xml:space="preserve">:  </w:t>
        </w:r>
        <w:r>
          <w:t>Buffer Fill Time</w:t>
        </w:r>
      </w:ins>
      <w:bookmarkEnd w:id="2484"/>
      <w:bookmarkEnd w:id="2485"/>
    </w:p>
    <w:p w:rsidR="00F62D3B" w:rsidRDefault="00F62D3B" w:rsidP="00F62D3B">
      <w:pPr>
        <w:rPr>
          <w:ins w:id="2489" w:author="kbatzer" w:date="2013-11-24T19:30:00Z"/>
        </w:rPr>
      </w:pPr>
      <w:ins w:id="2490" w:author="kbatzer" w:date="2013-11-24T19:30:00Z">
        <w:r>
          <w:t>Given that interrupt mode does not provide sufficient bandwidth, bulk mode does not provide guaranteed latency, and the buffer fill time is less than ~</w:t>
        </w:r>
      </w:ins>
      <w:ins w:id="2491" w:author="kbatzer" w:date="2013-12-01T17:33:00Z">
        <w:r w:rsidR="00CB16C3">
          <w:t>1012</w:t>
        </w:r>
      </w:ins>
      <w:ins w:id="2492" w:author="kbatzer" w:date="2013-11-24T19:30:00Z">
        <w:r>
          <w:t xml:space="preserve"> milliseconds </w:t>
        </w:r>
        <w:r>
          <w:lastRenderedPageBreak/>
          <w:t>for a 6</w:t>
        </w:r>
      </w:ins>
      <w:ins w:id="2493" w:author="kbatzer" w:date="2013-12-01T17:34:00Z">
        <w:r w:rsidR="00CB16C3">
          <w:t>0</w:t>
        </w:r>
      </w:ins>
      <w:ins w:id="2494" w:author="kbatzer" w:date="2013-11-24T19:30:00Z">
        <w:r>
          <w:t xml:space="preserve"> channel system, the ability to use a single USB 2.0 connection with the current FPGA size is unlikely.  Further investigation is required to find a viable solution. </w:t>
        </w:r>
      </w:ins>
    </w:p>
    <w:p w:rsidR="00F62D3B" w:rsidRDefault="00F62D3B" w:rsidP="00F62D3B">
      <w:pPr>
        <w:rPr>
          <w:ins w:id="2495" w:author="kbatzer" w:date="2013-11-24T19:30:00Z"/>
        </w:rPr>
      </w:pPr>
      <w:ins w:id="2496" w:author="kbatzer" w:date="2013-11-24T19:30:00Z">
        <w:r>
          <w:t xml:space="preserve">One possible consideration for maintaining the current architecture is a much larger FPGA that would have more BRAM resources, providing a larger FIFO.  Another possible improvement would be to move to a USB 3.1 supported chip in the place of the current Cypress EZ-USB chip, effectively increasing the maximum bandwidth to 10Gbps.  </w:t>
        </w:r>
      </w:ins>
    </w:p>
    <w:p w:rsidR="00F62D3B" w:rsidRDefault="00F62D3B" w:rsidP="00F62D3B">
      <w:pPr>
        <w:rPr>
          <w:ins w:id="2497" w:author="kbatzer" w:date="2013-11-24T19:30:00Z"/>
        </w:rPr>
      </w:pPr>
      <w:ins w:id="2498" w:author="kbatzer" w:date="2013-11-24T19:30:00Z">
        <w:r>
          <w:t>Other considerations for future system include use of a Real-Time Operating System (RTOS) alongside the FPGA, providing more deterministic performance for the HDD data logging portion of the project.  The Xilinx Zynq chip is one such example where a FPGA fabric and dual-core ARM A9 are provided on the same chip.  Logging directly to SSD from the ARM A9, or even directly from an FPGA, would increase possible performance.  A network connection could be created providing a Windows PC control over the RTOS/FPGA operation and non real-time feedback / decimated data visualization.</w:t>
        </w:r>
      </w:ins>
    </w:p>
    <w:p w:rsidR="000D4021" w:rsidRDefault="00F62D3B">
      <w:pPr>
        <w:keepNext/>
        <w:pageBreakBefore/>
        <w:ind w:firstLine="0"/>
        <w:rPr>
          <w:ins w:id="2499" w:author="kbatzer" w:date="2013-11-24T19:30:00Z"/>
          <w:b/>
        </w:rPr>
        <w:pPrChange w:id="2500" w:author="kbatzer" w:date="2013-11-24T19:34:00Z">
          <w:pPr>
            <w:keepNext/>
            <w:pageBreakBefore/>
          </w:pPr>
        </w:pPrChange>
      </w:pPr>
      <w:ins w:id="2501" w:author="kbatzer" w:date="2013-11-24T19:30:00Z">
        <w:r w:rsidRPr="00BF2768">
          <w:rPr>
            <w:b/>
          </w:rPr>
          <w:lastRenderedPageBreak/>
          <w:t>Personal Development</w:t>
        </w:r>
      </w:ins>
    </w:p>
    <w:p w:rsidR="000D4021" w:rsidRDefault="00F62D3B">
      <w:pPr>
        <w:rPr>
          <w:ins w:id="2502" w:author="kbatzer" w:date="2013-11-24T19:30:00Z"/>
          <w:rPrChange w:id="2503" w:author="kbatzer" w:date="2013-11-27T15:33:00Z">
            <w:rPr>
              <w:ins w:id="2504" w:author="kbatzer" w:date="2013-11-24T19:30:00Z"/>
              <w:b/>
            </w:rPr>
          </w:rPrChange>
        </w:rPr>
      </w:pPr>
      <w:ins w:id="2505" w:author="kbatzer" w:date="2013-11-24T19:30:00Z">
        <w:r>
          <w:t>This has been a very rewarding project from a personal standpoint.</w:t>
        </w:r>
      </w:ins>
      <w:ins w:id="2506" w:author="kbatzer" w:date="2013-12-01T17:05:00Z">
        <w:r w:rsidR="004B0B42">
          <w:t xml:space="preserve">  I am happy to have had the opportunity to significantly extend my senior design project</w:t>
        </w:r>
      </w:ins>
      <w:ins w:id="2507" w:author="kbatzer" w:date="2013-12-01T17:06:00Z">
        <w:r w:rsidR="004B0B42">
          <w:t xml:space="preserve"> [</w:t>
        </w:r>
        <w:r w:rsidR="004B0B42">
          <w:fldChar w:fldCharType="begin"/>
        </w:r>
        <w:r w:rsidR="004B0B42">
          <w:instrText xml:space="preserve"> REF Ref_Batzer_2010 \h </w:instrText>
        </w:r>
        <w:r w:rsidR="004B0B42">
          <w:fldChar w:fldCharType="separate"/>
        </w:r>
        <w:r w:rsidR="004B0B42">
          <w:rPr>
            <w:noProof/>
          </w:rPr>
          <w:t>10</w:t>
        </w:r>
        <w:r w:rsidR="004B0B42">
          <w:fldChar w:fldCharType="end"/>
        </w:r>
        <w:r w:rsidR="004B0B42">
          <w:t>], from what was a solid baseline (albeit with many issues that made it overall unusable for real experimentation</w:t>
        </w:r>
      </w:ins>
      <w:ins w:id="2508" w:author="kbatzer" w:date="2013-12-01T17:07:00Z">
        <w:r w:rsidR="004B0B42">
          <w:t>)</w:t>
        </w:r>
      </w:ins>
      <w:ins w:id="2509" w:author="kbatzer" w:date="2013-12-01T17:06:00Z">
        <w:r w:rsidR="004B0B42">
          <w:t xml:space="preserve"> to a working system for </w:t>
        </w:r>
      </w:ins>
      <w:ins w:id="2510" w:author="kbatzer" w:date="2013-11-24T19:30:00Z">
        <w:r>
          <w:t>electrophysiological experimentation.  This project has provided insight into the challenges of acquiring real-time data and commanding real-time operations from the convenient interface a Windows PC provides.  It greatly expanded my knowledge</w:t>
        </w:r>
      </w:ins>
      <w:ins w:id="2511" w:author="kbatzer" w:date="2013-12-01T17:09:00Z">
        <w:r w:rsidR="004B0B42">
          <w:t xml:space="preserve"> of</w:t>
        </w:r>
      </w:ins>
      <w:ins w:id="2512" w:author="kbatzer" w:date="2013-11-24T19:30:00Z">
        <w:r>
          <w:t xml:space="preserve"> low-level FPGA development and introduced me to the world of high-level GUI based C# development.  </w:t>
        </w:r>
      </w:ins>
    </w:p>
    <w:p w:rsidR="000D4021" w:rsidRDefault="00571337">
      <w:pPr>
        <w:ind w:firstLine="0"/>
        <w:rPr>
          <w:ins w:id="2513" w:author="kbatzer" w:date="2013-11-27T15:37:00Z"/>
          <w:b/>
          <w:rPrChange w:id="2514" w:author="kbatzer" w:date="2013-11-27T15:38:00Z">
            <w:rPr>
              <w:ins w:id="2515" w:author="kbatzer" w:date="2013-11-27T15:37:00Z"/>
            </w:rPr>
          </w:rPrChange>
        </w:rPr>
        <w:pPrChange w:id="2516" w:author="kbatzer" w:date="2013-11-27T15:37:00Z">
          <w:pPr/>
        </w:pPrChange>
      </w:pPr>
      <w:ins w:id="2517" w:author="kbatzer" w:date="2013-11-27T15:37:00Z">
        <w:r w:rsidRPr="00571337">
          <w:rPr>
            <w:b/>
            <w:rPrChange w:id="2518" w:author="kbatzer" w:date="2013-11-27T15:38:00Z">
              <w:rPr>
                <w:color w:val="0563C1" w:themeColor="hyperlink"/>
                <w:u w:val="single"/>
              </w:rPr>
            </w:rPrChange>
          </w:rPr>
          <w:t>Closing</w:t>
        </w:r>
      </w:ins>
    </w:p>
    <w:p w:rsidR="000D4021" w:rsidRDefault="000D4021">
      <w:pPr>
        <w:rPr>
          <w:ins w:id="2519" w:author="kbatzer" w:date="2013-11-27T12:02:00Z"/>
        </w:rPr>
      </w:pPr>
      <w:ins w:id="2520" w:author="kbatzer" w:date="2013-12-01T17:10:00Z">
        <w:r>
          <w:t xml:space="preserve">Even though I have many ideas for work that could be done to improve the system as outlined in part here, </w:t>
        </w:r>
      </w:ins>
      <w:ins w:id="2521" w:author="kbatzer" w:date="2013-11-27T15:37:00Z">
        <w:r w:rsidR="00C13C78">
          <w:t xml:space="preserve">I am proud to pass this project and architecture on to those to follow.  It is a bittersweet concept; one that I am confident my family will find more sweet than bitter provided the many tireless hours spent in pursuit of a functional prototype.  </w:t>
        </w:r>
      </w:ins>
      <w:del w:id="2522" w:author="kbatzer" w:date="2013-11-24T19:30:00Z">
        <w:r w:rsidR="00FB069D" w:rsidDel="00F62D3B">
          <w:delText xml:space="preserve">The Data Acquisition and Stimulation System (DASS) </w:delText>
        </w:r>
        <w:r w:rsidR="00290180" w:rsidDel="00F62D3B">
          <w:delText>provides the Neurobiology Engineering Laboratory at Western Michigan University with</w:delText>
        </w:r>
        <w:r w:rsidR="00FB069D" w:rsidDel="00F62D3B">
          <w:delText xml:space="preserve"> a platform </w:delText>
        </w:r>
        <w:r w:rsidR="00290180" w:rsidDel="00F62D3B">
          <w:delText>for performing   electrophysiology experiments.  This thesis and the accompanying thesis by Donovan Squires [</w:delText>
        </w:r>
        <w:r w:rsidR="00571337" w:rsidDel="00F62D3B">
          <w:fldChar w:fldCharType="begin"/>
        </w:r>
        <w:r w:rsidR="00290180" w:rsidDel="00F62D3B">
          <w:delInstrText xml:space="preserve"> REF Ref_Squires_2013 \h </w:delInstrText>
        </w:r>
        <w:r w:rsidR="00571337" w:rsidDel="00F62D3B">
          <w:fldChar w:fldCharType="separate"/>
        </w:r>
        <w:r w:rsidR="00A455A1" w:rsidDel="00F62D3B">
          <w:rPr>
            <w:noProof/>
          </w:rPr>
          <w:delText>15</w:delText>
        </w:r>
        <w:r w:rsidR="00571337" w:rsidDel="00F62D3B">
          <w:fldChar w:fldCharType="end"/>
        </w:r>
        <w:r w:rsidR="00290180" w:rsidDel="00F62D3B">
          <w:delText>]</w:delText>
        </w:r>
        <w:r w:rsidR="00F92E7E" w:rsidDel="00F62D3B">
          <w:delText xml:space="preserve"> describe the complete design and implementation, supporting future use and expansion of the DASS.</w:delText>
        </w:r>
      </w:del>
      <w:r w:rsidR="00F92E7E">
        <w:t xml:space="preserve">  </w:t>
      </w:r>
    </w:p>
    <w:p w:rsidR="000D4021" w:rsidRDefault="000D4021">
      <w:pPr>
        <w:pStyle w:val="Heading1"/>
        <w:numPr>
          <w:ilvl w:val="0"/>
          <w:numId w:val="0"/>
        </w:numPr>
        <w:ind w:left="360" w:hanging="360"/>
        <w:rPr>
          <w:ins w:id="2523" w:author="kbatzer" w:date="2013-11-27T17:35:00Z"/>
        </w:rPr>
        <w:pPrChange w:id="2524" w:author="kbatzer" w:date="2013-11-27T17:35:00Z">
          <w:pPr>
            <w:pStyle w:val="Heading2"/>
            <w:numPr>
              <w:ilvl w:val="0"/>
              <w:numId w:val="0"/>
            </w:numPr>
            <w:ind w:left="0" w:firstLine="0"/>
          </w:pPr>
        </w:pPrChange>
      </w:pPr>
      <w:bookmarkStart w:id="2525" w:name="_Toc373325139"/>
      <w:bookmarkStart w:id="2526" w:name="_Toc373334819"/>
      <w:bookmarkStart w:id="2527" w:name="Document_4"/>
      <w:bookmarkEnd w:id="2201"/>
    </w:p>
    <w:p w:rsidR="000D4021" w:rsidRDefault="000D4021">
      <w:pPr>
        <w:pStyle w:val="Heading1"/>
        <w:numPr>
          <w:ilvl w:val="0"/>
          <w:numId w:val="0"/>
        </w:numPr>
        <w:ind w:left="360" w:hanging="360"/>
        <w:rPr>
          <w:ins w:id="2528" w:author="kbatzer" w:date="2013-11-27T17:35:00Z"/>
        </w:rPr>
        <w:pPrChange w:id="2529" w:author="kbatzer" w:date="2013-11-27T17:35:00Z">
          <w:pPr>
            <w:pStyle w:val="Heading2"/>
            <w:numPr>
              <w:ilvl w:val="0"/>
              <w:numId w:val="0"/>
            </w:numPr>
            <w:ind w:left="0" w:firstLine="0"/>
          </w:pPr>
        </w:pPrChange>
      </w:pPr>
    </w:p>
    <w:p w:rsidR="000D4021" w:rsidRDefault="000D4021">
      <w:pPr>
        <w:pStyle w:val="Heading1"/>
        <w:numPr>
          <w:ilvl w:val="0"/>
          <w:numId w:val="0"/>
        </w:numPr>
        <w:ind w:left="360" w:hanging="360"/>
        <w:rPr>
          <w:ins w:id="2530" w:author="kbatzer" w:date="2013-11-27T17:35:00Z"/>
        </w:rPr>
        <w:pPrChange w:id="2531" w:author="kbatzer" w:date="2013-11-27T17:35:00Z">
          <w:pPr>
            <w:pStyle w:val="Heading2"/>
            <w:numPr>
              <w:ilvl w:val="0"/>
              <w:numId w:val="0"/>
            </w:numPr>
            <w:ind w:left="0" w:firstLine="0"/>
          </w:pPr>
        </w:pPrChange>
      </w:pPr>
    </w:p>
    <w:p w:rsidR="000D4021" w:rsidRDefault="000D4021">
      <w:pPr>
        <w:pStyle w:val="Heading1"/>
        <w:numPr>
          <w:ilvl w:val="0"/>
          <w:numId w:val="0"/>
        </w:numPr>
        <w:ind w:left="360" w:hanging="360"/>
        <w:rPr>
          <w:ins w:id="2532" w:author="kbatzer" w:date="2013-11-27T17:35:00Z"/>
        </w:rPr>
        <w:pPrChange w:id="2533" w:author="kbatzer" w:date="2013-11-27T17:35:00Z">
          <w:pPr>
            <w:pStyle w:val="Heading2"/>
            <w:numPr>
              <w:ilvl w:val="0"/>
              <w:numId w:val="0"/>
            </w:numPr>
            <w:ind w:left="0" w:firstLine="0"/>
          </w:pPr>
        </w:pPrChange>
      </w:pPr>
    </w:p>
    <w:p w:rsidR="000D4021" w:rsidRDefault="000D4021">
      <w:pPr>
        <w:pStyle w:val="Heading1"/>
        <w:numPr>
          <w:ilvl w:val="0"/>
          <w:numId w:val="0"/>
        </w:numPr>
        <w:ind w:left="360" w:hanging="360"/>
        <w:rPr>
          <w:ins w:id="2534" w:author="kbatzer" w:date="2013-11-27T17:35:00Z"/>
        </w:rPr>
        <w:pPrChange w:id="2535" w:author="kbatzer" w:date="2013-11-27T17:35:00Z">
          <w:pPr>
            <w:pStyle w:val="Heading2"/>
            <w:numPr>
              <w:ilvl w:val="0"/>
              <w:numId w:val="0"/>
            </w:numPr>
            <w:ind w:left="0" w:firstLine="0"/>
          </w:pPr>
        </w:pPrChange>
      </w:pPr>
    </w:p>
    <w:p w:rsidR="000D4021" w:rsidRDefault="00571337">
      <w:pPr>
        <w:pStyle w:val="Heading1"/>
        <w:numPr>
          <w:ilvl w:val="0"/>
          <w:numId w:val="0"/>
        </w:numPr>
        <w:spacing w:before="0"/>
        <w:ind w:left="360" w:hanging="360"/>
        <w:jc w:val="center"/>
        <w:rPr>
          <w:ins w:id="2536" w:author="kbatzer" w:date="2013-11-27T17:36:00Z"/>
        </w:rPr>
        <w:pPrChange w:id="2537" w:author="kbatzer" w:date="2013-11-27T17:36:00Z">
          <w:pPr>
            <w:pStyle w:val="Heading2"/>
            <w:numPr>
              <w:ilvl w:val="0"/>
              <w:numId w:val="0"/>
            </w:numPr>
            <w:ind w:left="0" w:firstLine="0"/>
          </w:pPr>
        </w:pPrChange>
      </w:pPr>
      <w:bookmarkStart w:id="2538" w:name="_Toc373338292"/>
      <w:ins w:id="2539" w:author="kbatzer" w:date="2013-11-27T12:02:00Z">
        <w:r w:rsidRPr="00571337">
          <w:rPr>
            <w:rPrChange w:id="2540" w:author="kbatzer" w:date="2013-11-27T17:37:00Z">
              <w:rPr>
                <w:color w:val="0563C1" w:themeColor="hyperlink"/>
                <w:u w:val="single"/>
              </w:rPr>
            </w:rPrChange>
          </w:rPr>
          <w:t xml:space="preserve">Appendix </w:t>
        </w:r>
        <w:r w:rsidR="00292005">
          <w:t>A</w:t>
        </w:r>
      </w:ins>
      <w:bookmarkEnd w:id="2538"/>
    </w:p>
    <w:p w:rsidR="000D4021" w:rsidRDefault="00571337">
      <w:pPr>
        <w:ind w:firstLine="0"/>
        <w:jc w:val="center"/>
        <w:rPr>
          <w:ins w:id="2541" w:author="kbatzer" w:date="2013-11-27T17:36:00Z"/>
          <w:rPrChange w:id="2542" w:author="kbatzer" w:date="2013-11-27T17:37:00Z">
            <w:rPr>
              <w:ins w:id="2543" w:author="kbatzer" w:date="2013-11-27T17:36:00Z"/>
            </w:rPr>
          </w:rPrChange>
        </w:rPr>
        <w:pPrChange w:id="2544" w:author="kbatzer" w:date="2013-11-27T17:37:00Z">
          <w:pPr>
            <w:pStyle w:val="Heading2"/>
            <w:numPr>
              <w:ilvl w:val="0"/>
              <w:numId w:val="0"/>
            </w:numPr>
            <w:ind w:left="0" w:firstLine="0"/>
          </w:pPr>
        </w:pPrChange>
      </w:pPr>
      <w:ins w:id="2545" w:author="kbatzer" w:date="2013-11-27T12:02:00Z">
        <w:r w:rsidRPr="00571337">
          <w:rPr>
            <w:b/>
            <w:rPrChange w:id="2546" w:author="kbatzer" w:date="2013-11-27T17:37:00Z">
              <w:rPr>
                <w:b w:val="0"/>
                <w:bCs w:val="0"/>
                <w:color w:val="0563C1" w:themeColor="hyperlink"/>
                <w:u w:val="single"/>
              </w:rPr>
            </w:rPrChange>
          </w:rPr>
          <w:t>GitHub Repository</w:t>
        </w:r>
      </w:ins>
      <w:bookmarkEnd w:id="2525"/>
      <w:bookmarkEnd w:id="2526"/>
    </w:p>
    <w:p w:rsidR="000D4021" w:rsidRDefault="000D4021">
      <w:pPr>
        <w:rPr>
          <w:ins w:id="2547" w:author="kbatzer" w:date="2013-11-27T17:36:00Z"/>
        </w:rPr>
        <w:pPrChange w:id="2548" w:author="kbatzer" w:date="2013-11-27T17:36:00Z">
          <w:pPr>
            <w:pStyle w:val="Heading2"/>
            <w:numPr>
              <w:ilvl w:val="0"/>
              <w:numId w:val="0"/>
            </w:numPr>
            <w:ind w:left="0" w:firstLine="0"/>
          </w:pPr>
        </w:pPrChange>
      </w:pPr>
    </w:p>
    <w:p w:rsidR="000D4021" w:rsidRDefault="000D4021">
      <w:pPr>
        <w:rPr>
          <w:ins w:id="2549" w:author="kbatzer" w:date="2013-11-27T17:36:00Z"/>
        </w:rPr>
        <w:pPrChange w:id="2550" w:author="kbatzer" w:date="2013-11-27T17:36:00Z">
          <w:pPr>
            <w:pStyle w:val="Heading2"/>
            <w:numPr>
              <w:ilvl w:val="0"/>
              <w:numId w:val="0"/>
            </w:numPr>
            <w:ind w:left="0" w:firstLine="0"/>
          </w:pPr>
        </w:pPrChange>
      </w:pPr>
    </w:p>
    <w:p w:rsidR="000D4021" w:rsidRDefault="000D4021">
      <w:pPr>
        <w:rPr>
          <w:ins w:id="2551" w:author="kbatzer" w:date="2013-11-27T12:02:00Z"/>
          <w:rPrChange w:id="2552" w:author="kbatzer" w:date="2013-11-27T17:36:00Z">
            <w:rPr>
              <w:ins w:id="2553" w:author="kbatzer" w:date="2013-11-27T12:02:00Z"/>
            </w:rPr>
          </w:rPrChange>
        </w:rPr>
        <w:pPrChange w:id="2554" w:author="kbatzer" w:date="2013-11-27T17:36:00Z">
          <w:pPr>
            <w:pStyle w:val="Heading2"/>
            <w:numPr>
              <w:ilvl w:val="0"/>
              <w:numId w:val="0"/>
            </w:numPr>
            <w:ind w:left="0" w:firstLine="0"/>
          </w:pPr>
        </w:pPrChange>
      </w:pPr>
    </w:p>
    <w:p w:rsidR="000D4021" w:rsidRDefault="00292005">
      <w:pPr>
        <w:pageBreakBefore/>
        <w:rPr>
          <w:ins w:id="2555" w:author="kbatzer" w:date="2013-11-27T12:02:00Z"/>
        </w:rPr>
        <w:pPrChange w:id="2556" w:author="kbatzer" w:date="2013-11-27T17:36:00Z">
          <w:pPr/>
        </w:pPrChange>
      </w:pPr>
      <w:ins w:id="2557" w:author="kbatzer" w:date="2013-11-27T12:02:00Z">
        <w:r>
          <w:lastRenderedPageBreak/>
          <w:t>A GitHub repository [</w:t>
        </w:r>
        <w:r w:rsidR="00571337">
          <w:fldChar w:fldCharType="begin"/>
        </w:r>
        <w:r>
          <w:instrText xml:space="preserve"> REF Ref_BatzerGitHub_2013 \h </w:instrText>
        </w:r>
      </w:ins>
      <w:ins w:id="2558" w:author="kbatzer" w:date="2013-11-27T12:02:00Z">
        <w:r w:rsidR="00571337">
          <w:fldChar w:fldCharType="separate"/>
        </w:r>
      </w:ins>
      <w:ins w:id="2559" w:author="kbatzer" w:date="2013-11-27T18:15:00Z">
        <w:r w:rsidR="006F0A39">
          <w:rPr>
            <w:noProof/>
          </w:rPr>
          <w:t>26</w:t>
        </w:r>
      </w:ins>
      <w:ins w:id="2560" w:author="kbatzer" w:date="2013-11-27T12:02:00Z">
        <w:r w:rsidR="00571337">
          <w:fldChar w:fldCharType="end"/>
        </w:r>
        <w:r>
          <w:t>] has been created that contains all source and documentation related to this project.  This includes the following:</w:t>
        </w:r>
      </w:ins>
    </w:p>
    <w:p w:rsidR="00292005" w:rsidRDefault="00292005" w:rsidP="00292005">
      <w:pPr>
        <w:pStyle w:val="ListParagraph"/>
        <w:numPr>
          <w:ilvl w:val="0"/>
          <w:numId w:val="19"/>
        </w:numPr>
        <w:ind w:left="1080"/>
        <w:rPr>
          <w:ins w:id="2561" w:author="kbatzer" w:date="2013-11-27T12:02:00Z"/>
        </w:rPr>
      </w:pPr>
      <w:ins w:id="2562" w:author="kbatzer" w:date="2013-11-27T12:02:00Z">
        <w:r>
          <w:t>RTSC FPGA source code</w:t>
        </w:r>
      </w:ins>
    </w:p>
    <w:p w:rsidR="00292005" w:rsidRDefault="00292005" w:rsidP="00292005">
      <w:pPr>
        <w:pStyle w:val="ListParagraph"/>
        <w:numPr>
          <w:ilvl w:val="0"/>
          <w:numId w:val="19"/>
        </w:numPr>
        <w:ind w:left="1080"/>
        <w:rPr>
          <w:ins w:id="2563" w:author="kbatzer" w:date="2013-11-27T12:02:00Z"/>
        </w:rPr>
      </w:pPr>
      <w:ins w:id="2564" w:author="kbatzer" w:date="2013-11-27T12:02:00Z">
        <w:r>
          <w:t>DASCC PC source code</w:t>
        </w:r>
      </w:ins>
    </w:p>
    <w:p w:rsidR="00292005" w:rsidRDefault="00292005" w:rsidP="00292005">
      <w:pPr>
        <w:pStyle w:val="ListParagraph"/>
        <w:numPr>
          <w:ilvl w:val="0"/>
          <w:numId w:val="19"/>
        </w:numPr>
        <w:ind w:left="1080"/>
        <w:rPr>
          <w:ins w:id="2565" w:author="kbatzer" w:date="2013-11-27T12:02:00Z"/>
        </w:rPr>
      </w:pPr>
      <w:ins w:id="2566" w:author="kbatzer" w:date="2013-11-27T12:02:00Z">
        <w:r>
          <w:t>Cypress EZ-USB firmware source code</w:t>
        </w:r>
      </w:ins>
    </w:p>
    <w:p w:rsidR="00292005" w:rsidRDefault="00292005" w:rsidP="00292005">
      <w:pPr>
        <w:pStyle w:val="ListParagraph"/>
        <w:numPr>
          <w:ilvl w:val="0"/>
          <w:numId w:val="19"/>
        </w:numPr>
        <w:ind w:left="1080"/>
        <w:rPr>
          <w:ins w:id="2567" w:author="kbatzer" w:date="2013-11-27T12:02:00Z"/>
        </w:rPr>
      </w:pPr>
      <w:ins w:id="2568" w:author="kbatzer" w:date="2013-11-27T12:02:00Z">
        <w:r>
          <w:t>Description of required software and drivers</w:t>
        </w:r>
      </w:ins>
    </w:p>
    <w:p w:rsidR="00292005" w:rsidRPr="008705E1" w:rsidRDefault="00292005" w:rsidP="00292005">
      <w:pPr>
        <w:pStyle w:val="ListParagraph"/>
        <w:numPr>
          <w:ilvl w:val="0"/>
          <w:numId w:val="19"/>
        </w:numPr>
        <w:ind w:left="1080"/>
        <w:rPr>
          <w:ins w:id="2569" w:author="kbatzer" w:date="2013-11-27T12:02:00Z"/>
        </w:rPr>
      </w:pPr>
      <w:ins w:id="2570" w:author="kbatzer" w:date="2013-11-27T12:02:00Z">
        <w:r>
          <w:t>“Getting Started” guide, describing the steps required to get the system operational</w:t>
        </w:r>
      </w:ins>
    </w:p>
    <w:p w:rsidR="000D4021" w:rsidRDefault="000D4021">
      <w:pPr>
        <w:pStyle w:val="Heading2"/>
        <w:pageBreakBefore/>
        <w:numPr>
          <w:ilvl w:val="0"/>
          <w:numId w:val="0"/>
        </w:numPr>
        <w:spacing w:before="0"/>
        <w:rPr>
          <w:ins w:id="2571" w:author="kbatzer" w:date="2013-11-27T17:39:00Z"/>
        </w:rPr>
        <w:pPrChange w:id="2572" w:author="kbatzer" w:date="2013-11-27T17:38:00Z">
          <w:pPr>
            <w:pStyle w:val="Heading2"/>
            <w:numPr>
              <w:ilvl w:val="0"/>
              <w:numId w:val="0"/>
            </w:numPr>
            <w:ind w:left="0" w:firstLine="0"/>
          </w:pPr>
        </w:pPrChange>
      </w:pPr>
      <w:bookmarkStart w:id="2573" w:name="_Toc373325140"/>
      <w:bookmarkStart w:id="2574" w:name="_Toc373334820"/>
    </w:p>
    <w:p w:rsidR="000D4021" w:rsidRDefault="000D4021">
      <w:pPr>
        <w:rPr>
          <w:ins w:id="2575" w:author="kbatzer" w:date="2013-11-27T17:39:00Z"/>
        </w:rPr>
        <w:pPrChange w:id="2576" w:author="kbatzer" w:date="2013-11-27T17:39:00Z">
          <w:pPr>
            <w:pStyle w:val="Heading2"/>
            <w:numPr>
              <w:ilvl w:val="0"/>
              <w:numId w:val="0"/>
            </w:numPr>
            <w:ind w:left="0" w:firstLine="0"/>
          </w:pPr>
        </w:pPrChange>
      </w:pPr>
    </w:p>
    <w:p w:rsidR="000D4021" w:rsidRDefault="000D4021">
      <w:pPr>
        <w:rPr>
          <w:ins w:id="2577" w:author="kbatzer" w:date="2013-11-27T17:39:00Z"/>
        </w:rPr>
        <w:pPrChange w:id="2578" w:author="kbatzer" w:date="2013-11-27T17:39:00Z">
          <w:pPr>
            <w:pStyle w:val="Heading2"/>
            <w:numPr>
              <w:ilvl w:val="0"/>
              <w:numId w:val="0"/>
            </w:numPr>
            <w:ind w:left="0" w:firstLine="0"/>
          </w:pPr>
        </w:pPrChange>
      </w:pPr>
    </w:p>
    <w:p w:rsidR="000D4021" w:rsidRDefault="000D4021">
      <w:pPr>
        <w:rPr>
          <w:ins w:id="2579" w:author="kbatzer" w:date="2013-11-27T17:39:00Z"/>
        </w:rPr>
        <w:pPrChange w:id="2580" w:author="kbatzer" w:date="2013-11-27T17:39:00Z">
          <w:pPr>
            <w:pStyle w:val="Heading2"/>
            <w:numPr>
              <w:ilvl w:val="0"/>
              <w:numId w:val="0"/>
            </w:numPr>
            <w:ind w:left="0" w:firstLine="0"/>
          </w:pPr>
        </w:pPrChange>
      </w:pPr>
    </w:p>
    <w:p w:rsidR="000D4021" w:rsidRDefault="000D4021">
      <w:pPr>
        <w:rPr>
          <w:ins w:id="2581" w:author="kbatzer" w:date="2013-11-27T17:39:00Z"/>
        </w:rPr>
        <w:pPrChange w:id="2582" w:author="kbatzer" w:date="2013-11-27T17:39:00Z">
          <w:pPr>
            <w:pStyle w:val="Heading2"/>
            <w:numPr>
              <w:ilvl w:val="0"/>
              <w:numId w:val="0"/>
            </w:numPr>
            <w:ind w:left="0" w:firstLine="0"/>
          </w:pPr>
        </w:pPrChange>
      </w:pPr>
    </w:p>
    <w:p w:rsidR="000D4021" w:rsidRDefault="000D4021">
      <w:pPr>
        <w:rPr>
          <w:ins w:id="2583" w:author="kbatzer" w:date="2013-11-27T17:39:00Z"/>
        </w:rPr>
        <w:pPrChange w:id="2584" w:author="kbatzer" w:date="2013-11-27T17:39:00Z">
          <w:pPr>
            <w:pStyle w:val="Heading2"/>
            <w:numPr>
              <w:ilvl w:val="0"/>
              <w:numId w:val="0"/>
            </w:numPr>
            <w:ind w:left="0" w:firstLine="0"/>
          </w:pPr>
        </w:pPrChange>
      </w:pPr>
    </w:p>
    <w:p w:rsidR="000D4021" w:rsidRDefault="000D4021">
      <w:pPr>
        <w:rPr>
          <w:ins w:id="2585" w:author="kbatzer" w:date="2013-11-27T17:38:00Z"/>
          <w:rPrChange w:id="2586" w:author="kbatzer" w:date="2013-11-27T17:39:00Z">
            <w:rPr>
              <w:ins w:id="2587" w:author="kbatzer" w:date="2013-11-27T17:38:00Z"/>
            </w:rPr>
          </w:rPrChange>
        </w:rPr>
        <w:pPrChange w:id="2588" w:author="kbatzer" w:date="2013-11-27T17:39:00Z">
          <w:pPr>
            <w:pStyle w:val="Heading2"/>
            <w:numPr>
              <w:ilvl w:val="0"/>
              <w:numId w:val="0"/>
            </w:numPr>
            <w:ind w:left="0" w:firstLine="0"/>
          </w:pPr>
        </w:pPrChange>
      </w:pPr>
    </w:p>
    <w:p w:rsidR="000D4021" w:rsidRDefault="000D4021">
      <w:pPr>
        <w:pStyle w:val="Heading1"/>
        <w:numPr>
          <w:ilvl w:val="0"/>
          <w:numId w:val="0"/>
        </w:numPr>
        <w:jc w:val="center"/>
        <w:rPr>
          <w:ins w:id="2589" w:author="kbatzer" w:date="2013-11-27T17:40:00Z"/>
        </w:rPr>
        <w:pPrChange w:id="2590" w:author="kbatzer" w:date="2013-11-27T17:39:00Z">
          <w:pPr>
            <w:pStyle w:val="Heading2"/>
            <w:numPr>
              <w:ilvl w:val="0"/>
              <w:numId w:val="0"/>
            </w:numPr>
            <w:ind w:left="0" w:firstLine="0"/>
          </w:pPr>
        </w:pPrChange>
      </w:pPr>
    </w:p>
    <w:p w:rsidR="000D4021" w:rsidRDefault="00292005">
      <w:pPr>
        <w:pStyle w:val="Heading1"/>
        <w:numPr>
          <w:ilvl w:val="0"/>
          <w:numId w:val="0"/>
        </w:numPr>
        <w:spacing w:before="0"/>
        <w:ind w:left="360" w:hanging="360"/>
        <w:jc w:val="center"/>
        <w:rPr>
          <w:ins w:id="2591" w:author="kbatzer" w:date="2013-11-27T17:39:00Z"/>
        </w:rPr>
        <w:pPrChange w:id="2592" w:author="kbatzer" w:date="2013-11-27T17:40:00Z">
          <w:pPr>
            <w:pStyle w:val="Heading2"/>
            <w:numPr>
              <w:ilvl w:val="0"/>
              <w:numId w:val="0"/>
            </w:numPr>
            <w:ind w:left="0" w:firstLine="0"/>
          </w:pPr>
        </w:pPrChange>
      </w:pPr>
      <w:bookmarkStart w:id="2593" w:name="_Toc373338293"/>
      <w:ins w:id="2594" w:author="kbatzer" w:date="2013-11-27T12:02:00Z">
        <w:r>
          <w:t>Appendix B</w:t>
        </w:r>
      </w:ins>
      <w:bookmarkEnd w:id="2593"/>
    </w:p>
    <w:p w:rsidR="000D4021" w:rsidRDefault="00571337">
      <w:pPr>
        <w:ind w:firstLine="0"/>
        <w:jc w:val="center"/>
        <w:rPr>
          <w:ins w:id="2595" w:author="kbatzer" w:date="2013-11-27T12:02:00Z"/>
          <w:rPrChange w:id="2596" w:author="kbatzer" w:date="2013-11-27T17:49:00Z">
            <w:rPr>
              <w:ins w:id="2597" w:author="kbatzer" w:date="2013-11-27T12:02:00Z"/>
            </w:rPr>
          </w:rPrChange>
        </w:rPr>
        <w:pPrChange w:id="2598" w:author="kbatzer" w:date="2013-11-27T17:49:00Z">
          <w:pPr>
            <w:pStyle w:val="Heading2"/>
            <w:numPr>
              <w:ilvl w:val="0"/>
              <w:numId w:val="0"/>
            </w:numPr>
            <w:ind w:left="0" w:firstLine="0"/>
          </w:pPr>
        </w:pPrChange>
      </w:pPr>
      <w:ins w:id="2599" w:author="kbatzer" w:date="2013-11-27T12:02:00Z">
        <w:r w:rsidRPr="00571337">
          <w:rPr>
            <w:b/>
            <w:rPrChange w:id="2600" w:author="kbatzer" w:date="2013-11-27T17:49:00Z">
              <w:rPr>
                <w:b w:val="0"/>
                <w:bCs w:val="0"/>
                <w:color w:val="0563C1" w:themeColor="hyperlink"/>
                <w:u w:val="single"/>
              </w:rPr>
            </w:rPrChange>
          </w:rPr>
          <w:t>Programming FPGA</w:t>
        </w:r>
        <w:bookmarkEnd w:id="2573"/>
        <w:bookmarkEnd w:id="2574"/>
      </w:ins>
    </w:p>
    <w:p w:rsidR="000D4021" w:rsidRDefault="00292005">
      <w:pPr>
        <w:pageBreakBefore/>
        <w:rPr>
          <w:ins w:id="2601" w:author="kbatzer" w:date="2013-11-27T12:02:00Z"/>
        </w:rPr>
        <w:pPrChange w:id="2602" w:author="kbatzer" w:date="2013-11-27T17:39:00Z">
          <w:pPr/>
        </w:pPrChange>
      </w:pPr>
      <w:ins w:id="2603" w:author="kbatzer" w:date="2013-11-27T12:02:00Z">
        <w:r w:rsidRPr="00467BDD">
          <w:lastRenderedPageBreak/>
          <w:t>The FPGA is programmed using Adept from Digilent [</w:t>
        </w:r>
        <w:r w:rsidR="00571337">
          <w:fldChar w:fldCharType="begin"/>
        </w:r>
        <w:r>
          <w:instrText xml:space="preserve"> REF Ref_DigilentRM_2008 \h </w:instrText>
        </w:r>
      </w:ins>
      <w:ins w:id="2604" w:author="kbatzer" w:date="2013-11-27T12:02:00Z">
        <w:r w:rsidR="00571337">
          <w:fldChar w:fldCharType="separate"/>
        </w:r>
      </w:ins>
      <w:ins w:id="2605" w:author="kbatzer" w:date="2013-11-27T18:15:00Z">
        <w:r w:rsidR="006F0A39">
          <w:rPr>
            <w:noProof/>
          </w:rPr>
          <w:t>19</w:t>
        </w:r>
      </w:ins>
      <w:ins w:id="2606" w:author="kbatzer" w:date="2013-11-27T12:02:00Z">
        <w:r w:rsidR="00571337">
          <w:fldChar w:fldCharType="end"/>
        </w:r>
        <w:r w:rsidRPr="00467BDD">
          <w: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t>
        </w:r>
      </w:ins>
    </w:p>
    <w:p w:rsidR="00292005" w:rsidRPr="00467BDD" w:rsidRDefault="000D4021" w:rsidP="00292005">
      <w:pPr>
        <w:ind w:firstLine="0"/>
        <w:jc w:val="center"/>
        <w:rPr>
          <w:ins w:id="2607" w:author="kbatzer" w:date="2013-11-27T12:02:00Z"/>
        </w:rPr>
      </w:pPr>
      <w:ins w:id="2608" w:author="kbatzer" w:date="2013-11-27T12:02:00Z">
        <w:r>
          <w:rPr>
            <w:noProof/>
            <w:rPrChange w:id="2609" w:author="Unknown">
              <w:rPr>
                <w:noProof/>
                <w:color w:val="0563C1" w:themeColor="hyperlink"/>
                <w:u w:val="single"/>
              </w:rPr>
            </w:rPrChange>
          </w:rPr>
          <w:drawing>
            <wp:inline distT="0" distB="0" distL="0" distR="0">
              <wp:extent cx="5460365" cy="5131347"/>
              <wp:effectExtent l="19050" t="0" r="6985"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ins>
    </w:p>
    <w:p w:rsidR="00292005" w:rsidRPr="00467BDD" w:rsidRDefault="00292005" w:rsidP="00292005">
      <w:pPr>
        <w:ind w:firstLine="0"/>
        <w:jc w:val="center"/>
        <w:rPr>
          <w:ins w:id="2610" w:author="kbatzer" w:date="2013-11-27T12:02:00Z"/>
        </w:rPr>
      </w:pPr>
      <w:bookmarkStart w:id="2611" w:name="_Toc373335555"/>
      <w:ins w:id="2612" w:author="kbatzer" w:date="2013-11-27T12:02:00Z">
        <w:r w:rsidRPr="00467BDD">
          <w:t xml:space="preserve">Figure </w:t>
        </w:r>
        <w:r w:rsidR="00571337" w:rsidRPr="008705E1">
          <w:fldChar w:fldCharType="begin"/>
        </w:r>
        <w:r w:rsidRPr="008705E1">
          <w:instrText xml:space="preserve"> SEQ Figure \* ARABIC </w:instrText>
        </w:r>
        <w:r w:rsidR="00571337" w:rsidRPr="008705E1">
          <w:fldChar w:fldCharType="separate"/>
        </w:r>
      </w:ins>
      <w:ins w:id="2613" w:author="kbatzer" w:date="2013-11-27T18:15:00Z">
        <w:r w:rsidR="006F0A39">
          <w:rPr>
            <w:noProof/>
          </w:rPr>
          <w:t>38</w:t>
        </w:r>
      </w:ins>
      <w:ins w:id="2614" w:author="kbatzer" w:date="2013-11-27T12:02:00Z">
        <w:r w:rsidR="00571337" w:rsidRPr="008705E1">
          <w:fldChar w:fldCharType="end"/>
        </w:r>
        <w:r w:rsidRPr="008705E1">
          <w:t>:</w:t>
        </w:r>
        <w:r w:rsidRPr="00467BDD">
          <w:t xml:space="preserve"> Digilent Adept</w:t>
        </w:r>
        <w:r>
          <w:t xml:space="preserve"> software</w:t>
        </w:r>
        <w:r w:rsidRPr="00467BDD">
          <w:t xml:space="preserve"> used for programming the FPGA</w:t>
        </w:r>
        <w:bookmarkEnd w:id="2611"/>
      </w:ins>
    </w:p>
    <w:p w:rsidR="00292005" w:rsidRPr="00467BDD" w:rsidRDefault="00292005" w:rsidP="00292005">
      <w:pPr>
        <w:rPr>
          <w:ins w:id="2615" w:author="kbatzer" w:date="2013-11-27T12:02:00Z"/>
        </w:rPr>
      </w:pPr>
    </w:p>
    <w:p w:rsidR="00292005" w:rsidRPr="00467BDD" w:rsidRDefault="00292005" w:rsidP="00292005">
      <w:pPr>
        <w:rPr>
          <w:ins w:id="2616" w:author="kbatzer" w:date="2013-11-27T12:02:00Z"/>
        </w:rPr>
      </w:pPr>
      <w:ins w:id="2617" w:author="kbatzer" w:date="2013-11-27T12:02:00Z">
        <w:r w:rsidRPr="00467BDD">
          <w:lastRenderedPageBreak/>
          <w:t xml:space="preserve">Adept provides a view into the JTAG chain of the Nexys2, which the CY7C68013A commands when programming the FPGA.  </w:t>
        </w:r>
        <w:r w:rsidR="00571337">
          <w:fldChar w:fldCharType="begin"/>
        </w:r>
        <w:r>
          <w:instrText xml:space="preserve"> REF _Ref370324188 \h </w:instrText>
        </w:r>
      </w:ins>
      <w:del w:id="2618" w:author="kbatzer" w:date="2013-11-27T12:52:00Z">
        <w:r w:rsidR="00571337">
          <w:fldChar w:fldCharType="end"/>
        </w:r>
      </w:del>
      <w:ins w:id="2619" w:author="kbatzer" w:date="2013-11-27T12:02:00Z">
        <w:r w:rsidRPr="00467BDD">
          <w:t xml:space="preserve"> shows two JTAG targets for programming: the FPGA and PROM.  Targeting the FPGA will write to the FPGA RAM and thus programs will only be retained until power is cycled.  Targeting the PROM will write to the ROM available on the Nexys2.  It is necessary to have the MODE jumper, JP9, set to ROM (pins 2 and 3 connected) to have the FPGA load the program from ROM on power cycle.  </w:t>
        </w:r>
      </w:ins>
    </w:p>
    <w:p w:rsidR="00292005" w:rsidRPr="00467BDD" w:rsidRDefault="00292005" w:rsidP="00292005">
      <w:pPr>
        <w:rPr>
          <w:ins w:id="2620" w:author="kbatzer" w:date="2013-11-27T12:02:00Z"/>
        </w:rPr>
      </w:pPr>
      <w:ins w:id="2621" w:author="kbatzer" w:date="2013-11-27T12:02:00Z">
        <w:r w:rsidRPr="00467BDD">
          <w:t>For this project, it was desirable to be able to load the program into ROM, allowing the program to be loaded by the FPGA every time power was cycled.  To accomplish this, the following steps are required:</w:t>
        </w:r>
      </w:ins>
    </w:p>
    <w:p w:rsidR="00292005" w:rsidRPr="00467BDD" w:rsidRDefault="00292005" w:rsidP="00292005">
      <w:pPr>
        <w:pStyle w:val="ListParagraph"/>
        <w:numPr>
          <w:ilvl w:val="0"/>
          <w:numId w:val="9"/>
        </w:numPr>
        <w:rPr>
          <w:ins w:id="2622" w:author="kbatzer" w:date="2013-11-27T12:02:00Z"/>
        </w:rPr>
      </w:pPr>
      <w:ins w:id="2623" w:author="kbatzer" w:date="2013-11-27T12:02:00Z">
        <w:r w:rsidRPr="00467BDD">
          <w:t>Launch Adept</w:t>
        </w:r>
      </w:ins>
    </w:p>
    <w:p w:rsidR="00292005" w:rsidRPr="00467BDD" w:rsidRDefault="00292005" w:rsidP="00292005">
      <w:pPr>
        <w:pStyle w:val="ListParagraph"/>
        <w:numPr>
          <w:ilvl w:val="0"/>
          <w:numId w:val="9"/>
        </w:numPr>
        <w:rPr>
          <w:ins w:id="2624" w:author="kbatzer" w:date="2013-11-27T12:02:00Z"/>
        </w:rPr>
      </w:pPr>
      <w:ins w:id="2625" w:author="kbatzer" w:date="2013-11-27T12:02:00Z">
        <w:r w:rsidRPr="00467BDD">
          <w:t xml:space="preserve">Unplug the USB Cable and plug it in.  </w:t>
        </w:r>
      </w:ins>
    </w:p>
    <w:p w:rsidR="00292005" w:rsidRPr="00467BDD" w:rsidRDefault="00292005" w:rsidP="00292005">
      <w:pPr>
        <w:pStyle w:val="ListParagraph"/>
        <w:numPr>
          <w:ilvl w:val="0"/>
          <w:numId w:val="9"/>
        </w:numPr>
        <w:rPr>
          <w:ins w:id="2626" w:author="kbatzer" w:date="2013-11-27T12:02:00Z"/>
        </w:rPr>
      </w:pPr>
      <w:ins w:id="2627" w:author="kbatzer" w:date="2013-11-27T12:02:00Z">
        <w:r w:rsidRPr="00467BDD">
          <w:t>In the “Connect” drop down on Adept select “Onboard USB”.</w:t>
        </w:r>
      </w:ins>
    </w:p>
    <w:p w:rsidR="00292005" w:rsidRPr="00467BDD" w:rsidRDefault="00292005" w:rsidP="00292005">
      <w:pPr>
        <w:pStyle w:val="ListParagraph"/>
        <w:numPr>
          <w:ilvl w:val="0"/>
          <w:numId w:val="9"/>
        </w:numPr>
        <w:rPr>
          <w:ins w:id="2628" w:author="kbatzer" w:date="2013-11-27T12:02:00Z"/>
        </w:rPr>
      </w:pPr>
      <w:ins w:id="2629" w:author="kbatzer" w:date="2013-11-27T12:02:00Z">
        <w:r w:rsidRPr="00467BDD">
          <w:t>On the “Config” tab of Adept push “Browse…” next to the PROM and select the appropriate .bit file.</w:t>
        </w:r>
      </w:ins>
    </w:p>
    <w:p w:rsidR="00292005" w:rsidRPr="00467BDD" w:rsidRDefault="00292005" w:rsidP="00292005">
      <w:pPr>
        <w:pStyle w:val="ListParagraph"/>
        <w:numPr>
          <w:ilvl w:val="0"/>
          <w:numId w:val="9"/>
        </w:numPr>
        <w:rPr>
          <w:ins w:id="2630" w:author="kbatzer" w:date="2013-11-27T12:02:00Z"/>
        </w:rPr>
      </w:pPr>
      <w:ins w:id="2631" w:author="kbatzer" w:date="2013-11-27T12:02:00Z">
        <w:r w:rsidRPr="00467BDD">
          <w:t>Push Program.</w:t>
        </w:r>
      </w:ins>
    </w:p>
    <w:p w:rsidR="00292005" w:rsidRPr="00467BDD" w:rsidRDefault="00292005" w:rsidP="00292005">
      <w:pPr>
        <w:pStyle w:val="ListParagraph"/>
        <w:numPr>
          <w:ilvl w:val="0"/>
          <w:numId w:val="9"/>
        </w:numPr>
        <w:rPr>
          <w:ins w:id="2632" w:author="kbatzer" w:date="2013-11-27T12:02:00Z"/>
        </w:rPr>
      </w:pPr>
      <w:ins w:id="2633" w:author="kbatzer" w:date="2013-11-27T12:02:00Z">
        <w:r w:rsidRPr="00467BDD">
          <w:t>Ensure JP9 (Mode Jumper) on the Nexys2 is set to load from ROM and unplug and plug in the USB cable to cycle power to the board.</w:t>
        </w:r>
      </w:ins>
    </w:p>
    <w:p w:rsidR="00292005" w:rsidRPr="00467BDD" w:rsidRDefault="00292005" w:rsidP="00292005">
      <w:pPr>
        <w:pStyle w:val="ListParagraph"/>
        <w:numPr>
          <w:ilvl w:val="0"/>
          <w:numId w:val="9"/>
        </w:numPr>
        <w:rPr>
          <w:ins w:id="2634" w:author="kbatzer" w:date="2013-11-27T12:02:00Z"/>
        </w:rPr>
      </w:pPr>
      <w:ins w:id="2635" w:author="kbatzer" w:date="2013-11-27T12:02:00Z">
        <w:r w:rsidRPr="00467BDD">
          <w:t>The program should load from ROM when the board finishing power up from the previous step.</w:t>
        </w:r>
      </w:ins>
    </w:p>
    <w:p w:rsidR="00292005" w:rsidRPr="00467BDD" w:rsidRDefault="00292005" w:rsidP="00292005">
      <w:pPr>
        <w:rPr>
          <w:ins w:id="2636" w:author="kbatzer" w:date="2013-11-27T12:02:00Z"/>
        </w:rPr>
      </w:pPr>
    </w:p>
    <w:p w:rsidR="00975643" w:rsidRDefault="00975643" w:rsidP="00292005">
      <w:pPr>
        <w:pStyle w:val="Heading2"/>
        <w:numPr>
          <w:ilvl w:val="0"/>
          <w:numId w:val="0"/>
        </w:numPr>
        <w:rPr>
          <w:ins w:id="2637" w:author="kbatzer" w:date="2013-11-27T17:40:00Z"/>
        </w:rPr>
      </w:pPr>
      <w:bookmarkStart w:id="2638" w:name="_Toc373325141"/>
      <w:bookmarkStart w:id="2639" w:name="_Toc373334821"/>
    </w:p>
    <w:p w:rsidR="000D4021" w:rsidRDefault="000D4021">
      <w:pPr>
        <w:pStyle w:val="Heading1"/>
        <w:numPr>
          <w:ilvl w:val="0"/>
          <w:numId w:val="0"/>
        </w:numPr>
        <w:spacing w:before="0"/>
        <w:ind w:left="360" w:hanging="360"/>
        <w:jc w:val="center"/>
        <w:rPr>
          <w:ins w:id="2640" w:author="kbatzer" w:date="2013-11-27T17:41:00Z"/>
        </w:rPr>
        <w:pPrChange w:id="2641" w:author="kbatzer" w:date="2013-11-27T17:41:00Z">
          <w:pPr>
            <w:pStyle w:val="Heading2"/>
            <w:numPr>
              <w:ilvl w:val="0"/>
              <w:numId w:val="0"/>
            </w:numPr>
            <w:ind w:left="0" w:firstLine="0"/>
          </w:pPr>
        </w:pPrChange>
      </w:pPr>
    </w:p>
    <w:p w:rsidR="000D4021" w:rsidRDefault="000D4021">
      <w:pPr>
        <w:pStyle w:val="Heading1"/>
        <w:numPr>
          <w:ilvl w:val="0"/>
          <w:numId w:val="0"/>
        </w:numPr>
        <w:spacing w:before="0"/>
        <w:ind w:left="360" w:hanging="360"/>
        <w:jc w:val="center"/>
        <w:rPr>
          <w:ins w:id="2642" w:author="kbatzer" w:date="2013-11-27T17:41:00Z"/>
        </w:rPr>
        <w:pPrChange w:id="2643" w:author="kbatzer" w:date="2013-11-27T17:41:00Z">
          <w:pPr>
            <w:pStyle w:val="Heading2"/>
            <w:numPr>
              <w:ilvl w:val="0"/>
              <w:numId w:val="0"/>
            </w:numPr>
            <w:ind w:left="0" w:firstLine="0"/>
          </w:pPr>
        </w:pPrChange>
      </w:pPr>
    </w:p>
    <w:p w:rsidR="000D4021" w:rsidRDefault="000D4021">
      <w:pPr>
        <w:pStyle w:val="Heading1"/>
        <w:numPr>
          <w:ilvl w:val="0"/>
          <w:numId w:val="0"/>
        </w:numPr>
        <w:spacing w:before="0"/>
        <w:ind w:left="360" w:hanging="360"/>
        <w:jc w:val="center"/>
        <w:rPr>
          <w:ins w:id="2644" w:author="kbatzer" w:date="2013-11-27T17:41:00Z"/>
        </w:rPr>
        <w:pPrChange w:id="2645" w:author="kbatzer" w:date="2013-11-27T17:41:00Z">
          <w:pPr>
            <w:pStyle w:val="Heading2"/>
            <w:numPr>
              <w:ilvl w:val="0"/>
              <w:numId w:val="0"/>
            </w:numPr>
            <w:ind w:left="0" w:firstLine="0"/>
          </w:pPr>
        </w:pPrChange>
      </w:pPr>
    </w:p>
    <w:p w:rsidR="000D4021" w:rsidRDefault="000D4021">
      <w:pPr>
        <w:pStyle w:val="Heading1"/>
        <w:numPr>
          <w:ilvl w:val="0"/>
          <w:numId w:val="0"/>
        </w:numPr>
        <w:spacing w:before="0"/>
        <w:ind w:left="360" w:hanging="360"/>
        <w:jc w:val="center"/>
        <w:rPr>
          <w:ins w:id="2646" w:author="kbatzer" w:date="2013-11-27T17:41:00Z"/>
        </w:rPr>
        <w:pPrChange w:id="2647" w:author="kbatzer" w:date="2013-11-27T17:41:00Z">
          <w:pPr>
            <w:pStyle w:val="Heading2"/>
            <w:numPr>
              <w:ilvl w:val="0"/>
              <w:numId w:val="0"/>
            </w:numPr>
            <w:ind w:left="0" w:firstLine="0"/>
          </w:pPr>
        </w:pPrChange>
      </w:pPr>
    </w:p>
    <w:p w:rsidR="000D4021" w:rsidRDefault="000D4021">
      <w:pPr>
        <w:pStyle w:val="Heading1"/>
        <w:numPr>
          <w:ilvl w:val="0"/>
          <w:numId w:val="0"/>
        </w:numPr>
        <w:spacing w:before="0"/>
        <w:ind w:left="360" w:hanging="360"/>
        <w:jc w:val="center"/>
        <w:rPr>
          <w:ins w:id="2648" w:author="kbatzer" w:date="2013-11-27T17:41:00Z"/>
        </w:rPr>
        <w:pPrChange w:id="2649" w:author="kbatzer" w:date="2013-11-27T17:41:00Z">
          <w:pPr>
            <w:pStyle w:val="Heading2"/>
            <w:numPr>
              <w:ilvl w:val="0"/>
              <w:numId w:val="0"/>
            </w:numPr>
            <w:ind w:left="0" w:firstLine="0"/>
          </w:pPr>
        </w:pPrChange>
      </w:pPr>
    </w:p>
    <w:p w:rsidR="000D4021" w:rsidRDefault="000D4021">
      <w:pPr>
        <w:pStyle w:val="Heading1"/>
        <w:numPr>
          <w:ilvl w:val="0"/>
          <w:numId w:val="0"/>
        </w:numPr>
        <w:spacing w:before="0"/>
        <w:ind w:left="360" w:hanging="360"/>
        <w:jc w:val="center"/>
        <w:rPr>
          <w:ins w:id="2650" w:author="kbatzer" w:date="2013-11-27T17:47:00Z"/>
        </w:rPr>
        <w:pPrChange w:id="2651" w:author="kbatzer" w:date="2013-11-27T17:41:00Z">
          <w:pPr>
            <w:pStyle w:val="Heading2"/>
            <w:numPr>
              <w:ilvl w:val="0"/>
              <w:numId w:val="0"/>
            </w:numPr>
            <w:ind w:left="0" w:firstLine="0"/>
          </w:pPr>
        </w:pPrChange>
      </w:pPr>
    </w:p>
    <w:p w:rsidR="000D4021" w:rsidRDefault="000D4021">
      <w:pPr>
        <w:rPr>
          <w:ins w:id="2652" w:author="kbatzer" w:date="2013-11-27T17:47:00Z"/>
        </w:rPr>
        <w:pPrChange w:id="2653" w:author="kbatzer" w:date="2013-11-27T17:47:00Z">
          <w:pPr>
            <w:pStyle w:val="Heading2"/>
            <w:numPr>
              <w:ilvl w:val="0"/>
              <w:numId w:val="0"/>
            </w:numPr>
            <w:ind w:left="0" w:firstLine="0"/>
          </w:pPr>
        </w:pPrChange>
      </w:pPr>
    </w:p>
    <w:p w:rsidR="000D4021" w:rsidRDefault="000D4021">
      <w:pPr>
        <w:rPr>
          <w:ins w:id="2654" w:author="kbatzer" w:date="2013-11-27T17:41:00Z"/>
          <w:rPrChange w:id="2655" w:author="kbatzer" w:date="2013-11-27T17:47:00Z">
            <w:rPr>
              <w:ins w:id="2656" w:author="kbatzer" w:date="2013-11-27T17:41:00Z"/>
            </w:rPr>
          </w:rPrChange>
        </w:rPr>
        <w:pPrChange w:id="2657" w:author="kbatzer" w:date="2013-11-27T17:47:00Z">
          <w:pPr>
            <w:pStyle w:val="Heading2"/>
            <w:numPr>
              <w:ilvl w:val="0"/>
              <w:numId w:val="0"/>
            </w:numPr>
            <w:ind w:left="0" w:firstLine="0"/>
          </w:pPr>
        </w:pPrChange>
      </w:pPr>
    </w:p>
    <w:p w:rsidR="000D4021" w:rsidRDefault="000D4021">
      <w:pPr>
        <w:rPr>
          <w:ins w:id="2658" w:author="kbatzer" w:date="2013-11-27T17:41:00Z"/>
          <w:rPrChange w:id="2659" w:author="kbatzer" w:date="2013-11-27T17:41:00Z">
            <w:rPr>
              <w:ins w:id="2660" w:author="kbatzer" w:date="2013-11-27T17:41:00Z"/>
            </w:rPr>
          </w:rPrChange>
        </w:rPr>
        <w:pPrChange w:id="2661" w:author="kbatzer" w:date="2013-11-27T17:41:00Z">
          <w:pPr>
            <w:pStyle w:val="Heading2"/>
            <w:numPr>
              <w:ilvl w:val="0"/>
              <w:numId w:val="0"/>
            </w:numPr>
            <w:ind w:left="0" w:firstLine="0"/>
          </w:pPr>
        </w:pPrChange>
      </w:pPr>
    </w:p>
    <w:p w:rsidR="000D4021" w:rsidRDefault="00292005">
      <w:pPr>
        <w:pStyle w:val="Heading1"/>
        <w:numPr>
          <w:ilvl w:val="0"/>
          <w:numId w:val="0"/>
        </w:numPr>
        <w:spacing w:before="0"/>
        <w:ind w:left="360" w:hanging="360"/>
        <w:jc w:val="center"/>
        <w:rPr>
          <w:ins w:id="2662" w:author="kbatzer" w:date="2013-11-27T17:41:00Z"/>
        </w:rPr>
        <w:pPrChange w:id="2663" w:author="kbatzer" w:date="2013-11-27T17:41:00Z">
          <w:pPr>
            <w:pStyle w:val="Heading2"/>
            <w:numPr>
              <w:ilvl w:val="0"/>
              <w:numId w:val="0"/>
            </w:numPr>
            <w:ind w:left="0" w:firstLine="0"/>
          </w:pPr>
        </w:pPrChange>
      </w:pPr>
      <w:bookmarkStart w:id="2664" w:name="_Toc373338294"/>
      <w:ins w:id="2665" w:author="kbatzer" w:date="2013-11-27T12:02:00Z">
        <w:r>
          <w:t>Appendix C</w:t>
        </w:r>
      </w:ins>
      <w:bookmarkEnd w:id="2664"/>
    </w:p>
    <w:p w:rsidR="000D4021" w:rsidRDefault="00571337">
      <w:pPr>
        <w:ind w:firstLine="0"/>
        <w:jc w:val="center"/>
        <w:rPr>
          <w:ins w:id="2666" w:author="kbatzer" w:date="2013-11-27T17:40:00Z"/>
          <w:rPrChange w:id="2667" w:author="kbatzer" w:date="2013-11-27T17:41:00Z">
            <w:rPr>
              <w:ins w:id="2668" w:author="kbatzer" w:date="2013-11-27T17:40:00Z"/>
            </w:rPr>
          </w:rPrChange>
        </w:rPr>
        <w:pPrChange w:id="2669" w:author="kbatzer" w:date="2013-11-27T17:41:00Z">
          <w:pPr>
            <w:pStyle w:val="Heading2"/>
            <w:numPr>
              <w:ilvl w:val="0"/>
              <w:numId w:val="0"/>
            </w:numPr>
            <w:ind w:left="0" w:firstLine="0"/>
          </w:pPr>
        </w:pPrChange>
      </w:pPr>
      <w:ins w:id="2670" w:author="kbatzer" w:date="2013-11-27T12:02:00Z">
        <w:r w:rsidRPr="00571337">
          <w:rPr>
            <w:b/>
            <w:rPrChange w:id="2671" w:author="kbatzer" w:date="2013-11-27T17:41:00Z">
              <w:rPr>
                <w:b w:val="0"/>
                <w:bCs w:val="0"/>
                <w:color w:val="0563C1" w:themeColor="hyperlink"/>
                <w:u w:val="single"/>
              </w:rPr>
            </w:rPrChange>
          </w:rPr>
          <w:t>Programming Cypress EZ-USB (CY7C68013A)</w:t>
        </w:r>
      </w:ins>
      <w:bookmarkEnd w:id="2638"/>
      <w:bookmarkEnd w:id="2639"/>
    </w:p>
    <w:p w:rsidR="000D4021" w:rsidRDefault="000D4021">
      <w:pPr>
        <w:rPr>
          <w:ins w:id="2672" w:author="kbatzer" w:date="2013-11-27T12:02:00Z"/>
          <w:rPrChange w:id="2673" w:author="kbatzer" w:date="2013-11-27T17:40:00Z">
            <w:rPr>
              <w:ins w:id="2674" w:author="kbatzer" w:date="2013-11-27T12:02:00Z"/>
            </w:rPr>
          </w:rPrChange>
        </w:rPr>
        <w:pPrChange w:id="2675" w:author="kbatzer" w:date="2013-11-27T17:40:00Z">
          <w:pPr>
            <w:pStyle w:val="Heading2"/>
            <w:numPr>
              <w:ilvl w:val="0"/>
              <w:numId w:val="0"/>
            </w:numPr>
            <w:ind w:left="0" w:firstLine="0"/>
          </w:pPr>
        </w:pPrChange>
      </w:pPr>
    </w:p>
    <w:p w:rsidR="000D4021" w:rsidRDefault="00292005">
      <w:pPr>
        <w:pStyle w:val="ListParagraph"/>
        <w:pageBreakBefore/>
        <w:numPr>
          <w:ilvl w:val="0"/>
          <w:numId w:val="11"/>
        </w:numPr>
        <w:ind w:left="720"/>
        <w:rPr>
          <w:ins w:id="2676" w:author="kbatzer" w:date="2013-11-27T12:02:00Z"/>
        </w:rPr>
        <w:pPrChange w:id="2677" w:author="kbatzer" w:date="2013-11-27T17:40:00Z">
          <w:pPr>
            <w:pStyle w:val="ListParagraph"/>
            <w:numPr>
              <w:numId w:val="11"/>
            </w:numPr>
            <w:ind w:left="1080" w:hanging="360"/>
          </w:pPr>
        </w:pPrChange>
      </w:pPr>
      <w:ins w:id="2678" w:author="kbatzer" w:date="2013-11-27T12:02:00Z">
        <w:r w:rsidRPr="00467BDD">
          <w:lastRenderedPageBreak/>
          <w:t>Cycle power to the Nexys2 development board by unplugging and plugging in the USB cable (desired FPGA program should load from EEPROM)</w:t>
        </w:r>
      </w:ins>
    </w:p>
    <w:p w:rsidR="00292005" w:rsidRPr="00467BDD" w:rsidRDefault="00292005" w:rsidP="00292005">
      <w:pPr>
        <w:pStyle w:val="ListParagraph"/>
        <w:numPr>
          <w:ilvl w:val="0"/>
          <w:numId w:val="11"/>
        </w:numPr>
        <w:ind w:left="720"/>
        <w:rPr>
          <w:ins w:id="2679" w:author="kbatzer" w:date="2013-11-27T12:02:00Z"/>
        </w:rPr>
      </w:pPr>
      <w:ins w:id="2680" w:author="kbatzer" w:date="2013-11-27T12:02:00Z">
        <w:r w:rsidRPr="00467BDD">
          <w:t>Using fx2loader</w:t>
        </w:r>
        <w:r>
          <w:t>,</w:t>
        </w:r>
        <w:r w:rsidRPr="00467BDD">
          <w:t xml:space="preserve"> update to an intermediate firmware that updates the VID:PID to 04B4:8613.</w:t>
        </w:r>
      </w:ins>
    </w:p>
    <w:p w:rsidR="00292005" w:rsidRPr="00467BDD" w:rsidRDefault="00292005" w:rsidP="00292005">
      <w:pPr>
        <w:pStyle w:val="ListParagraph"/>
        <w:numPr>
          <w:ilvl w:val="1"/>
          <w:numId w:val="11"/>
        </w:numPr>
        <w:ind w:left="1080"/>
        <w:rPr>
          <w:ins w:id="2681" w:author="kbatzer" w:date="2013-11-27T12:02:00Z"/>
        </w:rPr>
      </w:pPr>
      <w:ins w:id="2682" w:author="kbatzer" w:date="2013-11-27T12:02:00Z">
        <w:r w:rsidRPr="00467BDD">
          <w:t>Open cmd prompt and navigate to location of fx2loader.</w:t>
        </w:r>
      </w:ins>
    </w:p>
    <w:p w:rsidR="00292005" w:rsidRPr="00467BDD" w:rsidRDefault="00292005" w:rsidP="00292005">
      <w:pPr>
        <w:pStyle w:val="ListParagraph"/>
        <w:numPr>
          <w:ilvl w:val="1"/>
          <w:numId w:val="11"/>
        </w:numPr>
        <w:ind w:left="1080"/>
        <w:rPr>
          <w:ins w:id="2683" w:author="kbatzer" w:date="2013-11-27T12:02:00Z"/>
        </w:rPr>
      </w:pPr>
      <w:ins w:id="2684" w:author="kbatzer" w:date="2013-11-27T12:02:00Z">
        <w:r w:rsidRPr="00467BDD">
          <w:t>Type “fx2loader.exe -v 1443:0005 firmware.hex” and press enter.</w:t>
        </w:r>
      </w:ins>
    </w:p>
    <w:p w:rsidR="00292005" w:rsidRPr="00467BDD" w:rsidRDefault="00292005" w:rsidP="00292005">
      <w:pPr>
        <w:pStyle w:val="ListParagraph"/>
        <w:numPr>
          <w:ilvl w:val="0"/>
          <w:numId w:val="11"/>
        </w:numPr>
        <w:ind w:left="720"/>
        <w:rPr>
          <w:ins w:id="2685" w:author="kbatzer" w:date="2013-11-27T12:02:00Z"/>
        </w:rPr>
      </w:pPr>
      <w:ins w:id="2686" w:author="kbatzer" w:date="2013-11-27T12:02:00Z">
        <w:r w:rsidRPr="00467BDD">
          <w:t xml:space="preserve">Using CypressProgramUtility update to the desired firmware.  </w:t>
        </w:r>
      </w:ins>
    </w:p>
    <w:p w:rsidR="00292005" w:rsidRPr="00467BDD" w:rsidRDefault="00292005" w:rsidP="00292005">
      <w:pPr>
        <w:pStyle w:val="ListParagraph"/>
        <w:numPr>
          <w:ilvl w:val="1"/>
          <w:numId w:val="11"/>
        </w:numPr>
        <w:ind w:left="1080"/>
        <w:rPr>
          <w:ins w:id="2687" w:author="kbatzer" w:date="2013-11-27T12:02:00Z"/>
        </w:rPr>
      </w:pPr>
      <w:ins w:id="2688" w:author="kbatzer" w:date="2013-11-27T12:02:00Z">
        <w:r w:rsidRPr="00467BDD">
          <w:t>Open cmd prompt and navigate to location of CypressProgramUtility.</w:t>
        </w:r>
      </w:ins>
    </w:p>
    <w:p w:rsidR="00292005" w:rsidRPr="00467BDD" w:rsidRDefault="00292005" w:rsidP="00292005">
      <w:pPr>
        <w:pStyle w:val="ListParagraph"/>
        <w:numPr>
          <w:ilvl w:val="1"/>
          <w:numId w:val="11"/>
        </w:numPr>
        <w:ind w:left="1080"/>
        <w:rPr>
          <w:ins w:id="2689" w:author="kbatzer" w:date="2013-11-27T12:02:00Z"/>
        </w:rPr>
      </w:pPr>
      <w:ins w:id="2690" w:author="kbatzer" w:date="2013-11-27T12:02:00Z">
        <w:r w:rsidRPr="00467BDD">
          <w:t>Type “ProgramUtility.exe ep2_int_in.hex” and press enter.</w:t>
        </w:r>
      </w:ins>
    </w:p>
    <w:p w:rsidR="00292005" w:rsidRPr="00467BDD" w:rsidRDefault="00292005" w:rsidP="00292005">
      <w:pPr>
        <w:pStyle w:val="ListParagraph"/>
        <w:numPr>
          <w:ilvl w:val="0"/>
          <w:numId w:val="11"/>
        </w:numPr>
        <w:ind w:left="720"/>
        <w:rPr>
          <w:ins w:id="2691" w:author="kbatzer" w:date="2013-11-27T12:02:00Z"/>
        </w:rPr>
      </w:pPr>
      <w:ins w:id="2692" w:author="kbatzer" w:date="2013-11-27T12:02:00Z">
        <w:r w:rsidRPr="00467BDD">
          <w:t>The firmware is ready to use.</w:t>
        </w:r>
      </w:ins>
    </w:p>
    <w:p w:rsidR="00292005" w:rsidRPr="00467BDD" w:rsidRDefault="00292005" w:rsidP="00292005">
      <w:pPr>
        <w:rPr>
          <w:ins w:id="2693" w:author="kbatzer" w:date="2013-11-27T12:02:00Z"/>
        </w:rPr>
      </w:pPr>
    </w:p>
    <w:p w:rsidR="00292005" w:rsidRPr="00467BDD" w:rsidRDefault="00292005" w:rsidP="00292005">
      <w:pPr>
        <w:rPr>
          <w:ins w:id="2694" w:author="kbatzer" w:date="2013-11-27T12:02:00Z"/>
        </w:rPr>
      </w:pPr>
    </w:p>
    <w:p w:rsidR="00292005" w:rsidRPr="00467BDD" w:rsidRDefault="00292005" w:rsidP="00292005">
      <w:pPr>
        <w:rPr>
          <w:ins w:id="2695" w:author="kbatzer" w:date="2013-11-27T12:02:00Z"/>
        </w:rPr>
      </w:pPr>
    </w:p>
    <w:p w:rsidR="00292005" w:rsidRPr="00467BDD" w:rsidRDefault="00292005" w:rsidP="00292005">
      <w:pPr>
        <w:rPr>
          <w:ins w:id="2696" w:author="kbatzer" w:date="2013-11-27T12:02:00Z"/>
        </w:rPr>
      </w:pPr>
    </w:p>
    <w:p w:rsidR="00292005" w:rsidRPr="00467BDD" w:rsidRDefault="00292005" w:rsidP="00292005">
      <w:pPr>
        <w:rPr>
          <w:ins w:id="2697" w:author="kbatzer" w:date="2013-11-27T12:02:00Z"/>
        </w:rPr>
      </w:pPr>
    </w:p>
    <w:p w:rsidR="00292005" w:rsidRPr="00467BDD" w:rsidRDefault="00292005" w:rsidP="00292005">
      <w:pPr>
        <w:rPr>
          <w:ins w:id="2698" w:author="kbatzer" w:date="2013-11-27T12:02:00Z"/>
        </w:rPr>
      </w:pPr>
    </w:p>
    <w:p w:rsidR="00292005" w:rsidRPr="00467BDD" w:rsidRDefault="00292005" w:rsidP="00292005">
      <w:pPr>
        <w:rPr>
          <w:ins w:id="2699" w:author="kbatzer" w:date="2013-11-27T12:02:00Z"/>
        </w:rPr>
      </w:pPr>
    </w:p>
    <w:p w:rsidR="00292005" w:rsidRPr="00467BDD" w:rsidRDefault="00292005" w:rsidP="00292005">
      <w:pPr>
        <w:rPr>
          <w:ins w:id="2700" w:author="kbatzer" w:date="2013-11-27T12:02:00Z"/>
        </w:rPr>
      </w:pPr>
    </w:p>
    <w:p w:rsidR="00292005" w:rsidRPr="00467BDD" w:rsidRDefault="00292005" w:rsidP="00292005">
      <w:pPr>
        <w:rPr>
          <w:ins w:id="2701" w:author="kbatzer" w:date="2013-11-27T12:02:00Z"/>
        </w:rPr>
      </w:pPr>
    </w:p>
    <w:p w:rsidR="00292005" w:rsidRPr="00467BDD" w:rsidRDefault="00292005" w:rsidP="00292005">
      <w:pPr>
        <w:rPr>
          <w:ins w:id="2702" w:author="kbatzer" w:date="2013-11-27T12:02:00Z"/>
        </w:rPr>
      </w:pPr>
    </w:p>
    <w:p w:rsidR="00975643" w:rsidRDefault="00975643" w:rsidP="00292005">
      <w:pPr>
        <w:pStyle w:val="Heading2"/>
        <w:pageBreakBefore/>
        <w:numPr>
          <w:ilvl w:val="0"/>
          <w:numId w:val="0"/>
        </w:numPr>
        <w:ind w:left="450" w:hanging="432"/>
        <w:rPr>
          <w:ins w:id="2703" w:author="kbatzer" w:date="2013-11-27T17:42:00Z"/>
        </w:rPr>
      </w:pPr>
      <w:bookmarkStart w:id="2704" w:name="_Toc373325142"/>
      <w:bookmarkStart w:id="2705" w:name="_Toc373334822"/>
    </w:p>
    <w:p w:rsidR="000D4021" w:rsidRDefault="000D4021">
      <w:pPr>
        <w:rPr>
          <w:ins w:id="2706" w:author="kbatzer" w:date="2013-11-27T17:42:00Z"/>
        </w:rPr>
        <w:pPrChange w:id="2707" w:author="kbatzer" w:date="2013-11-27T17:42:00Z">
          <w:pPr>
            <w:pStyle w:val="Heading2"/>
            <w:pageBreakBefore/>
            <w:numPr>
              <w:ilvl w:val="0"/>
              <w:numId w:val="0"/>
            </w:numPr>
            <w:ind w:left="0" w:firstLine="0"/>
          </w:pPr>
        </w:pPrChange>
      </w:pPr>
    </w:p>
    <w:p w:rsidR="000D4021" w:rsidRDefault="000D4021">
      <w:pPr>
        <w:rPr>
          <w:ins w:id="2708" w:author="kbatzer" w:date="2013-11-27T17:42:00Z"/>
        </w:rPr>
        <w:pPrChange w:id="2709" w:author="kbatzer" w:date="2013-11-27T17:42:00Z">
          <w:pPr>
            <w:pStyle w:val="Heading2"/>
            <w:pageBreakBefore/>
            <w:numPr>
              <w:ilvl w:val="0"/>
              <w:numId w:val="0"/>
            </w:numPr>
            <w:ind w:left="0" w:firstLine="0"/>
          </w:pPr>
        </w:pPrChange>
      </w:pPr>
    </w:p>
    <w:p w:rsidR="000D4021" w:rsidRDefault="000D4021">
      <w:pPr>
        <w:rPr>
          <w:ins w:id="2710" w:author="kbatzer" w:date="2013-11-27T17:47:00Z"/>
        </w:rPr>
        <w:pPrChange w:id="2711" w:author="kbatzer" w:date="2013-11-27T17:42:00Z">
          <w:pPr>
            <w:pStyle w:val="Heading2"/>
            <w:pageBreakBefore/>
            <w:numPr>
              <w:ilvl w:val="0"/>
              <w:numId w:val="0"/>
            </w:numPr>
            <w:ind w:left="0" w:firstLine="0"/>
          </w:pPr>
        </w:pPrChange>
      </w:pPr>
    </w:p>
    <w:p w:rsidR="000D4021" w:rsidRDefault="000D4021">
      <w:pPr>
        <w:rPr>
          <w:ins w:id="2712" w:author="kbatzer" w:date="2013-11-27T17:47:00Z"/>
        </w:rPr>
        <w:pPrChange w:id="2713" w:author="kbatzer" w:date="2013-11-27T17:42:00Z">
          <w:pPr>
            <w:pStyle w:val="Heading2"/>
            <w:pageBreakBefore/>
            <w:numPr>
              <w:ilvl w:val="0"/>
              <w:numId w:val="0"/>
            </w:numPr>
            <w:ind w:left="0" w:firstLine="0"/>
          </w:pPr>
        </w:pPrChange>
      </w:pPr>
    </w:p>
    <w:p w:rsidR="000D4021" w:rsidRDefault="000D4021">
      <w:pPr>
        <w:rPr>
          <w:ins w:id="2714" w:author="kbatzer" w:date="2013-11-27T17:42:00Z"/>
        </w:rPr>
        <w:pPrChange w:id="2715" w:author="kbatzer" w:date="2013-11-27T17:42:00Z">
          <w:pPr>
            <w:pStyle w:val="Heading2"/>
            <w:pageBreakBefore/>
            <w:numPr>
              <w:ilvl w:val="0"/>
              <w:numId w:val="0"/>
            </w:numPr>
            <w:ind w:left="0" w:firstLine="0"/>
          </w:pPr>
        </w:pPrChange>
      </w:pPr>
    </w:p>
    <w:p w:rsidR="000D4021" w:rsidRDefault="000D4021">
      <w:pPr>
        <w:rPr>
          <w:ins w:id="2716" w:author="kbatzer" w:date="2013-11-27T17:42:00Z"/>
        </w:rPr>
        <w:pPrChange w:id="2717" w:author="kbatzer" w:date="2013-11-27T17:42:00Z">
          <w:pPr>
            <w:pStyle w:val="Heading2"/>
            <w:pageBreakBefore/>
            <w:numPr>
              <w:ilvl w:val="0"/>
              <w:numId w:val="0"/>
            </w:numPr>
            <w:ind w:left="0" w:firstLine="0"/>
          </w:pPr>
        </w:pPrChange>
      </w:pPr>
    </w:p>
    <w:p w:rsidR="000D4021" w:rsidRDefault="000D4021">
      <w:pPr>
        <w:rPr>
          <w:ins w:id="2718" w:author="kbatzer" w:date="2013-11-27T17:42:00Z"/>
          <w:rPrChange w:id="2719" w:author="kbatzer" w:date="2013-11-27T17:42:00Z">
            <w:rPr>
              <w:ins w:id="2720" w:author="kbatzer" w:date="2013-11-27T17:42:00Z"/>
            </w:rPr>
          </w:rPrChange>
        </w:rPr>
        <w:pPrChange w:id="2721" w:author="kbatzer" w:date="2013-11-27T17:42:00Z">
          <w:pPr>
            <w:pStyle w:val="Heading2"/>
            <w:pageBreakBefore/>
            <w:numPr>
              <w:ilvl w:val="0"/>
              <w:numId w:val="0"/>
            </w:numPr>
            <w:ind w:left="0" w:firstLine="0"/>
          </w:pPr>
        </w:pPrChange>
      </w:pPr>
    </w:p>
    <w:p w:rsidR="000D4021" w:rsidRDefault="00571337">
      <w:pPr>
        <w:pStyle w:val="Heading1"/>
        <w:numPr>
          <w:ilvl w:val="0"/>
          <w:numId w:val="0"/>
        </w:numPr>
        <w:spacing w:before="0"/>
        <w:jc w:val="center"/>
        <w:rPr>
          <w:ins w:id="2722" w:author="kbatzer" w:date="2013-11-27T17:42:00Z"/>
        </w:rPr>
        <w:pPrChange w:id="2723" w:author="kbatzer" w:date="2013-11-27T17:43:00Z">
          <w:pPr>
            <w:pStyle w:val="Heading2"/>
            <w:pageBreakBefore/>
            <w:numPr>
              <w:ilvl w:val="0"/>
              <w:numId w:val="0"/>
            </w:numPr>
            <w:ind w:left="0" w:firstLine="0"/>
          </w:pPr>
        </w:pPrChange>
      </w:pPr>
      <w:bookmarkStart w:id="2724" w:name="_Toc373338295"/>
      <w:ins w:id="2725" w:author="kbatzer" w:date="2013-11-27T12:02:00Z">
        <w:r w:rsidRPr="00571337">
          <w:rPr>
            <w:rPrChange w:id="2726" w:author="kbatzer" w:date="2013-11-27T17:43:00Z">
              <w:rPr>
                <w:color w:val="0563C1" w:themeColor="hyperlink"/>
                <w:u w:val="single"/>
              </w:rPr>
            </w:rPrChange>
          </w:rPr>
          <w:t>Appendix D</w:t>
        </w:r>
      </w:ins>
      <w:bookmarkEnd w:id="2724"/>
    </w:p>
    <w:p w:rsidR="000D4021" w:rsidRDefault="00571337">
      <w:pPr>
        <w:ind w:firstLine="0"/>
        <w:jc w:val="center"/>
        <w:rPr>
          <w:ins w:id="2727" w:author="kbatzer" w:date="2013-11-27T12:02:00Z"/>
          <w:rPrChange w:id="2728" w:author="kbatzer" w:date="2013-11-27T17:43:00Z">
            <w:rPr>
              <w:ins w:id="2729" w:author="kbatzer" w:date="2013-11-27T12:02:00Z"/>
            </w:rPr>
          </w:rPrChange>
        </w:rPr>
        <w:pPrChange w:id="2730" w:author="kbatzer" w:date="2013-11-27T17:43:00Z">
          <w:pPr>
            <w:pStyle w:val="Heading2"/>
            <w:pageBreakBefore/>
            <w:numPr>
              <w:ilvl w:val="0"/>
              <w:numId w:val="0"/>
            </w:numPr>
            <w:ind w:left="0" w:firstLine="0"/>
          </w:pPr>
        </w:pPrChange>
      </w:pPr>
      <w:ins w:id="2731" w:author="kbatzer" w:date="2013-11-27T12:02:00Z">
        <w:r w:rsidRPr="00571337">
          <w:rPr>
            <w:b/>
            <w:rPrChange w:id="2732" w:author="kbatzer" w:date="2013-11-27T17:43:00Z">
              <w:rPr>
                <w:b w:val="0"/>
                <w:bCs w:val="0"/>
                <w:color w:val="0563C1" w:themeColor="hyperlink"/>
                <w:u w:val="single"/>
              </w:rPr>
            </w:rPrChange>
          </w:rPr>
          <w:t>DASCC Scripting Amplitude</w:t>
        </w:r>
        <w:bookmarkEnd w:id="2704"/>
        <w:bookmarkEnd w:id="2705"/>
      </w:ins>
    </w:p>
    <w:p w:rsidR="000D4021" w:rsidRDefault="00292005">
      <w:pPr>
        <w:pageBreakBefore/>
        <w:rPr>
          <w:ins w:id="2733" w:author="kbatzer" w:date="2013-11-27T12:02:00Z"/>
        </w:rPr>
        <w:pPrChange w:id="2734" w:author="kbatzer" w:date="2013-11-27T17:42:00Z">
          <w:pPr/>
        </w:pPrChange>
      </w:pPr>
      <w:ins w:id="2735" w:author="kbatzer" w:date="2013-11-27T12:02:00Z">
        <w:r w:rsidRPr="00467BDD">
          <w:lastRenderedPageBreak/>
          <w: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  For specific voltages not in the table use the function and convert the decimal value to HEX:</w:t>
        </w:r>
      </w:ins>
    </w:p>
    <w:p w:rsidR="00292005" w:rsidRPr="00467BDD" w:rsidRDefault="00292005" w:rsidP="00292005">
      <w:pPr>
        <w:rPr>
          <w:ins w:id="2736" w:author="kbatzer" w:date="2013-11-27T12:02:00Z"/>
          <w:rFonts w:eastAsiaTheme="minorEastAsia"/>
        </w:rPr>
      </w:pPr>
      <m:oMathPara>
        <m:oMathParaPr>
          <m:jc m:val="center"/>
        </m:oMathParaPr>
        <m:oMath>
          <w:ins w:id="2737" w:author="kbatzer" w:date="2013-11-27T12:02:00Z">
            <m:r>
              <w:rPr>
                <w:rFonts w:ascii="Cambria Math" w:hAnsi="Cambria Math"/>
              </w:rPr>
              <m:t>Decimal Value</m:t>
            </m:r>
            <m:r>
              <m:t>=</m:t>
            </m:r>
          </w:ins>
          <m:d>
            <m:dPr>
              <m:ctrlPr>
                <w:ins w:id="2738" w:author="kbatzer" w:date="2013-11-27T12:02:00Z">
                  <w:rPr>
                    <w:rFonts w:ascii="Cambria Math" w:hAnsi="Cambria Math"/>
                    <w:i/>
                  </w:rPr>
                </w:ins>
              </m:ctrlPr>
            </m:dPr>
            <m:e>
              <w:ins w:id="2739" w:author="kbatzer" w:date="2013-11-27T12:02:00Z">
                <m:r>
                  <w:rPr>
                    <w:rFonts w:ascii="Cambria Math" w:hAnsi="Cambria Math"/>
                  </w:rPr>
                  <m:t>Desired Voltage</m:t>
                </m:r>
                <m:r>
                  <m:t>+7.5</m:t>
                </m:r>
              </w:ins>
            </m:e>
          </m:d>
          <w:ins w:id="2740" w:author="kbatzer" w:date="2013-11-27T12:02:00Z">
            <m:r>
              <m:t>*</m:t>
            </m:r>
          </w:ins>
          <m:f>
            <m:fPr>
              <m:ctrlPr>
                <w:ins w:id="2741" w:author="kbatzer" w:date="2013-11-27T12:02:00Z">
                  <w:rPr>
                    <w:rFonts w:ascii="Cambria Math" w:hAnsi="Cambria Math"/>
                    <w:i/>
                  </w:rPr>
                </w:ins>
              </m:ctrlPr>
            </m:fPr>
            <m:num>
              <m:sSup>
                <m:sSupPr>
                  <m:ctrlPr>
                    <w:ins w:id="2742" w:author="kbatzer" w:date="2013-11-27T12:02:00Z">
                      <w:rPr>
                        <w:rFonts w:ascii="Cambria Math" w:hAnsi="Cambria Math"/>
                        <w:i/>
                      </w:rPr>
                    </w:ins>
                  </m:ctrlPr>
                </m:sSupPr>
                <m:e>
                  <w:ins w:id="2743" w:author="kbatzer" w:date="2013-11-27T12:02:00Z">
                    <m:r>
                      <m:t>2</m:t>
                    </m:r>
                  </w:ins>
                </m:e>
                <m:sup>
                  <w:ins w:id="2744" w:author="kbatzer" w:date="2013-11-27T12:02:00Z">
                    <m:r>
                      <m:t>16</m:t>
                    </m:r>
                  </w:ins>
                </m:sup>
              </m:sSup>
            </m:num>
            <m:den>
              <w:ins w:id="2745" w:author="kbatzer" w:date="2013-11-27T12:02:00Z">
                <m:r>
                  <m:t>15</m:t>
                </m:r>
              </w:ins>
            </m:den>
          </m:f>
          <w:ins w:id="2746" w:author="kbatzer" w:date="2013-11-27T12:02:00Z">
            <m:r>
              <m:t xml:space="preserve"> </m:t>
            </m:r>
          </w:ins>
        </m:oMath>
      </m:oMathPara>
    </w:p>
    <w:p w:rsidR="00292005" w:rsidRPr="00467BDD" w:rsidRDefault="00292005" w:rsidP="00292005">
      <w:pPr>
        <w:rPr>
          <w:ins w:id="2747" w:author="kbatzer" w:date="2013-11-27T12:02:00Z"/>
          <w:rFonts w:eastAsiaTheme="minorEastAsia"/>
        </w:rPr>
      </w:pPr>
      <w:ins w:id="2748" w:author="kbatzer" w:date="2013-11-27T12:02:00Z">
        <w:r w:rsidRPr="00467BDD">
          <w:rPr>
            <w:rFonts w:eastAsiaTheme="minorEastAsia"/>
          </w:rPr>
          <w:t>In Excel:</w:t>
        </w:r>
      </w:ins>
    </w:p>
    <w:p w:rsidR="00292005" w:rsidRPr="00467BDD" w:rsidRDefault="00292005" w:rsidP="00292005">
      <w:pPr>
        <w:jc w:val="center"/>
        <w:rPr>
          <w:ins w:id="2749" w:author="kbatzer" w:date="2013-11-27T12:02:00Z"/>
        </w:rPr>
      </w:pPr>
      <w:ins w:id="2750" w:author="kbatzer" w:date="2013-11-27T12:02:00Z">
        <w:r w:rsidRPr="00467BDD">
          <w:t>= DEC2HEX((DesiredVoltage + 7.5)*POWER(2,16)/(15))</w:t>
        </w:r>
      </w:ins>
    </w:p>
    <w:p w:rsidR="00292005" w:rsidRPr="00467BDD" w:rsidRDefault="00292005" w:rsidP="00292005">
      <w:pPr>
        <w:rPr>
          <w:ins w:id="2751" w:author="kbatzer" w:date="2013-11-27T12:02:00Z"/>
        </w:rPr>
      </w:pPr>
    </w:p>
    <w:tbl>
      <w:tblPr>
        <w:tblStyle w:val="MediumShading1-Accent11"/>
        <w:tblpPr w:leftFromText="180" w:rightFromText="180" w:vertAnchor="text" w:tblpXSpec="center" w:tblpY="1"/>
        <w:tblW w:w="7039" w:type="dxa"/>
        <w:tblLook w:val="04A0"/>
      </w:tblPr>
      <w:tblGrid>
        <w:gridCol w:w="1907"/>
        <w:gridCol w:w="1621"/>
        <w:gridCol w:w="2160"/>
        <w:gridCol w:w="1351"/>
      </w:tblGrid>
      <w:tr w:rsidR="00292005" w:rsidRPr="00467BDD" w:rsidTr="00292005">
        <w:trPr>
          <w:cnfStyle w:val="100000000000"/>
          <w:trHeight w:val="300"/>
          <w:ins w:id="2752" w:author="kbatzer" w:date="2013-11-27T12:02:00Z"/>
        </w:trPr>
        <w:tc>
          <w:tcPr>
            <w:cnfStyle w:val="001000000000"/>
            <w:tcW w:w="1907" w:type="dxa"/>
            <w:noWrap/>
            <w:hideMark/>
          </w:tcPr>
          <w:p w:rsidR="00292005" w:rsidRPr="00467BDD" w:rsidRDefault="00292005" w:rsidP="00292005">
            <w:pPr>
              <w:spacing w:line="240" w:lineRule="auto"/>
              <w:ind w:firstLine="0"/>
              <w:rPr>
                <w:ins w:id="2753" w:author="kbatzer" w:date="2013-11-27T12:02:00Z"/>
                <w:rFonts w:eastAsia="Times New Roman"/>
                <w:color w:val="000000"/>
              </w:rPr>
            </w:pPr>
            <w:ins w:id="2754" w:author="kbatzer" w:date="2013-11-27T12:02:00Z">
              <w:r w:rsidRPr="00467BDD">
                <w:rPr>
                  <w:rFonts w:eastAsia="Times New Roman"/>
                  <w:color w:val="000000"/>
                </w:rPr>
                <w:t>Desired Voltage</w:t>
              </w:r>
            </w:ins>
          </w:p>
        </w:tc>
        <w:tc>
          <w:tcPr>
            <w:tcW w:w="1621" w:type="dxa"/>
            <w:noWrap/>
            <w:hideMark/>
          </w:tcPr>
          <w:p w:rsidR="00292005" w:rsidRPr="00467BDD" w:rsidRDefault="00292005" w:rsidP="00292005">
            <w:pPr>
              <w:spacing w:line="240" w:lineRule="auto"/>
              <w:ind w:firstLine="0"/>
              <w:jc w:val="center"/>
              <w:cnfStyle w:val="100000000000"/>
              <w:rPr>
                <w:ins w:id="2755" w:author="kbatzer" w:date="2013-11-27T12:02:00Z"/>
                <w:rFonts w:eastAsia="Times New Roman"/>
                <w:color w:val="000000"/>
              </w:rPr>
            </w:pPr>
            <w:ins w:id="2756" w:author="kbatzer" w:date="2013-11-27T12:02:00Z">
              <w:r w:rsidRPr="00467BDD">
                <w:rPr>
                  <w:rFonts w:eastAsia="Times New Roman"/>
                  <w:color w:val="000000"/>
                </w:rPr>
                <w:t>HEX Value</w:t>
              </w:r>
            </w:ins>
          </w:p>
        </w:tc>
        <w:tc>
          <w:tcPr>
            <w:tcW w:w="2160" w:type="dxa"/>
            <w:tcBorders>
              <w:left w:val="single" w:sz="4" w:space="0" w:color="auto"/>
            </w:tcBorders>
          </w:tcPr>
          <w:p w:rsidR="00292005" w:rsidRPr="00467BDD" w:rsidRDefault="00292005" w:rsidP="00292005">
            <w:pPr>
              <w:spacing w:line="240" w:lineRule="auto"/>
              <w:ind w:firstLine="0"/>
              <w:jc w:val="center"/>
              <w:cnfStyle w:val="100000000000"/>
              <w:rPr>
                <w:ins w:id="2757" w:author="kbatzer" w:date="2013-11-27T12:02:00Z"/>
                <w:rFonts w:eastAsia="Times New Roman"/>
                <w:color w:val="000000"/>
              </w:rPr>
            </w:pPr>
            <w:ins w:id="2758" w:author="kbatzer" w:date="2013-11-27T12:02:00Z">
              <w:r w:rsidRPr="00467BDD">
                <w:rPr>
                  <w:rFonts w:eastAsia="Times New Roman"/>
                  <w:color w:val="000000"/>
                </w:rPr>
                <w:t>Desired Voltage</w:t>
              </w:r>
            </w:ins>
          </w:p>
        </w:tc>
        <w:tc>
          <w:tcPr>
            <w:tcW w:w="1351" w:type="dxa"/>
          </w:tcPr>
          <w:p w:rsidR="00292005" w:rsidRPr="00467BDD" w:rsidRDefault="00292005" w:rsidP="00292005">
            <w:pPr>
              <w:spacing w:line="240" w:lineRule="auto"/>
              <w:ind w:firstLine="0"/>
              <w:jc w:val="center"/>
              <w:cnfStyle w:val="100000000000"/>
              <w:rPr>
                <w:ins w:id="2759" w:author="kbatzer" w:date="2013-11-27T12:02:00Z"/>
                <w:rFonts w:eastAsia="Times New Roman"/>
                <w:color w:val="000000"/>
              </w:rPr>
            </w:pPr>
            <w:ins w:id="2760" w:author="kbatzer" w:date="2013-11-27T12:02:00Z">
              <w:r w:rsidRPr="00467BDD">
                <w:rPr>
                  <w:rFonts w:eastAsia="Times New Roman"/>
                  <w:color w:val="000000"/>
                </w:rPr>
                <w:t>HEX Value</w:t>
              </w:r>
            </w:ins>
          </w:p>
        </w:tc>
      </w:tr>
      <w:tr w:rsidR="00292005" w:rsidRPr="00467BDD" w:rsidTr="00292005">
        <w:trPr>
          <w:cnfStyle w:val="000000100000"/>
          <w:trHeight w:val="300"/>
          <w:ins w:id="2761"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762" w:author="kbatzer" w:date="2013-11-27T12:02:00Z"/>
                <w:rFonts w:eastAsia="Times New Roman"/>
                <w:b w:val="0"/>
                <w:color w:val="000000"/>
              </w:rPr>
            </w:pPr>
            <w:ins w:id="2763" w:author="kbatzer" w:date="2013-11-27T12:02:00Z">
              <w:r w:rsidRPr="00467BDD">
                <w:rPr>
                  <w:rFonts w:eastAsia="Times New Roman"/>
                  <w:b w:val="0"/>
                  <w:color w:val="000000"/>
                </w:rPr>
                <w:t>-7.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764" w:author="kbatzer" w:date="2013-11-27T12:02:00Z"/>
                <w:rFonts w:eastAsia="Times New Roman"/>
                <w:color w:val="000000"/>
              </w:rPr>
            </w:pPr>
            <w:ins w:id="2765" w:author="kbatzer" w:date="2013-11-27T12:02:00Z">
              <w:r w:rsidRPr="00467BDD">
                <w:rPr>
                  <w:rFonts w:eastAsia="Times New Roman"/>
                  <w:color w:val="000000"/>
                </w:rPr>
                <w:t>0</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766" w:author="kbatzer" w:date="2013-11-27T12:02:00Z"/>
                <w:rFonts w:eastAsia="Times New Roman"/>
                <w:color w:val="000000"/>
              </w:rPr>
            </w:pPr>
            <w:ins w:id="2767" w:author="kbatzer" w:date="2013-11-27T12:02:00Z">
              <w:r w:rsidRPr="00467BDD">
                <w:rPr>
                  <w:rFonts w:eastAsia="Times New Roman"/>
                  <w:color w:val="000000"/>
                </w:rPr>
                <w:t>0.5</w:t>
              </w:r>
            </w:ins>
          </w:p>
        </w:tc>
        <w:tc>
          <w:tcPr>
            <w:tcW w:w="1351" w:type="dxa"/>
          </w:tcPr>
          <w:p w:rsidR="00292005" w:rsidRPr="00467BDD" w:rsidRDefault="00292005" w:rsidP="00292005">
            <w:pPr>
              <w:spacing w:line="240" w:lineRule="auto"/>
              <w:ind w:firstLine="0"/>
              <w:jc w:val="center"/>
              <w:cnfStyle w:val="000000100000"/>
              <w:rPr>
                <w:ins w:id="2768" w:author="kbatzer" w:date="2013-11-27T12:02:00Z"/>
                <w:rFonts w:eastAsia="Times New Roman"/>
                <w:color w:val="000000"/>
              </w:rPr>
            </w:pPr>
            <w:ins w:id="2769" w:author="kbatzer" w:date="2013-11-27T12:02:00Z">
              <w:r w:rsidRPr="00467BDD">
                <w:rPr>
                  <w:rFonts w:eastAsia="Times New Roman"/>
                  <w:color w:val="000000"/>
                </w:rPr>
                <w:t>8888</w:t>
              </w:r>
            </w:ins>
          </w:p>
        </w:tc>
      </w:tr>
      <w:tr w:rsidR="00292005" w:rsidRPr="00467BDD" w:rsidTr="00292005">
        <w:trPr>
          <w:cnfStyle w:val="000000010000"/>
          <w:trHeight w:val="300"/>
          <w:ins w:id="2770"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771" w:author="kbatzer" w:date="2013-11-27T12:02:00Z"/>
                <w:rFonts w:eastAsia="Times New Roman"/>
                <w:b w:val="0"/>
                <w:color w:val="000000"/>
              </w:rPr>
            </w:pPr>
            <w:ins w:id="2772" w:author="kbatzer" w:date="2013-11-27T12:02:00Z">
              <w:r w:rsidRPr="00467BDD">
                <w:rPr>
                  <w:rFonts w:eastAsia="Times New Roman"/>
                  <w:b w:val="0"/>
                  <w:color w:val="000000"/>
                </w:rPr>
                <w:t>-7</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773" w:author="kbatzer" w:date="2013-11-27T12:02:00Z"/>
                <w:rFonts w:eastAsia="Times New Roman"/>
                <w:color w:val="000000"/>
              </w:rPr>
            </w:pPr>
            <w:ins w:id="2774" w:author="kbatzer" w:date="2013-11-27T12:02:00Z">
              <w:r w:rsidRPr="00467BDD">
                <w:rPr>
                  <w:rFonts w:eastAsia="Times New Roman"/>
                  <w:color w:val="000000"/>
                </w:rPr>
                <w:t>888</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775" w:author="kbatzer" w:date="2013-11-27T12:02:00Z"/>
                <w:rFonts w:eastAsia="Times New Roman"/>
                <w:color w:val="000000"/>
              </w:rPr>
            </w:pPr>
            <w:ins w:id="2776" w:author="kbatzer" w:date="2013-11-27T12:02:00Z">
              <w:r w:rsidRPr="00467BDD">
                <w:rPr>
                  <w:rFonts w:eastAsia="Times New Roman"/>
                  <w:color w:val="000000"/>
                </w:rPr>
                <w:t>1</w:t>
              </w:r>
            </w:ins>
          </w:p>
        </w:tc>
        <w:tc>
          <w:tcPr>
            <w:tcW w:w="1351" w:type="dxa"/>
          </w:tcPr>
          <w:p w:rsidR="00292005" w:rsidRPr="00467BDD" w:rsidRDefault="00292005" w:rsidP="00292005">
            <w:pPr>
              <w:spacing w:line="240" w:lineRule="auto"/>
              <w:ind w:firstLine="0"/>
              <w:jc w:val="center"/>
              <w:cnfStyle w:val="000000010000"/>
              <w:rPr>
                <w:ins w:id="2777" w:author="kbatzer" w:date="2013-11-27T12:02:00Z"/>
                <w:rFonts w:eastAsia="Times New Roman"/>
                <w:color w:val="000000"/>
              </w:rPr>
            </w:pPr>
            <w:ins w:id="2778" w:author="kbatzer" w:date="2013-11-27T12:02:00Z">
              <w:r w:rsidRPr="00467BDD">
                <w:rPr>
                  <w:rFonts w:eastAsia="Times New Roman"/>
                  <w:color w:val="000000"/>
                </w:rPr>
                <w:t>9111</w:t>
              </w:r>
            </w:ins>
          </w:p>
        </w:tc>
      </w:tr>
      <w:tr w:rsidR="00292005" w:rsidRPr="00467BDD" w:rsidTr="00292005">
        <w:trPr>
          <w:cnfStyle w:val="000000100000"/>
          <w:trHeight w:val="300"/>
          <w:ins w:id="2779"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780" w:author="kbatzer" w:date="2013-11-27T12:02:00Z"/>
                <w:rFonts w:eastAsia="Times New Roman"/>
                <w:b w:val="0"/>
                <w:color w:val="000000"/>
              </w:rPr>
            </w:pPr>
            <w:ins w:id="2781" w:author="kbatzer" w:date="2013-11-27T12:02:00Z">
              <w:r w:rsidRPr="00467BDD">
                <w:rPr>
                  <w:rFonts w:eastAsia="Times New Roman"/>
                  <w:b w:val="0"/>
                  <w:color w:val="000000"/>
                </w:rPr>
                <w:t>-6.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782" w:author="kbatzer" w:date="2013-11-27T12:02:00Z"/>
                <w:rFonts w:eastAsia="Times New Roman"/>
                <w:color w:val="000000"/>
              </w:rPr>
            </w:pPr>
            <w:ins w:id="2783" w:author="kbatzer" w:date="2013-11-27T12:02:00Z">
              <w:r w:rsidRPr="00467BDD">
                <w:rPr>
                  <w:rFonts w:eastAsia="Times New Roman"/>
                  <w:color w:val="000000"/>
                </w:rPr>
                <w:t>1111</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784" w:author="kbatzer" w:date="2013-11-27T12:02:00Z"/>
                <w:rFonts w:eastAsia="Times New Roman"/>
                <w:color w:val="000000"/>
              </w:rPr>
            </w:pPr>
            <w:ins w:id="2785" w:author="kbatzer" w:date="2013-11-27T12:02:00Z">
              <w:r w:rsidRPr="00467BDD">
                <w:rPr>
                  <w:rFonts w:eastAsia="Times New Roman"/>
                  <w:color w:val="000000"/>
                </w:rPr>
                <w:t>1.5</w:t>
              </w:r>
            </w:ins>
          </w:p>
        </w:tc>
        <w:tc>
          <w:tcPr>
            <w:tcW w:w="1351" w:type="dxa"/>
          </w:tcPr>
          <w:p w:rsidR="00292005" w:rsidRPr="00467BDD" w:rsidRDefault="00292005" w:rsidP="00292005">
            <w:pPr>
              <w:spacing w:line="240" w:lineRule="auto"/>
              <w:ind w:firstLine="0"/>
              <w:jc w:val="center"/>
              <w:cnfStyle w:val="000000100000"/>
              <w:rPr>
                <w:ins w:id="2786" w:author="kbatzer" w:date="2013-11-27T12:02:00Z"/>
                <w:rFonts w:eastAsia="Times New Roman"/>
                <w:color w:val="000000"/>
              </w:rPr>
            </w:pPr>
            <w:ins w:id="2787" w:author="kbatzer" w:date="2013-11-27T12:02:00Z">
              <w:r w:rsidRPr="00467BDD">
                <w:rPr>
                  <w:rFonts w:eastAsia="Times New Roman"/>
                  <w:color w:val="000000"/>
                </w:rPr>
                <w:t>9999</w:t>
              </w:r>
            </w:ins>
          </w:p>
        </w:tc>
      </w:tr>
      <w:tr w:rsidR="00292005" w:rsidRPr="00467BDD" w:rsidTr="00292005">
        <w:trPr>
          <w:cnfStyle w:val="000000010000"/>
          <w:trHeight w:val="300"/>
          <w:ins w:id="2788"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789" w:author="kbatzer" w:date="2013-11-27T12:02:00Z"/>
                <w:rFonts w:eastAsia="Times New Roman"/>
                <w:b w:val="0"/>
                <w:color w:val="000000"/>
              </w:rPr>
            </w:pPr>
            <w:ins w:id="2790" w:author="kbatzer" w:date="2013-11-27T12:02:00Z">
              <w:r w:rsidRPr="00467BDD">
                <w:rPr>
                  <w:rFonts w:eastAsia="Times New Roman"/>
                  <w:b w:val="0"/>
                  <w:color w:val="000000"/>
                </w:rPr>
                <w:t>-6</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791" w:author="kbatzer" w:date="2013-11-27T12:02:00Z"/>
                <w:rFonts w:eastAsia="Times New Roman"/>
                <w:color w:val="000000"/>
              </w:rPr>
            </w:pPr>
            <w:ins w:id="2792" w:author="kbatzer" w:date="2013-11-27T12:02:00Z">
              <w:r w:rsidRPr="00467BDD">
                <w:rPr>
                  <w:rFonts w:eastAsia="Times New Roman"/>
                  <w:color w:val="000000"/>
                </w:rPr>
                <w:t>1999</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793" w:author="kbatzer" w:date="2013-11-27T12:02:00Z"/>
                <w:rFonts w:eastAsia="Times New Roman"/>
                <w:color w:val="000000"/>
              </w:rPr>
            </w:pPr>
            <w:ins w:id="2794" w:author="kbatzer" w:date="2013-11-27T12:02:00Z">
              <w:r w:rsidRPr="00467BDD">
                <w:rPr>
                  <w:rFonts w:eastAsia="Times New Roman"/>
                  <w:color w:val="000000"/>
                </w:rPr>
                <w:t>2</w:t>
              </w:r>
            </w:ins>
          </w:p>
        </w:tc>
        <w:tc>
          <w:tcPr>
            <w:tcW w:w="1351" w:type="dxa"/>
          </w:tcPr>
          <w:p w:rsidR="00292005" w:rsidRPr="00467BDD" w:rsidRDefault="00292005" w:rsidP="00292005">
            <w:pPr>
              <w:spacing w:line="240" w:lineRule="auto"/>
              <w:ind w:firstLine="0"/>
              <w:jc w:val="center"/>
              <w:cnfStyle w:val="000000010000"/>
              <w:rPr>
                <w:ins w:id="2795" w:author="kbatzer" w:date="2013-11-27T12:02:00Z"/>
                <w:rFonts w:eastAsia="Times New Roman"/>
                <w:color w:val="000000"/>
              </w:rPr>
            </w:pPr>
            <w:ins w:id="2796" w:author="kbatzer" w:date="2013-11-27T12:02:00Z">
              <w:r w:rsidRPr="00467BDD">
                <w:rPr>
                  <w:rFonts w:eastAsia="Times New Roman"/>
                  <w:color w:val="000000"/>
                </w:rPr>
                <w:t>A222</w:t>
              </w:r>
            </w:ins>
          </w:p>
        </w:tc>
      </w:tr>
      <w:tr w:rsidR="00292005" w:rsidRPr="00467BDD" w:rsidTr="00292005">
        <w:trPr>
          <w:cnfStyle w:val="000000100000"/>
          <w:trHeight w:val="300"/>
          <w:ins w:id="2797"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798" w:author="kbatzer" w:date="2013-11-27T12:02:00Z"/>
                <w:rFonts w:eastAsia="Times New Roman"/>
                <w:b w:val="0"/>
                <w:color w:val="000000"/>
              </w:rPr>
            </w:pPr>
            <w:ins w:id="2799" w:author="kbatzer" w:date="2013-11-27T12:02:00Z">
              <w:r w:rsidRPr="00467BDD">
                <w:rPr>
                  <w:rFonts w:eastAsia="Times New Roman"/>
                  <w:b w:val="0"/>
                  <w:color w:val="000000"/>
                </w:rPr>
                <w:t>-5.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00" w:author="kbatzer" w:date="2013-11-27T12:02:00Z"/>
                <w:rFonts w:eastAsia="Times New Roman"/>
                <w:color w:val="000000"/>
              </w:rPr>
            </w:pPr>
            <w:ins w:id="2801" w:author="kbatzer" w:date="2013-11-27T12:02:00Z">
              <w:r w:rsidRPr="00467BDD">
                <w:rPr>
                  <w:rFonts w:eastAsia="Times New Roman"/>
                  <w:color w:val="000000"/>
                </w:rPr>
                <w:t>2222</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02" w:author="kbatzer" w:date="2013-11-27T12:02:00Z"/>
                <w:rFonts w:eastAsia="Times New Roman"/>
                <w:color w:val="000000"/>
              </w:rPr>
            </w:pPr>
            <w:ins w:id="2803" w:author="kbatzer" w:date="2013-11-27T12:02:00Z">
              <w:r w:rsidRPr="00467BDD">
                <w:rPr>
                  <w:rFonts w:eastAsia="Times New Roman"/>
                  <w:color w:val="000000"/>
                </w:rPr>
                <w:t>2.5</w:t>
              </w:r>
            </w:ins>
          </w:p>
        </w:tc>
        <w:tc>
          <w:tcPr>
            <w:tcW w:w="1351" w:type="dxa"/>
          </w:tcPr>
          <w:p w:rsidR="00292005" w:rsidRPr="00467BDD" w:rsidRDefault="00292005" w:rsidP="00292005">
            <w:pPr>
              <w:spacing w:line="240" w:lineRule="auto"/>
              <w:ind w:firstLine="0"/>
              <w:jc w:val="center"/>
              <w:cnfStyle w:val="000000100000"/>
              <w:rPr>
                <w:ins w:id="2804" w:author="kbatzer" w:date="2013-11-27T12:02:00Z"/>
                <w:rFonts w:eastAsia="Times New Roman"/>
                <w:color w:val="000000"/>
              </w:rPr>
            </w:pPr>
            <w:ins w:id="2805" w:author="kbatzer" w:date="2013-11-27T12:02:00Z">
              <w:r w:rsidRPr="00467BDD">
                <w:rPr>
                  <w:rFonts w:eastAsia="Times New Roman"/>
                  <w:color w:val="000000"/>
                </w:rPr>
                <w:t>AAAA</w:t>
              </w:r>
            </w:ins>
          </w:p>
        </w:tc>
      </w:tr>
      <w:tr w:rsidR="00292005" w:rsidRPr="00467BDD" w:rsidTr="00292005">
        <w:trPr>
          <w:cnfStyle w:val="000000010000"/>
          <w:trHeight w:val="300"/>
          <w:ins w:id="2806"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07" w:author="kbatzer" w:date="2013-11-27T12:02:00Z"/>
                <w:rFonts w:eastAsia="Times New Roman"/>
                <w:b w:val="0"/>
                <w:color w:val="000000"/>
              </w:rPr>
            </w:pPr>
            <w:ins w:id="2808" w:author="kbatzer" w:date="2013-11-27T12:02:00Z">
              <w:r w:rsidRPr="00467BDD">
                <w:rPr>
                  <w:rFonts w:eastAsia="Times New Roman"/>
                  <w:b w:val="0"/>
                  <w:color w:val="000000"/>
                </w:rPr>
                <w:t>-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09" w:author="kbatzer" w:date="2013-11-27T12:02:00Z"/>
                <w:rFonts w:eastAsia="Times New Roman"/>
                <w:color w:val="000000"/>
              </w:rPr>
            </w:pPr>
            <w:ins w:id="2810" w:author="kbatzer" w:date="2013-11-27T12:02:00Z">
              <w:r w:rsidRPr="00467BDD">
                <w:rPr>
                  <w:rFonts w:eastAsia="Times New Roman"/>
                  <w:color w:val="000000"/>
                </w:rPr>
                <w:t>2AAA</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11" w:author="kbatzer" w:date="2013-11-27T12:02:00Z"/>
                <w:rFonts w:eastAsia="Times New Roman"/>
                <w:color w:val="000000"/>
              </w:rPr>
            </w:pPr>
            <w:ins w:id="2812" w:author="kbatzer" w:date="2013-11-27T12:02:00Z">
              <w:r w:rsidRPr="00467BDD">
                <w:rPr>
                  <w:rFonts w:eastAsia="Times New Roman"/>
                  <w:color w:val="000000"/>
                </w:rPr>
                <w:t>3</w:t>
              </w:r>
            </w:ins>
          </w:p>
        </w:tc>
        <w:tc>
          <w:tcPr>
            <w:tcW w:w="1351" w:type="dxa"/>
          </w:tcPr>
          <w:p w:rsidR="00292005" w:rsidRPr="00467BDD" w:rsidRDefault="00292005" w:rsidP="00292005">
            <w:pPr>
              <w:spacing w:line="240" w:lineRule="auto"/>
              <w:ind w:firstLine="0"/>
              <w:jc w:val="center"/>
              <w:cnfStyle w:val="000000010000"/>
              <w:rPr>
                <w:ins w:id="2813" w:author="kbatzer" w:date="2013-11-27T12:02:00Z"/>
                <w:rFonts w:eastAsia="Times New Roman"/>
                <w:color w:val="000000"/>
              </w:rPr>
            </w:pPr>
            <w:ins w:id="2814" w:author="kbatzer" w:date="2013-11-27T12:02:00Z">
              <w:r w:rsidRPr="00467BDD">
                <w:rPr>
                  <w:rFonts w:eastAsia="Times New Roman"/>
                  <w:color w:val="000000"/>
                </w:rPr>
                <w:t>B333</w:t>
              </w:r>
            </w:ins>
          </w:p>
        </w:tc>
      </w:tr>
      <w:tr w:rsidR="00292005" w:rsidRPr="00467BDD" w:rsidTr="00292005">
        <w:trPr>
          <w:cnfStyle w:val="000000100000"/>
          <w:trHeight w:val="300"/>
          <w:ins w:id="2815"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16" w:author="kbatzer" w:date="2013-11-27T12:02:00Z"/>
                <w:rFonts w:eastAsia="Times New Roman"/>
                <w:b w:val="0"/>
                <w:color w:val="000000"/>
              </w:rPr>
            </w:pPr>
            <w:ins w:id="2817" w:author="kbatzer" w:date="2013-11-27T12:02:00Z">
              <w:r w:rsidRPr="00467BDD">
                <w:rPr>
                  <w:rFonts w:eastAsia="Times New Roman"/>
                  <w:b w:val="0"/>
                  <w:color w:val="000000"/>
                </w:rPr>
                <w:t>-4.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18" w:author="kbatzer" w:date="2013-11-27T12:02:00Z"/>
                <w:rFonts w:eastAsia="Times New Roman"/>
                <w:color w:val="000000"/>
              </w:rPr>
            </w:pPr>
            <w:ins w:id="2819" w:author="kbatzer" w:date="2013-11-27T12:02:00Z">
              <w:r w:rsidRPr="00467BDD">
                <w:rPr>
                  <w:rFonts w:eastAsia="Times New Roman"/>
                  <w:color w:val="000000"/>
                </w:rPr>
                <w:t>3333</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20" w:author="kbatzer" w:date="2013-11-27T12:02:00Z"/>
                <w:rFonts w:eastAsia="Times New Roman"/>
                <w:color w:val="000000"/>
              </w:rPr>
            </w:pPr>
            <w:ins w:id="2821" w:author="kbatzer" w:date="2013-11-27T12:02:00Z">
              <w:r w:rsidRPr="00467BDD">
                <w:rPr>
                  <w:rFonts w:eastAsia="Times New Roman"/>
                  <w:color w:val="000000"/>
                </w:rPr>
                <w:t>3.5</w:t>
              </w:r>
            </w:ins>
          </w:p>
        </w:tc>
        <w:tc>
          <w:tcPr>
            <w:tcW w:w="1351" w:type="dxa"/>
          </w:tcPr>
          <w:p w:rsidR="00292005" w:rsidRPr="00467BDD" w:rsidRDefault="00292005" w:rsidP="00292005">
            <w:pPr>
              <w:spacing w:line="240" w:lineRule="auto"/>
              <w:ind w:firstLine="0"/>
              <w:jc w:val="center"/>
              <w:cnfStyle w:val="000000100000"/>
              <w:rPr>
                <w:ins w:id="2822" w:author="kbatzer" w:date="2013-11-27T12:02:00Z"/>
                <w:rFonts w:eastAsia="Times New Roman"/>
                <w:color w:val="000000"/>
              </w:rPr>
            </w:pPr>
            <w:ins w:id="2823" w:author="kbatzer" w:date="2013-11-27T12:02:00Z">
              <w:r w:rsidRPr="00467BDD">
                <w:rPr>
                  <w:rFonts w:eastAsia="Times New Roman"/>
                  <w:color w:val="000000"/>
                </w:rPr>
                <w:t>BBBB</w:t>
              </w:r>
            </w:ins>
          </w:p>
        </w:tc>
      </w:tr>
      <w:tr w:rsidR="00292005" w:rsidRPr="00467BDD" w:rsidTr="00292005">
        <w:trPr>
          <w:cnfStyle w:val="000000010000"/>
          <w:trHeight w:val="300"/>
          <w:ins w:id="2824"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25" w:author="kbatzer" w:date="2013-11-27T12:02:00Z"/>
                <w:rFonts w:eastAsia="Times New Roman"/>
                <w:b w:val="0"/>
                <w:color w:val="000000"/>
              </w:rPr>
            </w:pPr>
            <w:ins w:id="2826" w:author="kbatzer" w:date="2013-11-27T12:02:00Z">
              <w:r w:rsidRPr="00467BDD">
                <w:rPr>
                  <w:rFonts w:eastAsia="Times New Roman"/>
                  <w:b w:val="0"/>
                  <w:color w:val="000000"/>
                </w:rPr>
                <w:t>-4</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27" w:author="kbatzer" w:date="2013-11-27T12:02:00Z"/>
                <w:rFonts w:eastAsia="Times New Roman"/>
                <w:color w:val="000000"/>
              </w:rPr>
            </w:pPr>
            <w:ins w:id="2828" w:author="kbatzer" w:date="2013-11-27T12:02:00Z">
              <w:r w:rsidRPr="00467BDD">
                <w:rPr>
                  <w:rFonts w:eastAsia="Times New Roman"/>
                  <w:color w:val="000000"/>
                </w:rPr>
                <w:t>3BBB</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29" w:author="kbatzer" w:date="2013-11-27T12:02:00Z"/>
                <w:rFonts w:eastAsia="Times New Roman"/>
                <w:color w:val="000000"/>
              </w:rPr>
            </w:pPr>
            <w:ins w:id="2830" w:author="kbatzer" w:date="2013-11-27T12:02:00Z">
              <w:r w:rsidRPr="00467BDD">
                <w:rPr>
                  <w:rFonts w:eastAsia="Times New Roman"/>
                  <w:color w:val="000000"/>
                </w:rPr>
                <w:t>4</w:t>
              </w:r>
            </w:ins>
          </w:p>
        </w:tc>
        <w:tc>
          <w:tcPr>
            <w:tcW w:w="1351" w:type="dxa"/>
          </w:tcPr>
          <w:p w:rsidR="00292005" w:rsidRPr="00467BDD" w:rsidRDefault="00292005" w:rsidP="00292005">
            <w:pPr>
              <w:spacing w:line="240" w:lineRule="auto"/>
              <w:ind w:firstLine="0"/>
              <w:jc w:val="center"/>
              <w:cnfStyle w:val="000000010000"/>
              <w:rPr>
                <w:ins w:id="2831" w:author="kbatzer" w:date="2013-11-27T12:02:00Z"/>
                <w:rFonts w:eastAsia="Times New Roman"/>
                <w:color w:val="000000"/>
              </w:rPr>
            </w:pPr>
            <w:ins w:id="2832" w:author="kbatzer" w:date="2013-11-27T12:02:00Z">
              <w:r w:rsidRPr="00467BDD">
                <w:rPr>
                  <w:rFonts w:eastAsia="Times New Roman"/>
                  <w:color w:val="000000"/>
                </w:rPr>
                <w:t>C444</w:t>
              </w:r>
            </w:ins>
          </w:p>
        </w:tc>
      </w:tr>
      <w:tr w:rsidR="00292005" w:rsidRPr="00467BDD" w:rsidTr="00292005">
        <w:trPr>
          <w:cnfStyle w:val="000000100000"/>
          <w:trHeight w:val="300"/>
          <w:ins w:id="2833"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34" w:author="kbatzer" w:date="2013-11-27T12:02:00Z"/>
                <w:rFonts w:eastAsia="Times New Roman"/>
                <w:b w:val="0"/>
                <w:color w:val="000000"/>
              </w:rPr>
            </w:pPr>
            <w:ins w:id="2835" w:author="kbatzer" w:date="2013-11-27T12:02:00Z">
              <w:r w:rsidRPr="00467BDD">
                <w:rPr>
                  <w:rFonts w:eastAsia="Times New Roman"/>
                  <w:b w:val="0"/>
                  <w:color w:val="000000"/>
                </w:rPr>
                <w:t>-3.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36" w:author="kbatzer" w:date="2013-11-27T12:02:00Z"/>
                <w:rFonts w:eastAsia="Times New Roman"/>
                <w:color w:val="000000"/>
              </w:rPr>
            </w:pPr>
            <w:ins w:id="2837" w:author="kbatzer" w:date="2013-11-27T12:02:00Z">
              <w:r w:rsidRPr="00467BDD">
                <w:rPr>
                  <w:rFonts w:eastAsia="Times New Roman"/>
                  <w:color w:val="000000"/>
                </w:rPr>
                <w:t>4444</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38" w:author="kbatzer" w:date="2013-11-27T12:02:00Z"/>
                <w:rFonts w:eastAsia="Times New Roman"/>
                <w:color w:val="000000"/>
              </w:rPr>
            </w:pPr>
            <w:ins w:id="2839" w:author="kbatzer" w:date="2013-11-27T12:02:00Z">
              <w:r w:rsidRPr="00467BDD">
                <w:rPr>
                  <w:rFonts w:eastAsia="Times New Roman"/>
                  <w:color w:val="000000"/>
                </w:rPr>
                <w:t>4.5</w:t>
              </w:r>
            </w:ins>
          </w:p>
        </w:tc>
        <w:tc>
          <w:tcPr>
            <w:tcW w:w="1351" w:type="dxa"/>
          </w:tcPr>
          <w:p w:rsidR="00292005" w:rsidRPr="00467BDD" w:rsidRDefault="00292005" w:rsidP="00292005">
            <w:pPr>
              <w:spacing w:line="240" w:lineRule="auto"/>
              <w:ind w:firstLine="0"/>
              <w:jc w:val="center"/>
              <w:cnfStyle w:val="000000100000"/>
              <w:rPr>
                <w:ins w:id="2840" w:author="kbatzer" w:date="2013-11-27T12:02:00Z"/>
                <w:rFonts w:eastAsia="Times New Roman"/>
                <w:color w:val="000000"/>
              </w:rPr>
            </w:pPr>
            <w:ins w:id="2841" w:author="kbatzer" w:date="2013-11-27T12:02:00Z">
              <w:r w:rsidRPr="00467BDD">
                <w:rPr>
                  <w:rFonts w:eastAsia="Times New Roman"/>
                  <w:color w:val="000000"/>
                </w:rPr>
                <w:t>CCCC</w:t>
              </w:r>
            </w:ins>
          </w:p>
        </w:tc>
      </w:tr>
      <w:tr w:rsidR="00292005" w:rsidRPr="00467BDD" w:rsidTr="00292005">
        <w:trPr>
          <w:cnfStyle w:val="000000010000"/>
          <w:trHeight w:val="300"/>
          <w:ins w:id="2842"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43" w:author="kbatzer" w:date="2013-11-27T12:02:00Z"/>
                <w:rFonts w:eastAsia="Times New Roman"/>
                <w:b w:val="0"/>
                <w:color w:val="000000"/>
              </w:rPr>
            </w:pPr>
            <w:ins w:id="2844" w:author="kbatzer" w:date="2013-11-27T12:02:00Z">
              <w:r w:rsidRPr="00467BDD">
                <w:rPr>
                  <w:rFonts w:eastAsia="Times New Roman"/>
                  <w:b w:val="0"/>
                  <w:color w:val="000000"/>
                </w:rPr>
                <w:t>-3</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45" w:author="kbatzer" w:date="2013-11-27T12:02:00Z"/>
                <w:rFonts w:eastAsia="Times New Roman"/>
                <w:color w:val="000000"/>
              </w:rPr>
            </w:pPr>
            <w:ins w:id="2846" w:author="kbatzer" w:date="2013-11-27T12:02:00Z">
              <w:r w:rsidRPr="00467BDD">
                <w:rPr>
                  <w:rFonts w:eastAsia="Times New Roman"/>
                  <w:color w:val="000000"/>
                </w:rPr>
                <w:t>4CCC</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47" w:author="kbatzer" w:date="2013-11-27T12:02:00Z"/>
                <w:rFonts w:eastAsia="Times New Roman"/>
                <w:color w:val="000000"/>
              </w:rPr>
            </w:pPr>
            <w:ins w:id="2848" w:author="kbatzer" w:date="2013-11-27T12:02:00Z">
              <w:r w:rsidRPr="00467BDD">
                <w:rPr>
                  <w:rFonts w:eastAsia="Times New Roman"/>
                  <w:color w:val="000000"/>
                </w:rPr>
                <w:t>5</w:t>
              </w:r>
            </w:ins>
          </w:p>
        </w:tc>
        <w:tc>
          <w:tcPr>
            <w:tcW w:w="1351" w:type="dxa"/>
          </w:tcPr>
          <w:p w:rsidR="00292005" w:rsidRPr="00467BDD" w:rsidRDefault="00292005" w:rsidP="00292005">
            <w:pPr>
              <w:spacing w:line="240" w:lineRule="auto"/>
              <w:ind w:firstLine="0"/>
              <w:jc w:val="center"/>
              <w:cnfStyle w:val="000000010000"/>
              <w:rPr>
                <w:ins w:id="2849" w:author="kbatzer" w:date="2013-11-27T12:02:00Z"/>
                <w:rFonts w:eastAsia="Times New Roman"/>
                <w:color w:val="000000"/>
              </w:rPr>
            </w:pPr>
            <w:ins w:id="2850" w:author="kbatzer" w:date="2013-11-27T12:02:00Z">
              <w:r w:rsidRPr="00467BDD">
                <w:rPr>
                  <w:rFonts w:eastAsia="Times New Roman"/>
                  <w:color w:val="000000"/>
                </w:rPr>
                <w:t>D555</w:t>
              </w:r>
            </w:ins>
          </w:p>
        </w:tc>
      </w:tr>
      <w:tr w:rsidR="00292005" w:rsidRPr="00467BDD" w:rsidTr="00292005">
        <w:trPr>
          <w:cnfStyle w:val="000000100000"/>
          <w:trHeight w:val="300"/>
          <w:ins w:id="2851"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52" w:author="kbatzer" w:date="2013-11-27T12:02:00Z"/>
                <w:rFonts w:eastAsia="Times New Roman"/>
                <w:b w:val="0"/>
                <w:color w:val="000000"/>
              </w:rPr>
            </w:pPr>
            <w:ins w:id="2853" w:author="kbatzer" w:date="2013-11-27T12:02:00Z">
              <w:r w:rsidRPr="00467BDD">
                <w:rPr>
                  <w:rFonts w:eastAsia="Times New Roman"/>
                  <w:b w:val="0"/>
                  <w:color w:val="000000"/>
                </w:rPr>
                <w:t>-2.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54" w:author="kbatzer" w:date="2013-11-27T12:02:00Z"/>
                <w:rFonts w:eastAsia="Times New Roman"/>
                <w:color w:val="000000"/>
              </w:rPr>
            </w:pPr>
            <w:ins w:id="2855" w:author="kbatzer" w:date="2013-11-27T12:02:00Z">
              <w:r w:rsidRPr="00467BDD">
                <w:rPr>
                  <w:rFonts w:eastAsia="Times New Roman"/>
                  <w:color w:val="000000"/>
                </w:rPr>
                <w:t>5555</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56" w:author="kbatzer" w:date="2013-11-27T12:02:00Z"/>
                <w:rFonts w:eastAsia="Times New Roman"/>
                <w:color w:val="000000"/>
              </w:rPr>
            </w:pPr>
            <w:ins w:id="2857" w:author="kbatzer" w:date="2013-11-27T12:02:00Z">
              <w:r w:rsidRPr="00467BDD">
                <w:rPr>
                  <w:rFonts w:eastAsia="Times New Roman"/>
                  <w:color w:val="000000"/>
                </w:rPr>
                <w:t>5.5</w:t>
              </w:r>
            </w:ins>
          </w:p>
        </w:tc>
        <w:tc>
          <w:tcPr>
            <w:tcW w:w="1351" w:type="dxa"/>
          </w:tcPr>
          <w:p w:rsidR="00292005" w:rsidRPr="00467BDD" w:rsidRDefault="00292005" w:rsidP="00292005">
            <w:pPr>
              <w:spacing w:line="240" w:lineRule="auto"/>
              <w:ind w:firstLine="0"/>
              <w:jc w:val="center"/>
              <w:cnfStyle w:val="000000100000"/>
              <w:rPr>
                <w:ins w:id="2858" w:author="kbatzer" w:date="2013-11-27T12:02:00Z"/>
                <w:rFonts w:eastAsia="Times New Roman"/>
                <w:color w:val="000000"/>
              </w:rPr>
            </w:pPr>
            <w:ins w:id="2859" w:author="kbatzer" w:date="2013-11-27T12:02:00Z">
              <w:r w:rsidRPr="00467BDD">
                <w:rPr>
                  <w:rFonts w:eastAsia="Times New Roman"/>
                  <w:color w:val="000000"/>
                </w:rPr>
                <w:t>DDDD</w:t>
              </w:r>
            </w:ins>
          </w:p>
        </w:tc>
      </w:tr>
      <w:tr w:rsidR="00292005" w:rsidRPr="00467BDD" w:rsidTr="00292005">
        <w:trPr>
          <w:cnfStyle w:val="000000010000"/>
          <w:trHeight w:val="300"/>
          <w:ins w:id="2860"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61" w:author="kbatzer" w:date="2013-11-27T12:02:00Z"/>
                <w:rFonts w:eastAsia="Times New Roman"/>
                <w:b w:val="0"/>
                <w:color w:val="000000"/>
              </w:rPr>
            </w:pPr>
            <w:ins w:id="2862" w:author="kbatzer" w:date="2013-11-27T12:02:00Z">
              <w:r w:rsidRPr="00467BDD">
                <w:rPr>
                  <w:rFonts w:eastAsia="Times New Roman"/>
                  <w:b w:val="0"/>
                  <w:color w:val="000000"/>
                </w:rPr>
                <w:t>-2</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63" w:author="kbatzer" w:date="2013-11-27T12:02:00Z"/>
                <w:rFonts w:eastAsia="Times New Roman"/>
                <w:color w:val="000000"/>
              </w:rPr>
            </w:pPr>
            <w:ins w:id="2864" w:author="kbatzer" w:date="2013-11-27T12:02:00Z">
              <w:r w:rsidRPr="00467BDD">
                <w:rPr>
                  <w:rFonts w:eastAsia="Times New Roman"/>
                  <w:color w:val="000000"/>
                </w:rPr>
                <w:t>5DDD</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65" w:author="kbatzer" w:date="2013-11-27T12:02:00Z"/>
                <w:rFonts w:eastAsia="Times New Roman"/>
                <w:color w:val="000000"/>
              </w:rPr>
            </w:pPr>
            <w:ins w:id="2866" w:author="kbatzer" w:date="2013-11-27T12:02:00Z">
              <w:r w:rsidRPr="00467BDD">
                <w:rPr>
                  <w:rFonts w:eastAsia="Times New Roman"/>
                  <w:color w:val="000000"/>
                </w:rPr>
                <w:t>6</w:t>
              </w:r>
            </w:ins>
          </w:p>
        </w:tc>
        <w:tc>
          <w:tcPr>
            <w:tcW w:w="1351" w:type="dxa"/>
          </w:tcPr>
          <w:p w:rsidR="00292005" w:rsidRPr="00467BDD" w:rsidRDefault="00292005" w:rsidP="00292005">
            <w:pPr>
              <w:spacing w:line="240" w:lineRule="auto"/>
              <w:ind w:firstLine="0"/>
              <w:jc w:val="center"/>
              <w:cnfStyle w:val="000000010000"/>
              <w:rPr>
                <w:ins w:id="2867" w:author="kbatzer" w:date="2013-11-27T12:02:00Z"/>
                <w:rFonts w:eastAsia="Times New Roman"/>
                <w:color w:val="000000"/>
              </w:rPr>
            </w:pPr>
            <w:ins w:id="2868" w:author="kbatzer" w:date="2013-11-27T12:02:00Z">
              <w:r w:rsidRPr="00467BDD">
                <w:rPr>
                  <w:rFonts w:eastAsia="Times New Roman"/>
                  <w:color w:val="000000"/>
                </w:rPr>
                <w:t>E666</w:t>
              </w:r>
            </w:ins>
          </w:p>
        </w:tc>
      </w:tr>
      <w:tr w:rsidR="00292005" w:rsidRPr="00467BDD" w:rsidTr="00292005">
        <w:trPr>
          <w:cnfStyle w:val="000000100000"/>
          <w:trHeight w:val="300"/>
          <w:ins w:id="2869"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70" w:author="kbatzer" w:date="2013-11-27T12:02:00Z"/>
                <w:rFonts w:eastAsia="Times New Roman"/>
                <w:b w:val="0"/>
                <w:color w:val="000000"/>
              </w:rPr>
            </w:pPr>
            <w:ins w:id="2871" w:author="kbatzer" w:date="2013-11-27T12:02:00Z">
              <w:r w:rsidRPr="00467BDD">
                <w:rPr>
                  <w:rFonts w:eastAsia="Times New Roman"/>
                  <w:b w:val="0"/>
                  <w:color w:val="000000"/>
                </w:rPr>
                <w:t>-1.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72" w:author="kbatzer" w:date="2013-11-27T12:02:00Z"/>
                <w:rFonts w:eastAsia="Times New Roman"/>
                <w:color w:val="000000"/>
              </w:rPr>
            </w:pPr>
            <w:ins w:id="2873" w:author="kbatzer" w:date="2013-11-27T12:02:00Z">
              <w:r w:rsidRPr="00467BDD">
                <w:rPr>
                  <w:rFonts w:eastAsia="Times New Roman"/>
                  <w:color w:val="000000"/>
                </w:rPr>
                <w:t>6666</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74" w:author="kbatzer" w:date="2013-11-27T12:02:00Z"/>
                <w:rFonts w:eastAsia="Times New Roman"/>
                <w:color w:val="000000"/>
              </w:rPr>
            </w:pPr>
            <w:ins w:id="2875" w:author="kbatzer" w:date="2013-11-27T12:02:00Z">
              <w:r w:rsidRPr="00467BDD">
                <w:rPr>
                  <w:rFonts w:eastAsia="Times New Roman"/>
                  <w:color w:val="000000"/>
                </w:rPr>
                <w:t>6.5</w:t>
              </w:r>
            </w:ins>
          </w:p>
        </w:tc>
        <w:tc>
          <w:tcPr>
            <w:tcW w:w="1351" w:type="dxa"/>
          </w:tcPr>
          <w:p w:rsidR="00292005" w:rsidRPr="00467BDD" w:rsidRDefault="00292005" w:rsidP="00292005">
            <w:pPr>
              <w:spacing w:line="240" w:lineRule="auto"/>
              <w:ind w:firstLine="0"/>
              <w:jc w:val="center"/>
              <w:cnfStyle w:val="000000100000"/>
              <w:rPr>
                <w:ins w:id="2876" w:author="kbatzer" w:date="2013-11-27T12:02:00Z"/>
                <w:rFonts w:eastAsia="Times New Roman"/>
                <w:color w:val="000000"/>
              </w:rPr>
            </w:pPr>
            <w:ins w:id="2877" w:author="kbatzer" w:date="2013-11-27T12:02:00Z">
              <w:r w:rsidRPr="00467BDD">
                <w:rPr>
                  <w:rFonts w:eastAsia="Times New Roman"/>
                  <w:color w:val="000000"/>
                </w:rPr>
                <w:t>EEEE</w:t>
              </w:r>
            </w:ins>
          </w:p>
        </w:tc>
      </w:tr>
      <w:tr w:rsidR="00292005" w:rsidRPr="00467BDD" w:rsidTr="00292005">
        <w:trPr>
          <w:cnfStyle w:val="000000010000"/>
          <w:trHeight w:val="300"/>
          <w:ins w:id="2878"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79" w:author="kbatzer" w:date="2013-11-27T12:02:00Z"/>
                <w:rFonts w:eastAsia="Times New Roman"/>
                <w:b w:val="0"/>
                <w:color w:val="000000"/>
              </w:rPr>
            </w:pPr>
            <w:ins w:id="2880" w:author="kbatzer" w:date="2013-11-27T12:02:00Z">
              <w:r w:rsidRPr="00467BDD">
                <w:rPr>
                  <w:rFonts w:eastAsia="Times New Roman"/>
                  <w:b w:val="0"/>
                  <w:color w:val="000000"/>
                </w:rPr>
                <w:t>-1</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81" w:author="kbatzer" w:date="2013-11-27T12:02:00Z"/>
                <w:rFonts w:eastAsia="Times New Roman"/>
                <w:color w:val="000000"/>
              </w:rPr>
            </w:pPr>
            <w:ins w:id="2882" w:author="kbatzer" w:date="2013-11-27T12:02:00Z">
              <w:r w:rsidRPr="00467BDD">
                <w:rPr>
                  <w:rFonts w:eastAsia="Times New Roman"/>
                  <w:color w:val="000000"/>
                </w:rPr>
                <w:t>6EEE</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83" w:author="kbatzer" w:date="2013-11-27T12:02:00Z"/>
                <w:rFonts w:eastAsia="Times New Roman"/>
                <w:color w:val="000000"/>
              </w:rPr>
            </w:pPr>
            <w:ins w:id="2884" w:author="kbatzer" w:date="2013-11-27T12:02:00Z">
              <w:r w:rsidRPr="00467BDD">
                <w:rPr>
                  <w:rFonts w:eastAsia="Times New Roman"/>
                  <w:color w:val="000000"/>
                </w:rPr>
                <w:t>7</w:t>
              </w:r>
            </w:ins>
          </w:p>
        </w:tc>
        <w:tc>
          <w:tcPr>
            <w:tcW w:w="1351" w:type="dxa"/>
          </w:tcPr>
          <w:p w:rsidR="00292005" w:rsidRPr="00467BDD" w:rsidRDefault="00292005" w:rsidP="00292005">
            <w:pPr>
              <w:spacing w:line="240" w:lineRule="auto"/>
              <w:ind w:firstLine="0"/>
              <w:jc w:val="center"/>
              <w:cnfStyle w:val="000000010000"/>
              <w:rPr>
                <w:ins w:id="2885" w:author="kbatzer" w:date="2013-11-27T12:02:00Z"/>
                <w:rFonts w:eastAsia="Times New Roman"/>
                <w:color w:val="000000"/>
              </w:rPr>
            </w:pPr>
            <w:ins w:id="2886" w:author="kbatzer" w:date="2013-11-27T12:02:00Z">
              <w:r w:rsidRPr="00467BDD">
                <w:rPr>
                  <w:rFonts w:eastAsia="Times New Roman"/>
                  <w:color w:val="000000"/>
                </w:rPr>
                <w:t>F777</w:t>
              </w:r>
            </w:ins>
          </w:p>
        </w:tc>
      </w:tr>
      <w:tr w:rsidR="00292005" w:rsidRPr="00467BDD" w:rsidTr="00292005">
        <w:trPr>
          <w:cnfStyle w:val="000000100000"/>
          <w:trHeight w:val="300"/>
          <w:ins w:id="2887"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88" w:author="kbatzer" w:date="2013-11-27T12:02:00Z"/>
                <w:rFonts w:eastAsia="Times New Roman"/>
                <w:b w:val="0"/>
                <w:color w:val="000000"/>
              </w:rPr>
            </w:pPr>
            <w:ins w:id="2889" w:author="kbatzer" w:date="2013-11-27T12:02:00Z">
              <w:r w:rsidRPr="00467BDD">
                <w:rPr>
                  <w:rFonts w:eastAsia="Times New Roman"/>
                  <w:b w:val="0"/>
                  <w:color w:val="000000"/>
                </w:rPr>
                <w:t>-0.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90" w:author="kbatzer" w:date="2013-11-27T12:02:00Z"/>
                <w:rFonts w:eastAsia="Times New Roman"/>
                <w:color w:val="000000"/>
              </w:rPr>
            </w:pPr>
            <w:ins w:id="2891" w:author="kbatzer" w:date="2013-11-27T12:02:00Z">
              <w:r w:rsidRPr="00467BDD">
                <w:rPr>
                  <w:rFonts w:eastAsia="Times New Roman"/>
                  <w:color w:val="000000"/>
                </w:rPr>
                <w:t>7777</w:t>
              </w:r>
            </w:ins>
          </w:p>
        </w:tc>
        <w:tc>
          <w:tcPr>
            <w:tcW w:w="2160" w:type="dxa"/>
            <w:tcBorders>
              <w:left w:val="single" w:sz="4" w:space="0" w:color="auto"/>
            </w:tcBorders>
          </w:tcPr>
          <w:p w:rsidR="00292005" w:rsidRPr="00467BDD" w:rsidRDefault="00292005" w:rsidP="00292005">
            <w:pPr>
              <w:spacing w:line="240" w:lineRule="auto"/>
              <w:ind w:firstLine="0"/>
              <w:jc w:val="center"/>
              <w:cnfStyle w:val="000000100000"/>
              <w:rPr>
                <w:ins w:id="2892" w:author="kbatzer" w:date="2013-11-27T12:02:00Z"/>
                <w:rFonts w:eastAsia="Times New Roman"/>
                <w:color w:val="000000"/>
              </w:rPr>
            </w:pPr>
            <w:ins w:id="2893" w:author="kbatzer" w:date="2013-11-27T12:02:00Z">
              <w:r w:rsidRPr="00467BDD">
                <w:rPr>
                  <w:rFonts w:eastAsia="Times New Roman"/>
                  <w:color w:val="000000"/>
                </w:rPr>
                <w:t>7.49</w:t>
              </w:r>
            </w:ins>
          </w:p>
        </w:tc>
        <w:tc>
          <w:tcPr>
            <w:tcW w:w="1351" w:type="dxa"/>
          </w:tcPr>
          <w:p w:rsidR="00292005" w:rsidRPr="00467BDD" w:rsidRDefault="00292005" w:rsidP="00292005">
            <w:pPr>
              <w:spacing w:line="240" w:lineRule="auto"/>
              <w:ind w:firstLine="0"/>
              <w:jc w:val="center"/>
              <w:cnfStyle w:val="000000100000"/>
              <w:rPr>
                <w:ins w:id="2894" w:author="kbatzer" w:date="2013-11-27T12:02:00Z"/>
                <w:rFonts w:eastAsia="Times New Roman"/>
                <w:color w:val="000000"/>
              </w:rPr>
            </w:pPr>
            <w:ins w:id="2895" w:author="kbatzer" w:date="2013-11-27T12:02:00Z">
              <w:r w:rsidRPr="00467BDD">
                <w:rPr>
                  <w:rFonts w:eastAsia="Times New Roman"/>
                  <w:color w:val="000000"/>
                </w:rPr>
                <w:t>FFFF</w:t>
              </w:r>
            </w:ins>
          </w:p>
        </w:tc>
      </w:tr>
      <w:tr w:rsidR="00292005" w:rsidRPr="00467BDD" w:rsidTr="00292005">
        <w:trPr>
          <w:cnfStyle w:val="000000010000"/>
          <w:trHeight w:val="300"/>
          <w:ins w:id="2896"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97" w:author="kbatzer" w:date="2013-11-27T12:02:00Z"/>
                <w:rFonts w:eastAsia="Times New Roman"/>
                <w:b w:val="0"/>
                <w:color w:val="000000"/>
              </w:rPr>
            </w:pPr>
            <w:ins w:id="2898" w:author="kbatzer" w:date="2013-11-27T12:02:00Z">
              <w:r w:rsidRPr="00467BDD">
                <w:rPr>
                  <w:rFonts w:eastAsia="Times New Roman"/>
                  <w:b w:val="0"/>
                  <w:color w:val="000000"/>
                </w:rPr>
                <w:t>0</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99" w:author="kbatzer" w:date="2013-11-27T12:02:00Z"/>
                <w:rFonts w:eastAsia="Times New Roman"/>
                <w:color w:val="000000"/>
              </w:rPr>
            </w:pPr>
            <w:ins w:id="2900" w:author="kbatzer" w:date="2013-11-27T12:02:00Z">
              <w:r w:rsidRPr="00467BDD">
                <w:rPr>
                  <w:rFonts w:eastAsia="Times New Roman"/>
                  <w:color w:val="000000"/>
                </w:rPr>
                <w:t>8000</w:t>
              </w:r>
            </w:ins>
          </w:p>
        </w:tc>
        <w:tc>
          <w:tcPr>
            <w:tcW w:w="2160" w:type="dxa"/>
            <w:tcBorders>
              <w:left w:val="single" w:sz="4" w:space="0" w:color="auto"/>
            </w:tcBorders>
          </w:tcPr>
          <w:p w:rsidR="00292005" w:rsidRPr="00467BDD" w:rsidRDefault="00292005" w:rsidP="00292005">
            <w:pPr>
              <w:spacing w:line="240" w:lineRule="auto"/>
              <w:ind w:firstLine="0"/>
              <w:jc w:val="center"/>
              <w:cnfStyle w:val="000000010000"/>
              <w:rPr>
                <w:ins w:id="2901" w:author="kbatzer" w:date="2013-11-27T12:02:00Z"/>
                <w:rFonts w:eastAsia="Times New Roman"/>
                <w:color w:val="000000"/>
              </w:rPr>
            </w:pPr>
          </w:p>
        </w:tc>
        <w:tc>
          <w:tcPr>
            <w:tcW w:w="1351" w:type="dxa"/>
          </w:tcPr>
          <w:p w:rsidR="00292005" w:rsidRPr="00467BDD" w:rsidRDefault="00292005" w:rsidP="00292005">
            <w:pPr>
              <w:spacing w:line="240" w:lineRule="auto"/>
              <w:ind w:firstLine="0"/>
              <w:jc w:val="center"/>
              <w:cnfStyle w:val="000000010000"/>
              <w:rPr>
                <w:ins w:id="2902" w:author="kbatzer" w:date="2013-11-27T12:02:00Z"/>
                <w:rFonts w:eastAsia="Times New Roman"/>
                <w:color w:val="000000"/>
              </w:rPr>
            </w:pPr>
          </w:p>
        </w:tc>
      </w:tr>
    </w:tbl>
    <w:p w:rsidR="00292005" w:rsidRPr="00467BDD" w:rsidRDefault="00292005" w:rsidP="00292005">
      <w:pPr>
        <w:jc w:val="center"/>
        <w:rPr>
          <w:ins w:id="2903" w:author="kbatzer" w:date="2013-11-27T12:02:00Z"/>
        </w:rPr>
      </w:pPr>
      <w:bookmarkStart w:id="2904" w:name="_Toc373335585"/>
      <w:ins w:id="2905" w:author="kbatzer" w:date="2013-11-27T12:02:00Z">
        <w:r w:rsidRPr="00467BDD">
          <w:t xml:space="preserve">Table </w:t>
        </w:r>
        <w:r w:rsidR="00571337">
          <w:fldChar w:fldCharType="begin"/>
        </w:r>
        <w:r>
          <w:instrText xml:space="preserve"> SEQ Table \* MERGEFORMAT  \* MERGEFORMAT </w:instrText>
        </w:r>
        <w:r w:rsidR="00571337">
          <w:fldChar w:fldCharType="separate"/>
        </w:r>
      </w:ins>
      <w:ins w:id="2906" w:author="kbatzer" w:date="2013-11-27T18:15:00Z">
        <w:r w:rsidR="006F0A39">
          <w:rPr>
            <w:noProof/>
          </w:rPr>
          <w:t>30</w:t>
        </w:r>
      </w:ins>
      <w:ins w:id="2907" w:author="kbatzer" w:date="2013-11-27T12:02:00Z">
        <w:r w:rsidR="00571337">
          <w:fldChar w:fldCharType="end"/>
        </w:r>
        <w:r w:rsidRPr="00467BDD">
          <w:t>:  DASCC Scripting Amplitude Hex Value Table</w:t>
        </w:r>
        <w:bookmarkEnd w:id="2904"/>
      </w:ins>
    </w:p>
    <w:p w:rsidR="000D4021" w:rsidRDefault="000D4021">
      <w:pPr>
        <w:pStyle w:val="Heading2"/>
        <w:numPr>
          <w:ilvl w:val="0"/>
          <w:numId w:val="0"/>
        </w:numPr>
        <w:ind w:left="446" w:hanging="432"/>
        <w:rPr>
          <w:ins w:id="2908" w:author="kbatzer" w:date="2013-11-27T17:44:00Z"/>
        </w:rPr>
        <w:pPrChange w:id="2909" w:author="kbatzer" w:date="2013-11-27T17:44:00Z">
          <w:pPr>
            <w:pStyle w:val="Heading2"/>
            <w:pageBreakBefore/>
            <w:numPr>
              <w:ilvl w:val="0"/>
              <w:numId w:val="0"/>
            </w:numPr>
            <w:ind w:left="0" w:firstLine="0"/>
          </w:pPr>
        </w:pPrChange>
      </w:pPr>
      <w:bookmarkStart w:id="2910" w:name="_Toc373325143"/>
      <w:bookmarkStart w:id="2911" w:name="_Toc373334823"/>
    </w:p>
    <w:p w:rsidR="000D4021" w:rsidRDefault="000D4021">
      <w:pPr>
        <w:pStyle w:val="Heading2"/>
        <w:numPr>
          <w:ilvl w:val="0"/>
          <w:numId w:val="0"/>
        </w:numPr>
        <w:ind w:left="446" w:hanging="432"/>
        <w:rPr>
          <w:ins w:id="2912" w:author="kbatzer" w:date="2013-11-27T17:44:00Z"/>
        </w:rPr>
        <w:pPrChange w:id="2913" w:author="kbatzer" w:date="2013-11-27T17:44:00Z">
          <w:pPr>
            <w:pStyle w:val="Heading2"/>
            <w:pageBreakBefore/>
            <w:numPr>
              <w:ilvl w:val="0"/>
              <w:numId w:val="0"/>
            </w:numPr>
            <w:ind w:left="0" w:firstLine="0"/>
          </w:pPr>
        </w:pPrChange>
      </w:pPr>
    </w:p>
    <w:p w:rsidR="000D4021" w:rsidRDefault="000D4021">
      <w:pPr>
        <w:pStyle w:val="Heading2"/>
        <w:numPr>
          <w:ilvl w:val="0"/>
          <w:numId w:val="0"/>
        </w:numPr>
        <w:ind w:left="446" w:hanging="432"/>
        <w:rPr>
          <w:ins w:id="2914" w:author="kbatzer" w:date="2013-11-27T17:44:00Z"/>
        </w:rPr>
        <w:pPrChange w:id="2915" w:author="kbatzer" w:date="2013-11-27T17:44:00Z">
          <w:pPr>
            <w:pStyle w:val="Heading2"/>
            <w:pageBreakBefore/>
            <w:numPr>
              <w:ilvl w:val="0"/>
              <w:numId w:val="0"/>
            </w:numPr>
            <w:ind w:left="0" w:firstLine="0"/>
          </w:pPr>
        </w:pPrChange>
      </w:pPr>
    </w:p>
    <w:p w:rsidR="000D4021" w:rsidRDefault="000D4021">
      <w:pPr>
        <w:pStyle w:val="Heading2"/>
        <w:numPr>
          <w:ilvl w:val="0"/>
          <w:numId w:val="0"/>
        </w:numPr>
        <w:ind w:left="446" w:hanging="432"/>
        <w:rPr>
          <w:ins w:id="2916" w:author="kbatzer" w:date="2013-11-27T17:47:00Z"/>
        </w:rPr>
        <w:pPrChange w:id="2917" w:author="kbatzer" w:date="2013-11-27T17:44:00Z">
          <w:pPr>
            <w:pStyle w:val="Heading2"/>
            <w:pageBreakBefore/>
            <w:numPr>
              <w:ilvl w:val="0"/>
              <w:numId w:val="0"/>
            </w:numPr>
            <w:ind w:left="0" w:firstLine="0"/>
          </w:pPr>
        </w:pPrChange>
      </w:pPr>
    </w:p>
    <w:p w:rsidR="000D4021" w:rsidRDefault="000D4021">
      <w:pPr>
        <w:rPr>
          <w:ins w:id="2918" w:author="kbatzer" w:date="2013-11-27T17:47:00Z"/>
        </w:rPr>
        <w:pPrChange w:id="2919" w:author="kbatzer" w:date="2013-11-27T17:47:00Z">
          <w:pPr>
            <w:pStyle w:val="Heading2"/>
            <w:pageBreakBefore/>
            <w:numPr>
              <w:ilvl w:val="0"/>
              <w:numId w:val="0"/>
            </w:numPr>
            <w:ind w:left="0" w:firstLine="0"/>
          </w:pPr>
        </w:pPrChange>
      </w:pPr>
    </w:p>
    <w:p w:rsidR="000D4021" w:rsidRDefault="000D4021">
      <w:pPr>
        <w:rPr>
          <w:ins w:id="2920" w:author="kbatzer" w:date="2013-11-27T17:47:00Z"/>
        </w:rPr>
        <w:pPrChange w:id="2921" w:author="kbatzer" w:date="2013-11-27T17:47:00Z">
          <w:pPr>
            <w:pStyle w:val="Heading2"/>
            <w:pageBreakBefore/>
            <w:numPr>
              <w:ilvl w:val="0"/>
              <w:numId w:val="0"/>
            </w:numPr>
            <w:ind w:left="0" w:firstLine="0"/>
          </w:pPr>
        </w:pPrChange>
      </w:pPr>
    </w:p>
    <w:p w:rsidR="000D4021" w:rsidRDefault="000D4021">
      <w:pPr>
        <w:rPr>
          <w:ins w:id="2922" w:author="kbatzer" w:date="2013-11-27T17:45:00Z"/>
          <w:rPrChange w:id="2923" w:author="kbatzer" w:date="2013-11-27T17:47:00Z">
            <w:rPr>
              <w:ins w:id="2924" w:author="kbatzer" w:date="2013-11-27T17:45:00Z"/>
            </w:rPr>
          </w:rPrChange>
        </w:rPr>
        <w:pPrChange w:id="2925" w:author="kbatzer" w:date="2013-11-27T17:47:00Z">
          <w:pPr>
            <w:pStyle w:val="Heading2"/>
            <w:pageBreakBefore/>
            <w:numPr>
              <w:ilvl w:val="0"/>
              <w:numId w:val="0"/>
            </w:numPr>
            <w:ind w:left="0" w:firstLine="0"/>
          </w:pPr>
        </w:pPrChange>
      </w:pPr>
    </w:p>
    <w:p w:rsidR="000D4021" w:rsidRDefault="000D4021">
      <w:pPr>
        <w:rPr>
          <w:ins w:id="2926" w:author="kbatzer" w:date="2013-11-27T17:45:00Z"/>
          <w:rPrChange w:id="2927" w:author="kbatzer" w:date="2013-11-27T17:45:00Z">
            <w:rPr>
              <w:ins w:id="2928" w:author="kbatzer" w:date="2013-11-27T17:45:00Z"/>
            </w:rPr>
          </w:rPrChange>
        </w:rPr>
        <w:pPrChange w:id="2929" w:author="kbatzer" w:date="2013-11-27T17:45:00Z">
          <w:pPr>
            <w:pStyle w:val="Heading2"/>
            <w:pageBreakBefore/>
            <w:numPr>
              <w:ilvl w:val="0"/>
              <w:numId w:val="0"/>
            </w:numPr>
            <w:ind w:left="0" w:firstLine="0"/>
          </w:pPr>
        </w:pPrChange>
      </w:pPr>
    </w:p>
    <w:p w:rsidR="000D4021" w:rsidRDefault="000D4021">
      <w:pPr>
        <w:rPr>
          <w:ins w:id="2930" w:author="kbatzer" w:date="2013-11-27T17:44:00Z"/>
          <w:rPrChange w:id="2931" w:author="kbatzer" w:date="2013-11-27T17:45:00Z">
            <w:rPr>
              <w:ins w:id="2932" w:author="kbatzer" w:date="2013-11-27T17:44:00Z"/>
            </w:rPr>
          </w:rPrChange>
        </w:rPr>
        <w:pPrChange w:id="2933" w:author="kbatzer" w:date="2013-11-27T17:45:00Z">
          <w:pPr>
            <w:pStyle w:val="Heading2"/>
            <w:pageBreakBefore/>
            <w:numPr>
              <w:ilvl w:val="0"/>
              <w:numId w:val="0"/>
            </w:numPr>
            <w:ind w:left="0" w:firstLine="0"/>
          </w:pPr>
        </w:pPrChange>
      </w:pPr>
    </w:p>
    <w:p w:rsidR="000D4021" w:rsidRDefault="00292005">
      <w:pPr>
        <w:pStyle w:val="Heading1"/>
        <w:numPr>
          <w:ilvl w:val="0"/>
          <w:numId w:val="0"/>
        </w:numPr>
        <w:spacing w:before="0"/>
        <w:ind w:left="360" w:hanging="360"/>
        <w:jc w:val="center"/>
        <w:rPr>
          <w:ins w:id="2934" w:author="kbatzer" w:date="2013-11-27T17:44:00Z"/>
        </w:rPr>
        <w:pPrChange w:id="2935" w:author="kbatzer" w:date="2013-11-27T17:45:00Z">
          <w:pPr>
            <w:pStyle w:val="Heading2"/>
            <w:pageBreakBefore/>
            <w:numPr>
              <w:ilvl w:val="0"/>
              <w:numId w:val="0"/>
            </w:numPr>
            <w:ind w:left="0" w:firstLine="0"/>
          </w:pPr>
        </w:pPrChange>
      </w:pPr>
      <w:bookmarkStart w:id="2936" w:name="_Toc373338296"/>
      <w:ins w:id="2937" w:author="kbatzer" w:date="2013-11-27T12:02:00Z">
        <w:r>
          <w:t>Appendix E</w:t>
        </w:r>
      </w:ins>
      <w:bookmarkEnd w:id="2936"/>
    </w:p>
    <w:p w:rsidR="000D4021" w:rsidRDefault="00571337">
      <w:pPr>
        <w:ind w:firstLine="0"/>
        <w:jc w:val="center"/>
        <w:rPr>
          <w:ins w:id="2938" w:author="kbatzer" w:date="2013-11-27T12:02:00Z"/>
          <w:rPrChange w:id="2939" w:author="kbatzer" w:date="2013-11-27T17:45:00Z">
            <w:rPr>
              <w:ins w:id="2940" w:author="kbatzer" w:date="2013-11-27T12:02:00Z"/>
            </w:rPr>
          </w:rPrChange>
        </w:rPr>
        <w:pPrChange w:id="2941" w:author="kbatzer" w:date="2013-11-27T17:45:00Z">
          <w:pPr>
            <w:pStyle w:val="Heading2"/>
            <w:pageBreakBefore/>
            <w:numPr>
              <w:ilvl w:val="0"/>
              <w:numId w:val="0"/>
            </w:numPr>
            <w:ind w:left="0" w:firstLine="0"/>
          </w:pPr>
        </w:pPrChange>
      </w:pPr>
      <w:ins w:id="2942" w:author="kbatzer" w:date="2013-11-27T12:02:00Z">
        <w:r w:rsidRPr="00571337">
          <w:rPr>
            <w:b/>
            <w:rPrChange w:id="2943" w:author="kbatzer" w:date="2013-11-27T17:45:00Z">
              <w:rPr>
                <w:b w:val="0"/>
                <w:bCs w:val="0"/>
                <w:color w:val="0563C1" w:themeColor="hyperlink"/>
                <w:u w:val="single"/>
              </w:rPr>
            </w:rPrChange>
          </w:rPr>
          <w:t>Earthworm Script and Waveform</w:t>
        </w:r>
        <w:bookmarkEnd w:id="2910"/>
        <w:bookmarkEnd w:id="2911"/>
      </w:ins>
    </w:p>
    <w:p w:rsidR="000D4021" w:rsidRDefault="00292005">
      <w:pPr>
        <w:pageBreakBefore/>
        <w:rPr>
          <w:ins w:id="2944" w:author="kbatzer" w:date="2013-11-27T12:02:00Z"/>
        </w:rPr>
        <w:pPrChange w:id="2945" w:author="kbatzer" w:date="2013-11-27T17:44:00Z">
          <w:pPr/>
        </w:pPrChange>
      </w:pPr>
      <w:ins w:id="2946" w:author="kbatzer" w:date="2013-11-27T12:02:00Z">
        <w:r w:rsidRPr="00467BDD">
          <w:lastRenderedPageBreak/>
          <w:t xml:space="preserve">This section provides the script and waveform file used to perform the earthworm experiment.  </w:t>
        </w:r>
      </w:ins>
    </w:p>
    <w:p w:rsidR="00292005" w:rsidRPr="00467BDD" w:rsidRDefault="00292005" w:rsidP="00292005">
      <w:pPr>
        <w:rPr>
          <w:ins w:id="2947" w:author="kbatzer" w:date="2013-11-27T12:02:00Z"/>
        </w:rPr>
      </w:pPr>
      <w:ins w:id="2948" w:author="kbatzer" w:date="2013-11-27T12:02:00Z">
        <w:r w:rsidRPr="00467BDD">
          <w: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t>
        </w:r>
      </w:ins>
    </w:p>
    <w:p w:rsidR="00292005" w:rsidRPr="00467BDD" w:rsidRDefault="00292005" w:rsidP="00292005">
      <w:pPr>
        <w:rPr>
          <w:ins w:id="2949" w:author="kbatzer" w:date="2013-11-27T12:02:00Z"/>
          <w:b/>
        </w:rPr>
      </w:pPr>
      <w:ins w:id="2950" w:author="kbatzer" w:date="2013-11-27T12:02:00Z">
        <w:r w:rsidRPr="00467BDD">
          <w:rPr>
            <w:b/>
          </w:rPr>
          <w:t>Script.txt</w:t>
        </w:r>
      </w:ins>
    </w:p>
    <w:p w:rsidR="00292005" w:rsidRPr="00467BDD" w:rsidRDefault="00292005" w:rsidP="00292005">
      <w:pPr>
        <w:ind w:left="720"/>
        <w:rPr>
          <w:ins w:id="2951" w:author="kbatzer" w:date="2013-11-27T12:02:00Z"/>
        </w:rPr>
      </w:pPr>
      <w:ins w:id="2952" w:author="kbatzer" w:date="2013-11-27T12:02:00Z">
        <w:r w:rsidRPr="00467BDD">
          <w:t>SetWaveform(1,EarthwormWaveform.txt);</w:t>
        </w:r>
      </w:ins>
    </w:p>
    <w:p w:rsidR="00292005" w:rsidRPr="00467BDD" w:rsidRDefault="00292005" w:rsidP="00292005">
      <w:pPr>
        <w:ind w:left="720"/>
        <w:rPr>
          <w:ins w:id="2953" w:author="kbatzer" w:date="2013-11-27T12:02:00Z"/>
        </w:rPr>
      </w:pPr>
      <w:ins w:id="2954" w:author="kbatzer" w:date="2013-11-27T12:02:00Z">
        <w:r w:rsidRPr="00467BDD">
          <w:t>StartAcquisition();</w:t>
        </w:r>
      </w:ins>
    </w:p>
    <w:p w:rsidR="00292005" w:rsidRPr="00467BDD" w:rsidRDefault="00292005" w:rsidP="00292005">
      <w:pPr>
        <w:ind w:left="720"/>
        <w:rPr>
          <w:ins w:id="2955" w:author="kbatzer" w:date="2013-11-27T12:02:00Z"/>
        </w:rPr>
      </w:pPr>
      <w:ins w:id="2956" w:author="kbatzer" w:date="2013-11-27T12:02:00Z">
        <w:r w:rsidRPr="00467BDD">
          <w:t>Sleep(400);</w:t>
        </w:r>
      </w:ins>
    </w:p>
    <w:p w:rsidR="00292005" w:rsidRPr="00467BDD" w:rsidRDefault="00292005" w:rsidP="00292005">
      <w:pPr>
        <w:ind w:left="720"/>
        <w:rPr>
          <w:ins w:id="2957" w:author="kbatzer" w:date="2013-11-27T12:02:00Z"/>
        </w:rPr>
      </w:pPr>
      <w:ins w:id="2958" w:author="kbatzer" w:date="2013-11-27T12:02:00Z">
        <w:r w:rsidRPr="00467BDD">
          <w:t>SingleStim(01);</w:t>
        </w:r>
      </w:ins>
    </w:p>
    <w:p w:rsidR="00292005" w:rsidRPr="00467BDD" w:rsidRDefault="00292005" w:rsidP="00292005">
      <w:pPr>
        <w:ind w:left="720"/>
        <w:rPr>
          <w:ins w:id="2959" w:author="kbatzer" w:date="2013-11-27T12:02:00Z"/>
        </w:rPr>
      </w:pPr>
      <w:ins w:id="2960" w:author="kbatzer" w:date="2013-11-27T12:02:00Z">
        <w:r w:rsidRPr="00467BDD">
          <w:t>Sleep(400);</w:t>
        </w:r>
      </w:ins>
    </w:p>
    <w:p w:rsidR="00292005" w:rsidRPr="00467BDD" w:rsidRDefault="00292005" w:rsidP="00292005">
      <w:pPr>
        <w:ind w:left="720"/>
        <w:rPr>
          <w:ins w:id="2961" w:author="kbatzer" w:date="2013-11-27T12:02:00Z"/>
        </w:rPr>
      </w:pPr>
      <w:ins w:id="2962" w:author="kbatzer" w:date="2013-11-27T12:02:00Z">
        <w:r w:rsidRPr="00467BDD">
          <w:t>EndAcquisition();</w:t>
        </w:r>
      </w:ins>
    </w:p>
    <w:p w:rsidR="00292005" w:rsidRPr="00467BDD" w:rsidRDefault="00292005" w:rsidP="00292005">
      <w:pPr>
        <w:ind w:firstLine="0"/>
        <w:rPr>
          <w:ins w:id="2963" w:author="kbatzer" w:date="2013-11-27T12:02:00Z"/>
        </w:rPr>
      </w:pPr>
      <w:ins w:id="2964" w:author="kbatzer" w:date="2013-11-27T12:02:00Z">
        <w:r w:rsidRPr="00467BDD">
          <w:tab/>
        </w:r>
      </w:ins>
    </w:p>
    <w:p w:rsidR="00292005" w:rsidRPr="00467BDD" w:rsidRDefault="00292005" w:rsidP="00292005">
      <w:pPr>
        <w:rPr>
          <w:ins w:id="2965" w:author="kbatzer" w:date="2013-11-27T12:02:00Z"/>
        </w:rPr>
      </w:pPr>
      <w:ins w:id="2966" w:author="kbatzer" w:date="2013-11-27T12:02:00Z">
        <w:r w:rsidRPr="00467BDD">
          <w:t>The waveform file contains the amplitude:time pairs to create the desired waveform.  The first line places the output at midscale for 100 us.  The second line sets the output to 1V for 100 us.  The last line returns the output to midscale.</w:t>
        </w:r>
      </w:ins>
    </w:p>
    <w:p w:rsidR="00292005" w:rsidRPr="00467BDD" w:rsidRDefault="00292005" w:rsidP="00292005">
      <w:pPr>
        <w:rPr>
          <w:ins w:id="2967" w:author="kbatzer" w:date="2013-11-27T12:02:00Z"/>
          <w:b/>
        </w:rPr>
      </w:pPr>
      <w:ins w:id="2968" w:author="kbatzer" w:date="2013-11-27T12:02:00Z">
        <w:r w:rsidRPr="00467BDD">
          <w:rPr>
            <w:b/>
          </w:rPr>
          <w:t>EarthwormWaveform.txt</w:t>
        </w:r>
      </w:ins>
    </w:p>
    <w:p w:rsidR="00292005" w:rsidRPr="00467BDD" w:rsidRDefault="00292005" w:rsidP="00292005">
      <w:pPr>
        <w:ind w:left="720"/>
        <w:rPr>
          <w:ins w:id="2969" w:author="kbatzer" w:date="2013-11-27T12:02:00Z"/>
        </w:rPr>
      </w:pPr>
      <w:ins w:id="2970" w:author="kbatzer" w:date="2013-11-27T12:02:00Z">
        <w:r w:rsidRPr="00467BDD">
          <w:t>7FFF,0100</w:t>
        </w:r>
      </w:ins>
    </w:p>
    <w:p w:rsidR="00292005" w:rsidRPr="00467BDD" w:rsidRDefault="00292005" w:rsidP="00292005">
      <w:pPr>
        <w:ind w:left="720"/>
        <w:rPr>
          <w:ins w:id="2971" w:author="kbatzer" w:date="2013-11-27T12:02:00Z"/>
        </w:rPr>
      </w:pPr>
      <w:ins w:id="2972" w:author="kbatzer" w:date="2013-11-27T12:02:00Z">
        <w:r w:rsidRPr="00467BDD">
          <w:t>9111,0100</w:t>
        </w:r>
      </w:ins>
    </w:p>
    <w:p w:rsidR="00292005" w:rsidRPr="00467BDD" w:rsidRDefault="00292005" w:rsidP="00292005">
      <w:pPr>
        <w:ind w:left="720"/>
        <w:rPr>
          <w:ins w:id="2973" w:author="kbatzer" w:date="2013-11-27T12:02:00Z"/>
        </w:rPr>
      </w:pPr>
      <w:ins w:id="2974" w:author="kbatzer" w:date="2013-11-27T12:02:00Z">
        <w:r w:rsidRPr="00467BDD">
          <w:t>7FFF,0100</w:t>
        </w:r>
      </w:ins>
    </w:p>
    <w:p w:rsidR="00292005" w:rsidRPr="00467BDD" w:rsidRDefault="00292005" w:rsidP="00292005">
      <w:pPr>
        <w:ind w:left="720"/>
        <w:rPr>
          <w:ins w:id="2975" w:author="kbatzer" w:date="2013-11-27T12:02:00Z"/>
        </w:rPr>
      </w:pPr>
    </w:p>
    <w:p w:rsidR="00975643" w:rsidRDefault="00975643" w:rsidP="00292005">
      <w:pPr>
        <w:pStyle w:val="Heading2"/>
        <w:numPr>
          <w:ilvl w:val="0"/>
          <w:numId w:val="0"/>
        </w:numPr>
        <w:ind w:left="450" w:hanging="432"/>
        <w:rPr>
          <w:ins w:id="2976" w:author="kbatzer" w:date="2013-11-27T17:45:00Z"/>
        </w:rPr>
      </w:pPr>
      <w:bookmarkStart w:id="2977" w:name="_Toc373325144"/>
      <w:bookmarkStart w:id="2978" w:name="_Toc373334824"/>
    </w:p>
    <w:p w:rsidR="00975643" w:rsidRDefault="00975643" w:rsidP="00292005">
      <w:pPr>
        <w:pStyle w:val="Heading2"/>
        <w:numPr>
          <w:ilvl w:val="0"/>
          <w:numId w:val="0"/>
        </w:numPr>
        <w:ind w:left="450" w:hanging="432"/>
        <w:rPr>
          <w:ins w:id="2979" w:author="kbatzer" w:date="2013-11-27T17:45:00Z"/>
        </w:rPr>
      </w:pPr>
    </w:p>
    <w:p w:rsidR="00975643" w:rsidRDefault="00975643" w:rsidP="00292005">
      <w:pPr>
        <w:pStyle w:val="Heading2"/>
        <w:numPr>
          <w:ilvl w:val="0"/>
          <w:numId w:val="0"/>
        </w:numPr>
        <w:ind w:left="450" w:hanging="432"/>
        <w:rPr>
          <w:ins w:id="2980" w:author="kbatzer" w:date="2013-11-27T17:45:00Z"/>
        </w:rPr>
      </w:pPr>
    </w:p>
    <w:p w:rsidR="00975643" w:rsidRDefault="00975643" w:rsidP="00292005">
      <w:pPr>
        <w:pStyle w:val="Heading2"/>
        <w:numPr>
          <w:ilvl w:val="0"/>
          <w:numId w:val="0"/>
        </w:numPr>
        <w:ind w:left="450" w:hanging="432"/>
        <w:rPr>
          <w:ins w:id="2981" w:author="kbatzer" w:date="2013-11-27T17:46:00Z"/>
        </w:rPr>
      </w:pPr>
    </w:p>
    <w:p w:rsidR="000D4021" w:rsidRDefault="000D4021">
      <w:pPr>
        <w:rPr>
          <w:ins w:id="2982" w:author="kbatzer" w:date="2013-11-27T17:46:00Z"/>
        </w:rPr>
        <w:pPrChange w:id="2983" w:author="kbatzer" w:date="2013-11-27T17:46:00Z">
          <w:pPr>
            <w:pStyle w:val="Heading2"/>
            <w:numPr>
              <w:ilvl w:val="0"/>
              <w:numId w:val="0"/>
            </w:numPr>
            <w:ind w:left="0" w:firstLine="0"/>
          </w:pPr>
        </w:pPrChange>
      </w:pPr>
    </w:p>
    <w:p w:rsidR="000D4021" w:rsidRDefault="000D4021">
      <w:pPr>
        <w:rPr>
          <w:ins w:id="2984" w:author="kbatzer" w:date="2013-11-27T17:46:00Z"/>
        </w:rPr>
        <w:pPrChange w:id="2985" w:author="kbatzer" w:date="2013-11-27T17:46:00Z">
          <w:pPr>
            <w:pStyle w:val="Heading2"/>
            <w:numPr>
              <w:ilvl w:val="0"/>
              <w:numId w:val="0"/>
            </w:numPr>
            <w:ind w:left="0" w:firstLine="0"/>
          </w:pPr>
        </w:pPrChange>
      </w:pPr>
    </w:p>
    <w:p w:rsidR="000D4021" w:rsidRDefault="000D4021">
      <w:pPr>
        <w:rPr>
          <w:ins w:id="2986" w:author="kbatzer" w:date="2013-11-27T17:45:00Z"/>
          <w:rPrChange w:id="2987" w:author="kbatzer" w:date="2013-11-27T17:46:00Z">
            <w:rPr>
              <w:ins w:id="2988" w:author="kbatzer" w:date="2013-11-27T17:45:00Z"/>
            </w:rPr>
          </w:rPrChange>
        </w:rPr>
        <w:pPrChange w:id="2989" w:author="kbatzer" w:date="2013-11-27T17:46:00Z">
          <w:pPr>
            <w:pStyle w:val="Heading2"/>
            <w:numPr>
              <w:ilvl w:val="0"/>
              <w:numId w:val="0"/>
            </w:numPr>
            <w:ind w:left="0" w:firstLine="0"/>
          </w:pPr>
        </w:pPrChange>
      </w:pPr>
    </w:p>
    <w:p w:rsidR="00975643" w:rsidRDefault="00975643" w:rsidP="00292005">
      <w:pPr>
        <w:pStyle w:val="Heading2"/>
        <w:numPr>
          <w:ilvl w:val="0"/>
          <w:numId w:val="0"/>
        </w:numPr>
        <w:ind w:left="450" w:hanging="432"/>
        <w:rPr>
          <w:ins w:id="2990" w:author="kbatzer" w:date="2013-11-27T17:45:00Z"/>
        </w:rPr>
      </w:pPr>
    </w:p>
    <w:p w:rsidR="000D4021" w:rsidRDefault="00571337">
      <w:pPr>
        <w:pStyle w:val="Heading1"/>
        <w:numPr>
          <w:ilvl w:val="0"/>
          <w:numId w:val="0"/>
        </w:numPr>
        <w:spacing w:before="0"/>
        <w:ind w:left="360" w:hanging="360"/>
        <w:jc w:val="center"/>
        <w:rPr>
          <w:ins w:id="2991" w:author="kbatzer" w:date="2013-11-27T17:45:00Z"/>
        </w:rPr>
        <w:pPrChange w:id="2992" w:author="kbatzer" w:date="2013-11-27T17:46:00Z">
          <w:pPr>
            <w:pStyle w:val="Heading2"/>
            <w:numPr>
              <w:ilvl w:val="0"/>
              <w:numId w:val="0"/>
            </w:numPr>
            <w:ind w:left="0" w:firstLine="0"/>
          </w:pPr>
        </w:pPrChange>
      </w:pPr>
      <w:bookmarkStart w:id="2993" w:name="_Toc373338297"/>
      <w:ins w:id="2994" w:author="kbatzer" w:date="2013-11-27T12:02:00Z">
        <w:r w:rsidRPr="00571337">
          <w:rPr>
            <w:rPrChange w:id="2995" w:author="kbatzer" w:date="2013-11-27T17:46:00Z">
              <w:rPr>
                <w:color w:val="0563C1" w:themeColor="hyperlink"/>
                <w:u w:val="single"/>
              </w:rPr>
            </w:rPrChange>
          </w:rPr>
          <w:t>Appendix F</w:t>
        </w:r>
      </w:ins>
      <w:bookmarkEnd w:id="2993"/>
    </w:p>
    <w:p w:rsidR="000D4021" w:rsidRDefault="00571337">
      <w:pPr>
        <w:ind w:firstLine="0"/>
        <w:jc w:val="center"/>
        <w:rPr>
          <w:ins w:id="2996" w:author="kbatzer" w:date="2013-11-27T12:02:00Z"/>
          <w:rPrChange w:id="2997" w:author="kbatzer" w:date="2013-11-27T17:46:00Z">
            <w:rPr>
              <w:ins w:id="2998" w:author="kbatzer" w:date="2013-11-27T12:02:00Z"/>
            </w:rPr>
          </w:rPrChange>
        </w:rPr>
        <w:pPrChange w:id="2999" w:author="kbatzer" w:date="2013-11-27T17:46:00Z">
          <w:pPr>
            <w:pStyle w:val="Heading2"/>
            <w:numPr>
              <w:ilvl w:val="0"/>
              <w:numId w:val="0"/>
            </w:numPr>
            <w:ind w:left="0" w:firstLine="0"/>
          </w:pPr>
        </w:pPrChange>
      </w:pPr>
      <w:ins w:id="3000" w:author="kbatzer" w:date="2013-11-27T17:46:00Z">
        <w:r w:rsidRPr="00571337">
          <w:rPr>
            <w:b/>
            <w:rPrChange w:id="3001" w:author="kbatzer" w:date="2013-11-27T17:46:00Z">
              <w:rPr>
                <w:b w:val="0"/>
                <w:bCs w:val="0"/>
                <w:color w:val="0563C1" w:themeColor="hyperlink"/>
                <w:u w:val="single"/>
              </w:rPr>
            </w:rPrChange>
          </w:rPr>
          <w:t>D</w:t>
        </w:r>
      </w:ins>
      <w:ins w:id="3002" w:author="kbatzer" w:date="2013-11-27T12:02:00Z">
        <w:r w:rsidRPr="00571337">
          <w:rPr>
            <w:b/>
            <w:rPrChange w:id="3003" w:author="kbatzer" w:date="2013-11-27T17:46:00Z">
              <w:rPr>
                <w:b w:val="0"/>
                <w:bCs w:val="0"/>
                <w:color w:val="0563C1" w:themeColor="hyperlink"/>
                <w:u w:val="single"/>
              </w:rPr>
            </w:rPrChange>
          </w:rPr>
          <w:t>ASCC Scripting Commands</w:t>
        </w:r>
        <w:bookmarkEnd w:id="2977"/>
        <w:bookmarkEnd w:id="2978"/>
      </w:ins>
    </w:p>
    <w:p w:rsidR="000D4021" w:rsidRDefault="00292005">
      <w:pPr>
        <w:pageBreakBefore/>
        <w:rPr>
          <w:ins w:id="3004" w:author="kbatzer" w:date="2013-11-27T12:02:00Z"/>
        </w:rPr>
        <w:pPrChange w:id="3005" w:author="kbatzer" w:date="2013-11-27T17:45:00Z">
          <w:pPr/>
        </w:pPrChange>
      </w:pPr>
      <w:ins w:id="3006" w:author="kbatzer" w:date="2013-11-27T12:02:00Z">
        <w:r>
          <w:lastRenderedPageBreak/>
          <w:t xml:space="preserve">The DASCC scripting allows the user an easy way to sequence the commands provided by the </w:t>
        </w:r>
        <w:r w:rsidR="00571337">
          <w:fldChar w:fldCharType="begin"/>
        </w:r>
        <w:r>
          <w:instrText xml:space="preserve"> REF _Ref368842142 \h </w:instrText>
        </w:r>
      </w:ins>
      <w:ins w:id="3007" w:author="kbatzer" w:date="2013-11-27T12:02:00Z">
        <w:r w:rsidR="00571337">
          <w:fldChar w:fldCharType="separate"/>
        </w:r>
      </w:ins>
      <w:ins w:id="3008" w:author="kbatzer" w:date="2013-11-27T18:15:00Z">
        <w:r w:rsidR="006F0A39">
          <w:t>RTSC</w:t>
        </w:r>
        <w:r w:rsidR="006F0A39" w:rsidRPr="00467BDD">
          <w:t xml:space="preserve"> Application Programm</w:t>
        </w:r>
        <w:r w:rsidR="006F0A39">
          <w:t>ing</w:t>
        </w:r>
        <w:r w:rsidR="006F0A39" w:rsidRPr="00467BDD">
          <w:t xml:space="preserve"> Interface (API)</w:t>
        </w:r>
      </w:ins>
      <w:ins w:id="3009" w:author="kbatzer" w:date="2013-11-27T12:02:00Z">
        <w:r w:rsidR="00571337">
          <w:fldChar w:fldCharType="end"/>
        </w:r>
        <w:r>
          <w:t xml:space="preserve">.  DASCC scripts are interpreted at runtime. </w:t>
        </w:r>
      </w:ins>
    </w:p>
    <w:p w:rsidR="00292005" w:rsidRPr="00B3324A" w:rsidRDefault="00292005" w:rsidP="00292005">
      <w:pPr>
        <w:ind w:firstLine="0"/>
        <w:rPr>
          <w:ins w:id="3010" w:author="kbatzer" w:date="2013-11-27T12:02:00Z"/>
          <w:b/>
        </w:rPr>
      </w:pPr>
      <w:ins w:id="3011" w:author="kbatzer" w:date="2013-11-27T12:02:00Z">
        <w:r w:rsidRPr="00B3324A">
          <w:rPr>
            <w:b/>
            <w:u w:val="single"/>
          </w:rPr>
          <w:t>SetConfig(Channel, config);</w:t>
        </w:r>
        <w:r w:rsidRPr="00B3324A">
          <w:rPr>
            <w:b/>
          </w:rPr>
          <w:tab/>
        </w:r>
      </w:ins>
    </w:p>
    <w:p w:rsidR="00292005" w:rsidRPr="00B3324A" w:rsidRDefault="00292005" w:rsidP="00292005">
      <w:pPr>
        <w:spacing w:after="120"/>
        <w:ind w:left="360" w:firstLine="0"/>
        <w:rPr>
          <w:ins w:id="3012" w:author="kbatzer" w:date="2013-11-27T12:02:00Z"/>
        </w:rPr>
      </w:pPr>
      <w:ins w:id="3013" w:author="kbatzer" w:date="2013-11-27T12:02:00Z">
        <w:r>
          <w:t xml:space="preserve">This command sends Set Channel Configuration with provided channel and configuration. </w:t>
        </w:r>
      </w:ins>
    </w:p>
    <w:p w:rsidR="00292005" w:rsidRPr="00B3324A" w:rsidRDefault="00292005" w:rsidP="00292005">
      <w:pPr>
        <w:ind w:firstLine="0"/>
        <w:rPr>
          <w:ins w:id="3014" w:author="kbatzer" w:date="2013-11-27T12:02:00Z"/>
          <w:b/>
          <w:u w:val="single"/>
        </w:rPr>
      </w:pPr>
      <w:ins w:id="3015" w:author="kbatzer" w:date="2013-11-27T12:02:00Z">
        <w:r w:rsidRPr="00B3324A">
          <w:rPr>
            <w:b/>
            <w:u w:val="single"/>
          </w:rPr>
          <w:t>GetConfig(channel);</w:t>
        </w:r>
      </w:ins>
    </w:p>
    <w:p w:rsidR="00292005" w:rsidRPr="008213E3" w:rsidRDefault="00292005" w:rsidP="00292005">
      <w:pPr>
        <w:spacing w:after="120"/>
        <w:ind w:left="360" w:firstLine="0"/>
        <w:rPr>
          <w:ins w:id="3016" w:author="kbatzer" w:date="2013-11-27T12:02:00Z"/>
        </w:rPr>
      </w:pPr>
      <w:ins w:id="3017" w:author="kbatzer" w:date="2013-11-27T12:02:00Z">
        <w:r>
          <w:t xml:space="preserve">This command sends </w:t>
        </w:r>
        <w:r w:rsidR="00571337">
          <w:fldChar w:fldCharType="begin"/>
        </w:r>
        <w:r>
          <w:instrText xml:space="preserve"> REF _Ref369947052 \h  \* MERGEFORMAT </w:instrText>
        </w:r>
      </w:ins>
      <w:ins w:id="3018" w:author="kbatzer" w:date="2013-11-27T12:02:00Z">
        <w:r w:rsidR="00571337">
          <w:fldChar w:fldCharType="separate"/>
        </w:r>
      </w:ins>
      <w:ins w:id="3019" w:author="kbatzer" w:date="2013-11-27T18:15:00Z">
        <w:r w:rsidR="006F0A39" w:rsidRPr="00467BDD">
          <w:t>Get Channel Configuration</w:t>
        </w:r>
      </w:ins>
      <w:ins w:id="3020" w:author="kbatzer" w:date="2013-11-27T12:02:00Z">
        <w:r w:rsidR="00571337">
          <w:fldChar w:fldCharType="end"/>
        </w:r>
        <w:r>
          <w:t xml:space="preserve"> for the requested channel.</w:t>
        </w:r>
      </w:ins>
    </w:p>
    <w:p w:rsidR="00292005" w:rsidRPr="00B3324A" w:rsidRDefault="00292005" w:rsidP="00292005">
      <w:pPr>
        <w:ind w:firstLine="0"/>
        <w:rPr>
          <w:ins w:id="3021" w:author="kbatzer" w:date="2013-11-27T12:02:00Z"/>
          <w:b/>
          <w:u w:val="single"/>
        </w:rPr>
      </w:pPr>
      <w:ins w:id="3022" w:author="kbatzer" w:date="2013-11-27T12:02:00Z">
        <w:r w:rsidRPr="00B3324A">
          <w:rPr>
            <w:b/>
            <w:u w:val="single"/>
          </w:rPr>
          <w:t>StartAcquisition();</w:t>
        </w:r>
      </w:ins>
    </w:p>
    <w:p w:rsidR="00292005" w:rsidRPr="003826C9" w:rsidRDefault="00292005" w:rsidP="00292005">
      <w:pPr>
        <w:spacing w:after="120"/>
        <w:ind w:left="360" w:firstLine="0"/>
        <w:rPr>
          <w:ins w:id="3023" w:author="kbatzer" w:date="2013-11-27T12:02:00Z"/>
        </w:rPr>
      </w:pPr>
      <w:ins w:id="3024" w:author="kbatzer" w:date="2013-11-27T12:02:00Z">
        <w:r w:rsidRPr="003826C9">
          <w:t>This command</w:t>
        </w:r>
        <w:r>
          <w:t xml:space="preserve"> sends </w:t>
        </w:r>
        <w:r w:rsidR="00571337">
          <w:fldChar w:fldCharType="begin"/>
        </w:r>
        <w:r>
          <w:instrText xml:space="preserve"> REF _Ref369947106 \h  \* MERGEFORMAT </w:instrText>
        </w:r>
      </w:ins>
      <w:ins w:id="3025" w:author="kbatzer" w:date="2013-11-27T12:02:00Z">
        <w:r w:rsidR="00571337">
          <w:fldChar w:fldCharType="separate"/>
        </w:r>
      </w:ins>
      <w:ins w:id="3026" w:author="kbatzer" w:date="2013-11-27T18:15:00Z">
        <w:r w:rsidR="006F0A39" w:rsidRPr="00467BDD">
          <w:t>Set Acquisition Register</w:t>
        </w:r>
      </w:ins>
      <w:ins w:id="3027" w:author="kbatzer" w:date="2013-11-27T12:02:00Z">
        <w:r w:rsidR="00571337">
          <w:fldChar w:fldCharType="end"/>
        </w:r>
        <w:r>
          <w:t xml:space="preserve">, enabling acquisition on all channels by setting bit 0 of the </w:t>
        </w:r>
        <w:r w:rsidR="00571337">
          <w:fldChar w:fldCharType="begin"/>
        </w:r>
        <w:r>
          <w:instrText xml:space="preserve"> REF _Ref369947304 \h </w:instrText>
        </w:r>
      </w:ins>
      <w:ins w:id="3028" w:author="kbatzer" w:date="2013-11-27T12:02:00Z">
        <w:r w:rsidR="00571337">
          <w:fldChar w:fldCharType="separate"/>
        </w:r>
      </w:ins>
      <w:ins w:id="3029" w:author="kbatzer" w:date="2013-11-27T18:15:00Z">
        <w:r w:rsidR="006F0A39">
          <w:t>Acquisition Register</w:t>
        </w:r>
      </w:ins>
      <w:ins w:id="3030" w:author="kbatzer" w:date="2013-11-27T12:02:00Z">
        <w:r w:rsidR="00571337">
          <w:fldChar w:fldCharType="end"/>
        </w:r>
        <w:r>
          <w:t>.</w:t>
        </w:r>
      </w:ins>
    </w:p>
    <w:p w:rsidR="00292005" w:rsidRDefault="00292005" w:rsidP="00292005">
      <w:pPr>
        <w:ind w:firstLine="0"/>
        <w:rPr>
          <w:ins w:id="3031" w:author="kbatzer" w:date="2013-11-27T12:02:00Z"/>
          <w:b/>
          <w:u w:val="single"/>
        </w:rPr>
      </w:pPr>
      <w:ins w:id="3032" w:author="kbatzer" w:date="2013-11-27T12:02:00Z">
        <w:r w:rsidRPr="00B3324A">
          <w:rPr>
            <w:b/>
            <w:u w:val="single"/>
          </w:rPr>
          <w:t>EndAcquisition();</w:t>
        </w:r>
      </w:ins>
    </w:p>
    <w:p w:rsidR="00292005" w:rsidRPr="00B3324A" w:rsidRDefault="00292005" w:rsidP="00292005">
      <w:pPr>
        <w:spacing w:after="120"/>
        <w:ind w:left="360" w:firstLine="0"/>
        <w:rPr>
          <w:ins w:id="3033" w:author="kbatzer" w:date="2013-11-27T12:02:00Z"/>
        </w:rPr>
      </w:pPr>
      <w:ins w:id="3034" w:author="kbatzer" w:date="2013-11-27T12:02:00Z">
        <w:r w:rsidRPr="00B3324A">
          <w:t xml:space="preserve">This command sends </w:t>
        </w:r>
        <w:r w:rsidR="00571337">
          <w:fldChar w:fldCharType="begin"/>
        </w:r>
        <w:r>
          <w:instrText xml:space="preserve"> REF _Ref369947106 \h  \* MERGEFORMAT </w:instrText>
        </w:r>
      </w:ins>
      <w:ins w:id="3035" w:author="kbatzer" w:date="2013-11-27T12:02:00Z">
        <w:r w:rsidR="00571337">
          <w:fldChar w:fldCharType="separate"/>
        </w:r>
      </w:ins>
      <w:ins w:id="3036" w:author="kbatzer" w:date="2013-11-27T18:15:00Z">
        <w:r w:rsidR="006F0A39" w:rsidRPr="00467BDD">
          <w:t>Set Acquisition Register</w:t>
        </w:r>
      </w:ins>
      <w:ins w:id="3037" w:author="kbatzer" w:date="2013-11-27T12:02:00Z">
        <w:r w:rsidR="00571337">
          <w:fldChar w:fldCharType="end"/>
        </w:r>
        <w:r w:rsidRPr="00B3324A">
          <w:t>, disabling acquisition on all channels by clearing bit 0</w:t>
        </w:r>
        <w:r>
          <w:t xml:space="preserve"> of the </w:t>
        </w:r>
        <w:r w:rsidR="00571337">
          <w:fldChar w:fldCharType="begin"/>
        </w:r>
        <w:r>
          <w:instrText xml:space="preserve"> REF _Ref369947304 \h  \* MERGEFORMAT </w:instrText>
        </w:r>
      </w:ins>
      <w:ins w:id="3038" w:author="kbatzer" w:date="2013-11-27T12:02:00Z">
        <w:r w:rsidR="00571337">
          <w:fldChar w:fldCharType="separate"/>
        </w:r>
      </w:ins>
      <w:ins w:id="3039" w:author="kbatzer" w:date="2013-11-27T18:15:00Z">
        <w:r w:rsidR="006F0A39">
          <w:t>Acquisition Register</w:t>
        </w:r>
      </w:ins>
      <w:ins w:id="3040" w:author="kbatzer" w:date="2013-11-27T12:02:00Z">
        <w:r w:rsidR="00571337">
          <w:fldChar w:fldCharType="end"/>
        </w:r>
        <w:r w:rsidRPr="00B3324A">
          <w:t>.</w:t>
        </w:r>
      </w:ins>
    </w:p>
    <w:p w:rsidR="00292005" w:rsidRDefault="00292005" w:rsidP="00292005">
      <w:pPr>
        <w:ind w:firstLine="0"/>
        <w:rPr>
          <w:ins w:id="3041" w:author="kbatzer" w:date="2013-11-27T12:02:00Z"/>
          <w:b/>
          <w:u w:val="single"/>
        </w:rPr>
      </w:pPr>
      <w:ins w:id="3042" w:author="kbatzer" w:date="2013-11-27T12:02:00Z">
        <w:r w:rsidRPr="00B3324A">
          <w:rPr>
            <w:b/>
            <w:u w:val="single"/>
          </w:rPr>
          <w:t>SingleStim(ChannelMask);</w:t>
        </w:r>
      </w:ins>
    </w:p>
    <w:p w:rsidR="00292005" w:rsidRPr="00B3324A" w:rsidRDefault="00292005" w:rsidP="00292005">
      <w:pPr>
        <w:spacing w:after="120"/>
        <w:ind w:left="360" w:firstLine="0"/>
        <w:rPr>
          <w:ins w:id="3043" w:author="kbatzer" w:date="2013-11-27T12:02:00Z"/>
        </w:rPr>
      </w:pPr>
      <w:ins w:id="3044" w:author="kbatzer" w:date="2013-11-27T12:02:00Z">
        <w:r>
          <w:t xml:space="preserve">This command sends </w:t>
        </w:r>
        <w:r w:rsidR="00571337">
          <w:fldChar w:fldCharType="begin"/>
        </w:r>
        <w:r>
          <w:instrText xml:space="preserve"> REF _Ref369947397 \h </w:instrText>
        </w:r>
      </w:ins>
      <w:ins w:id="3045" w:author="kbatzer" w:date="2013-11-27T12:02:00Z">
        <w:r w:rsidR="00571337">
          <w:fldChar w:fldCharType="separate"/>
        </w:r>
      </w:ins>
      <w:ins w:id="3046" w:author="kbatzer" w:date="2013-11-27T18:15:00Z">
        <w:r w:rsidR="006F0A39" w:rsidRPr="00467BDD">
          <w:t>Set Stimulation Register</w:t>
        </w:r>
      </w:ins>
      <w:ins w:id="3047" w:author="kbatzer" w:date="2013-11-27T12:02:00Z">
        <w:r w:rsidR="00571337">
          <w:fldChar w:fldCharType="end"/>
        </w:r>
        <w:r>
          <w:t xml:space="preserve">, setting the </w:t>
        </w:r>
        <w:r w:rsidR="00571337">
          <w:fldChar w:fldCharType="begin"/>
        </w:r>
        <w:r>
          <w:instrText xml:space="preserve"> REF _Ref368846070 \h </w:instrText>
        </w:r>
      </w:ins>
      <w:ins w:id="3048" w:author="kbatzer" w:date="2013-11-27T12:02:00Z">
        <w:r w:rsidR="00571337">
          <w:fldChar w:fldCharType="separate"/>
        </w:r>
      </w:ins>
      <w:ins w:id="3049" w:author="kbatzer" w:date="2013-11-27T18:15:00Z">
        <w:r w:rsidR="006F0A39">
          <w:t>Stimulation Register</w:t>
        </w:r>
      </w:ins>
      <w:ins w:id="3050" w:author="kbatzer" w:date="2013-11-27T12:02:00Z">
        <w:r w:rsidR="00571337">
          <w:fldChar w:fldCharType="end"/>
        </w:r>
        <w:r>
          <w:t xml:space="preserve"> for a single cycle as specified by the ChannelMask parameter.  The result is each channel specified will output its waveform once.</w:t>
        </w:r>
      </w:ins>
    </w:p>
    <w:p w:rsidR="00292005" w:rsidRPr="00B766E1" w:rsidRDefault="00292005" w:rsidP="00292005">
      <w:pPr>
        <w:ind w:firstLine="0"/>
        <w:rPr>
          <w:ins w:id="3051" w:author="kbatzer" w:date="2013-11-27T12:02:00Z"/>
          <w:b/>
          <w:u w:val="single"/>
        </w:rPr>
      </w:pPr>
      <w:ins w:id="3052" w:author="kbatzer" w:date="2013-11-27T12:02:00Z">
        <w:r w:rsidRPr="00B3324A">
          <w:rPr>
            <w:b/>
            <w:u w:val="single"/>
          </w:rPr>
          <w:t>StartMultiStim(ChannelMask);</w:t>
        </w:r>
        <w:r w:rsidRPr="00B766E1">
          <w:rPr>
            <w:b/>
            <w:u w:val="single"/>
          </w:rPr>
          <w:t xml:space="preserve"> </w:t>
        </w:r>
      </w:ins>
    </w:p>
    <w:p w:rsidR="00292005" w:rsidRPr="0001406C" w:rsidRDefault="00292005" w:rsidP="00292005">
      <w:pPr>
        <w:spacing w:after="120"/>
        <w:ind w:left="360" w:firstLine="0"/>
        <w:rPr>
          <w:ins w:id="3053" w:author="kbatzer" w:date="2013-11-27T12:02:00Z"/>
        </w:rPr>
      </w:pPr>
      <w:ins w:id="3054" w:author="kbatzer" w:date="2013-11-27T12:02:00Z">
        <w:r>
          <w:t xml:space="preserve">This command sends </w:t>
        </w:r>
        <w:r w:rsidR="00571337">
          <w:fldChar w:fldCharType="begin"/>
        </w:r>
        <w:r>
          <w:instrText xml:space="preserve"> REF _Ref369947397 \h </w:instrText>
        </w:r>
      </w:ins>
      <w:ins w:id="3055" w:author="kbatzer" w:date="2013-11-27T12:02:00Z">
        <w:r w:rsidR="00571337">
          <w:fldChar w:fldCharType="separate"/>
        </w:r>
      </w:ins>
      <w:ins w:id="3056" w:author="kbatzer" w:date="2013-11-27T18:15:00Z">
        <w:r w:rsidR="006F0A39" w:rsidRPr="00467BDD">
          <w:t>Set Stimulation Register</w:t>
        </w:r>
      </w:ins>
      <w:ins w:id="3057" w:author="kbatzer" w:date="2013-11-27T12:02:00Z">
        <w:r w:rsidR="00571337">
          <w:fldChar w:fldCharType="end"/>
        </w:r>
        <w:r>
          <w:t xml:space="preserve">, setting the </w:t>
        </w:r>
        <w:r w:rsidR="00571337">
          <w:fldChar w:fldCharType="begin"/>
        </w:r>
        <w:r>
          <w:instrText xml:space="preserve"> REF _Ref368846070 \h </w:instrText>
        </w:r>
      </w:ins>
      <w:ins w:id="3058" w:author="kbatzer" w:date="2013-11-27T12:02:00Z">
        <w:r w:rsidR="00571337">
          <w:fldChar w:fldCharType="separate"/>
        </w:r>
      </w:ins>
      <w:ins w:id="3059" w:author="kbatzer" w:date="2013-11-27T18:15:00Z">
        <w:r w:rsidR="006F0A39">
          <w:t>Stimulation Register</w:t>
        </w:r>
      </w:ins>
      <w:ins w:id="3060" w:author="kbatzer" w:date="2013-11-27T12:02:00Z">
        <w:r w:rsidR="00571337">
          <w:fldChar w:fldCharType="end"/>
        </w:r>
        <w:r>
          <w:t xml:space="preserve"> as specified by the ChannelMask parameter.  The result is each channel specified will output its waveform repeatedly.</w:t>
        </w:r>
      </w:ins>
    </w:p>
    <w:p w:rsidR="00292005" w:rsidRDefault="00292005" w:rsidP="00292005">
      <w:pPr>
        <w:ind w:firstLine="0"/>
        <w:rPr>
          <w:ins w:id="3061" w:author="kbatzer" w:date="2013-11-27T12:02:00Z"/>
          <w:b/>
          <w:u w:val="single"/>
        </w:rPr>
      </w:pPr>
      <w:ins w:id="3062" w:author="kbatzer" w:date="2013-11-27T12:02:00Z">
        <w:r w:rsidRPr="00B3324A">
          <w:rPr>
            <w:b/>
            <w:u w:val="single"/>
          </w:rPr>
          <w:lastRenderedPageBreak/>
          <w:t>EndMultiStim(ChannelMask);</w:t>
        </w:r>
      </w:ins>
    </w:p>
    <w:p w:rsidR="00292005" w:rsidRPr="0001406C" w:rsidRDefault="00292005" w:rsidP="00292005">
      <w:pPr>
        <w:spacing w:after="120"/>
        <w:ind w:left="360" w:firstLine="0"/>
        <w:rPr>
          <w:ins w:id="3063" w:author="kbatzer" w:date="2013-11-27T12:02:00Z"/>
        </w:rPr>
      </w:pPr>
      <w:ins w:id="3064" w:author="kbatzer" w:date="2013-11-27T12:02:00Z">
        <w:r>
          <w:t xml:space="preserve">This command sends </w:t>
        </w:r>
        <w:r w:rsidR="00571337">
          <w:fldChar w:fldCharType="begin"/>
        </w:r>
        <w:r>
          <w:instrText xml:space="preserve"> REF _Ref369947397 \h  \* MERGEFORMAT </w:instrText>
        </w:r>
      </w:ins>
      <w:ins w:id="3065" w:author="kbatzer" w:date="2013-11-27T12:02:00Z">
        <w:r w:rsidR="00571337">
          <w:fldChar w:fldCharType="separate"/>
        </w:r>
      </w:ins>
      <w:ins w:id="3066" w:author="kbatzer" w:date="2013-11-27T18:15:00Z">
        <w:r w:rsidR="006F0A39" w:rsidRPr="00467BDD">
          <w:t>Set Stimulation Register</w:t>
        </w:r>
      </w:ins>
      <w:ins w:id="3067" w:author="kbatzer" w:date="2013-11-27T12:02:00Z">
        <w:r w:rsidR="00571337">
          <w:fldChar w:fldCharType="end"/>
        </w:r>
        <w:r>
          <w:t xml:space="preserve">, clearing the </w:t>
        </w:r>
        <w:r w:rsidR="00571337">
          <w:fldChar w:fldCharType="begin"/>
        </w:r>
        <w:r>
          <w:instrText xml:space="preserve"> REF _Ref368846070 \h  \* MERGEFORMAT </w:instrText>
        </w:r>
      </w:ins>
      <w:ins w:id="3068" w:author="kbatzer" w:date="2013-11-27T12:02:00Z">
        <w:r w:rsidR="00571337">
          <w:fldChar w:fldCharType="separate"/>
        </w:r>
      </w:ins>
      <w:ins w:id="3069" w:author="kbatzer" w:date="2013-11-27T18:15:00Z">
        <w:r w:rsidR="006F0A39">
          <w:t>Stimulation Register</w:t>
        </w:r>
      </w:ins>
      <w:ins w:id="3070" w:author="kbatzer" w:date="2013-11-27T12:02:00Z">
        <w:r w:rsidR="00571337">
          <w:fldChar w:fldCharType="end"/>
        </w:r>
        <w:r>
          <w:t xml:space="preserve"> as specified by the ChannelMask parameter.  The result is each channel specified will stop outputting its waveform.</w:t>
        </w:r>
      </w:ins>
    </w:p>
    <w:p w:rsidR="00292005" w:rsidRDefault="00292005" w:rsidP="00292005">
      <w:pPr>
        <w:ind w:firstLine="0"/>
        <w:rPr>
          <w:ins w:id="3071" w:author="kbatzer" w:date="2013-11-27T12:02:00Z"/>
          <w:b/>
          <w:u w:val="single"/>
        </w:rPr>
      </w:pPr>
      <w:ins w:id="3072" w:author="kbatzer" w:date="2013-11-27T12:02:00Z">
        <w:r w:rsidRPr="00B3324A">
          <w:rPr>
            <w:b/>
            <w:u w:val="single"/>
          </w:rPr>
          <w:t>SetWaveform(channel,filename);</w:t>
        </w:r>
      </w:ins>
    </w:p>
    <w:p w:rsidR="00292005" w:rsidRPr="00E71AD3" w:rsidRDefault="00292005" w:rsidP="00292005">
      <w:pPr>
        <w:spacing w:after="120"/>
        <w:ind w:left="360" w:firstLine="0"/>
        <w:rPr>
          <w:ins w:id="3073" w:author="kbatzer" w:date="2013-11-27T12:02:00Z"/>
        </w:rPr>
      </w:pPr>
      <w:ins w:id="3074" w:author="kbatzer" w:date="2013-11-27T12:02:00Z">
        <w:r>
          <w:t xml:space="preserve">This command sends </w:t>
        </w:r>
        <w:r w:rsidR="00571337">
          <w:fldChar w:fldCharType="begin"/>
        </w:r>
        <w:r>
          <w:instrText xml:space="preserve"> REF _Ref369954384 \h </w:instrText>
        </w:r>
      </w:ins>
      <w:ins w:id="3075" w:author="kbatzer" w:date="2013-11-27T12:02:00Z">
        <w:r w:rsidR="00571337">
          <w:fldChar w:fldCharType="separate"/>
        </w:r>
      </w:ins>
      <w:ins w:id="3076" w:author="kbatzer" w:date="2013-11-27T18:15:00Z">
        <w:r w:rsidR="006F0A39" w:rsidRPr="00467BDD">
          <w:t>Set Waveform</w:t>
        </w:r>
      </w:ins>
      <w:ins w:id="3077" w:author="kbatzer" w:date="2013-11-27T12:02:00Z">
        <w:r w:rsidR="00571337">
          <w:fldChar w:fldCharType="end"/>
        </w:r>
        <w:r>
          <w:t xml:space="preserve"> for the given channel.  The provided filename is expected to have amplitude:time pairs in ascii format. </w:t>
        </w:r>
      </w:ins>
    </w:p>
    <w:p w:rsidR="00292005" w:rsidRDefault="00292005" w:rsidP="00292005">
      <w:pPr>
        <w:ind w:firstLine="0"/>
        <w:rPr>
          <w:ins w:id="3078" w:author="kbatzer" w:date="2013-11-27T12:02:00Z"/>
          <w:b/>
          <w:u w:val="single"/>
        </w:rPr>
      </w:pPr>
      <w:ins w:id="3079" w:author="kbatzer" w:date="2013-11-27T12:02:00Z">
        <w:r w:rsidRPr="00B3324A">
          <w:rPr>
            <w:b/>
            <w:u w:val="single"/>
          </w:rPr>
          <w:t>GetWaveform(channel);</w:t>
        </w:r>
      </w:ins>
    </w:p>
    <w:p w:rsidR="00292005" w:rsidRPr="0017792F" w:rsidRDefault="00292005" w:rsidP="00292005">
      <w:pPr>
        <w:spacing w:after="120"/>
        <w:ind w:left="360" w:firstLine="0"/>
        <w:rPr>
          <w:ins w:id="3080" w:author="kbatzer" w:date="2013-11-27T12:02:00Z"/>
        </w:rPr>
      </w:pPr>
      <w:ins w:id="3081" w:author="kbatzer" w:date="2013-11-27T12:02:00Z">
        <w:r w:rsidRPr="0017792F">
          <w:t>This command send</w:t>
        </w:r>
        <w:r>
          <w:t>s</w:t>
        </w:r>
        <w:r w:rsidRPr="0017792F">
          <w:t xml:space="preserve"> </w:t>
        </w:r>
        <w:r w:rsidR="00571337">
          <w:fldChar w:fldCharType="begin"/>
        </w:r>
        <w:r>
          <w:instrText xml:space="preserve"> REF _Ref369954769 \h  \* MERGEFORMAT </w:instrText>
        </w:r>
      </w:ins>
      <w:ins w:id="3082" w:author="kbatzer" w:date="2013-11-27T12:02:00Z">
        <w:r w:rsidR="00571337">
          <w:fldChar w:fldCharType="separate"/>
        </w:r>
      </w:ins>
      <w:ins w:id="3083" w:author="kbatzer" w:date="2013-11-27T18:15:00Z">
        <w:r w:rsidR="006F0A39" w:rsidRPr="00467BDD">
          <w:t>Get Waveform</w:t>
        </w:r>
      </w:ins>
      <w:ins w:id="3084" w:author="kbatzer" w:date="2013-11-27T12:02:00Z">
        <w:r w:rsidR="00571337">
          <w:fldChar w:fldCharType="end"/>
        </w:r>
        <w:r w:rsidRPr="0017792F">
          <w:t xml:space="preserve"> for the given channel.</w:t>
        </w:r>
      </w:ins>
    </w:p>
    <w:p w:rsidR="00292005" w:rsidRDefault="00292005" w:rsidP="00292005">
      <w:pPr>
        <w:ind w:firstLine="0"/>
        <w:rPr>
          <w:ins w:id="3085" w:author="kbatzer" w:date="2013-11-27T12:02:00Z"/>
          <w:b/>
          <w:u w:val="single"/>
        </w:rPr>
      </w:pPr>
      <w:ins w:id="3086" w:author="kbatzer" w:date="2013-11-27T12:02:00Z">
        <w:r w:rsidRPr="00B3324A">
          <w:rPr>
            <w:b/>
            <w:u w:val="single"/>
          </w:rPr>
          <w:t>Sleep(time in milliseconds);</w:t>
        </w:r>
      </w:ins>
    </w:p>
    <w:p w:rsidR="00292005" w:rsidRPr="0017792F" w:rsidRDefault="00292005" w:rsidP="00292005">
      <w:pPr>
        <w:spacing w:after="120"/>
        <w:ind w:left="360" w:firstLine="0"/>
        <w:rPr>
          <w:ins w:id="3087" w:author="kbatzer" w:date="2013-11-27T12:02:00Z"/>
        </w:rPr>
      </w:pPr>
      <w:ins w:id="3088" w:author="kbatzer" w:date="2013-11-27T12:02:00Z">
        <w:r w:rsidRPr="0017792F">
          <w:t xml:space="preserve">This </w:t>
        </w:r>
        <w:r>
          <w:t>command causes the script to wait for the provided number of milliseconds.</w:t>
        </w:r>
      </w:ins>
    </w:p>
    <w:p w:rsidR="00292005" w:rsidRDefault="00292005" w:rsidP="00292005">
      <w:pPr>
        <w:ind w:firstLine="0"/>
        <w:rPr>
          <w:ins w:id="3089" w:author="kbatzer" w:date="2013-11-27T12:02:00Z"/>
        </w:rPr>
      </w:pPr>
    </w:p>
    <w:p w:rsidR="00292005" w:rsidRDefault="00292005" w:rsidP="00292005">
      <w:pPr>
        <w:ind w:firstLine="0"/>
        <w:rPr>
          <w:ins w:id="3090" w:author="kbatzer" w:date="2013-11-27T12:02:00Z"/>
        </w:rPr>
      </w:pPr>
    </w:p>
    <w:p w:rsidR="00292005" w:rsidRDefault="00292005" w:rsidP="00292005">
      <w:pPr>
        <w:ind w:firstLine="0"/>
        <w:rPr>
          <w:ins w:id="3091" w:author="kbatzer" w:date="2013-11-27T12:02:00Z"/>
        </w:rPr>
      </w:pPr>
    </w:p>
    <w:p w:rsidR="00292005" w:rsidRDefault="00292005" w:rsidP="00292005">
      <w:pPr>
        <w:ind w:firstLine="0"/>
        <w:rPr>
          <w:ins w:id="3092" w:author="kbatzer" w:date="2013-11-27T12:02:00Z"/>
        </w:rPr>
      </w:pPr>
    </w:p>
    <w:p w:rsidR="00292005" w:rsidRDefault="00292005" w:rsidP="00292005">
      <w:pPr>
        <w:ind w:firstLine="0"/>
        <w:rPr>
          <w:ins w:id="3093" w:author="kbatzer" w:date="2013-11-27T12:02:00Z"/>
        </w:rPr>
      </w:pPr>
    </w:p>
    <w:p w:rsidR="00292005" w:rsidRDefault="00292005" w:rsidP="00292005">
      <w:pPr>
        <w:ind w:firstLine="0"/>
        <w:rPr>
          <w:ins w:id="3094" w:author="kbatzer" w:date="2013-11-27T12:02:00Z"/>
        </w:rPr>
      </w:pPr>
    </w:p>
    <w:p w:rsidR="00292005" w:rsidRDefault="00292005" w:rsidP="00292005">
      <w:pPr>
        <w:ind w:firstLine="0"/>
        <w:rPr>
          <w:ins w:id="3095" w:author="kbatzer" w:date="2013-11-27T12:02:00Z"/>
        </w:rPr>
      </w:pPr>
    </w:p>
    <w:p w:rsidR="00292005" w:rsidRDefault="00292005" w:rsidP="00292005">
      <w:pPr>
        <w:ind w:firstLine="0"/>
        <w:rPr>
          <w:ins w:id="3096" w:author="kbatzer" w:date="2013-11-27T12:02:00Z"/>
        </w:rPr>
      </w:pPr>
    </w:p>
    <w:p w:rsidR="00292005" w:rsidRDefault="00292005" w:rsidP="00292005">
      <w:pPr>
        <w:shd w:val="clear" w:color="auto" w:fill="FFFFFF"/>
        <w:spacing w:line="240" w:lineRule="auto"/>
        <w:ind w:firstLine="0"/>
        <w:rPr>
          <w:ins w:id="3097" w:author="kbatzer" w:date="2013-11-27T12:02:00Z"/>
          <w:rFonts w:ascii="Courier New" w:eastAsia="Times New Roman" w:hAnsi="Courier New" w:cs="Courier New"/>
          <w:color w:val="008000"/>
          <w:sz w:val="18"/>
        </w:rPr>
      </w:pPr>
    </w:p>
    <w:p w:rsidR="000D4021" w:rsidRDefault="000D4021">
      <w:pPr>
        <w:pStyle w:val="Heading2"/>
        <w:numPr>
          <w:ilvl w:val="0"/>
          <w:numId w:val="0"/>
        </w:numPr>
        <w:ind w:left="450" w:hanging="432"/>
        <w:jc w:val="center"/>
        <w:rPr>
          <w:ins w:id="3098" w:author="kbatzer" w:date="2013-11-27T12:14:00Z"/>
        </w:rPr>
        <w:pPrChange w:id="3099" w:author="kbatzer" w:date="2013-11-27T12:14:00Z">
          <w:pPr>
            <w:pStyle w:val="Heading2"/>
            <w:numPr>
              <w:ilvl w:val="0"/>
              <w:numId w:val="0"/>
            </w:numPr>
            <w:ind w:left="0" w:firstLine="0"/>
          </w:pPr>
        </w:pPrChange>
      </w:pPr>
    </w:p>
    <w:p w:rsidR="000D4021" w:rsidRDefault="000D4021">
      <w:pPr>
        <w:pStyle w:val="Heading2"/>
        <w:numPr>
          <w:ilvl w:val="0"/>
          <w:numId w:val="0"/>
        </w:numPr>
        <w:ind w:left="450" w:hanging="432"/>
        <w:jc w:val="center"/>
        <w:rPr>
          <w:ins w:id="3100" w:author="kbatzer" w:date="2013-11-27T12:14:00Z"/>
        </w:rPr>
        <w:pPrChange w:id="3101" w:author="kbatzer" w:date="2013-11-27T12:14:00Z">
          <w:pPr>
            <w:pStyle w:val="Heading2"/>
            <w:numPr>
              <w:ilvl w:val="0"/>
              <w:numId w:val="0"/>
            </w:numPr>
            <w:ind w:left="0" w:firstLine="0"/>
          </w:pPr>
        </w:pPrChange>
      </w:pPr>
    </w:p>
    <w:p w:rsidR="000D4021" w:rsidRDefault="000D4021">
      <w:pPr>
        <w:pStyle w:val="Heading2"/>
        <w:numPr>
          <w:ilvl w:val="0"/>
          <w:numId w:val="0"/>
        </w:numPr>
        <w:ind w:left="450" w:hanging="432"/>
        <w:jc w:val="center"/>
        <w:rPr>
          <w:ins w:id="3102" w:author="kbatzer" w:date="2013-11-27T12:14:00Z"/>
        </w:rPr>
        <w:pPrChange w:id="3103" w:author="kbatzer" w:date="2013-11-27T12:14:00Z">
          <w:pPr>
            <w:pStyle w:val="Heading2"/>
            <w:numPr>
              <w:ilvl w:val="0"/>
              <w:numId w:val="0"/>
            </w:numPr>
            <w:ind w:left="0" w:firstLine="0"/>
          </w:pPr>
        </w:pPrChange>
      </w:pPr>
    </w:p>
    <w:p w:rsidR="000D4021" w:rsidRDefault="000D4021">
      <w:pPr>
        <w:pStyle w:val="Heading2"/>
        <w:numPr>
          <w:ilvl w:val="0"/>
          <w:numId w:val="0"/>
        </w:numPr>
        <w:ind w:left="450" w:hanging="432"/>
        <w:jc w:val="center"/>
        <w:rPr>
          <w:ins w:id="3104" w:author="kbatzer" w:date="2013-11-27T12:14:00Z"/>
        </w:rPr>
        <w:pPrChange w:id="3105" w:author="kbatzer" w:date="2013-11-27T12:14:00Z">
          <w:pPr>
            <w:pStyle w:val="Heading2"/>
            <w:numPr>
              <w:ilvl w:val="0"/>
              <w:numId w:val="0"/>
            </w:numPr>
            <w:ind w:left="0" w:firstLine="0"/>
          </w:pPr>
        </w:pPrChange>
      </w:pPr>
    </w:p>
    <w:p w:rsidR="000D4021" w:rsidRDefault="000D4021">
      <w:pPr>
        <w:pStyle w:val="Heading2"/>
        <w:numPr>
          <w:ilvl w:val="0"/>
          <w:numId w:val="0"/>
        </w:numPr>
        <w:ind w:left="450" w:hanging="432"/>
        <w:jc w:val="center"/>
        <w:rPr>
          <w:ins w:id="3106" w:author="kbatzer" w:date="2013-11-27T12:14:00Z"/>
        </w:rPr>
        <w:pPrChange w:id="3107" w:author="kbatzer" w:date="2013-11-27T12:14:00Z">
          <w:pPr>
            <w:pStyle w:val="Heading2"/>
            <w:numPr>
              <w:ilvl w:val="0"/>
              <w:numId w:val="0"/>
            </w:numPr>
            <w:ind w:left="0" w:firstLine="0"/>
          </w:pPr>
        </w:pPrChange>
      </w:pPr>
    </w:p>
    <w:p w:rsidR="000D4021" w:rsidRDefault="000D4021">
      <w:pPr>
        <w:pStyle w:val="Heading2"/>
        <w:numPr>
          <w:ilvl w:val="0"/>
          <w:numId w:val="0"/>
        </w:numPr>
        <w:jc w:val="center"/>
        <w:rPr>
          <w:ins w:id="3108" w:author="kbatzer" w:date="2013-11-27T17:46:00Z"/>
        </w:rPr>
        <w:pPrChange w:id="3109" w:author="kbatzer" w:date="2013-11-27T12:16:00Z">
          <w:pPr>
            <w:pStyle w:val="Heading2"/>
            <w:numPr>
              <w:ilvl w:val="0"/>
              <w:numId w:val="0"/>
            </w:numPr>
            <w:ind w:left="0" w:firstLine="0"/>
          </w:pPr>
        </w:pPrChange>
      </w:pPr>
      <w:bookmarkStart w:id="3110" w:name="_Toc373325145"/>
      <w:bookmarkStart w:id="3111" w:name="_Toc373334825"/>
    </w:p>
    <w:p w:rsidR="000D4021" w:rsidRDefault="000D4021">
      <w:pPr>
        <w:pStyle w:val="Heading2"/>
        <w:numPr>
          <w:ilvl w:val="0"/>
          <w:numId w:val="0"/>
        </w:numPr>
        <w:jc w:val="center"/>
        <w:rPr>
          <w:ins w:id="3112" w:author="kbatzer" w:date="2013-11-27T17:46:00Z"/>
        </w:rPr>
        <w:pPrChange w:id="3113" w:author="kbatzer" w:date="2013-11-27T12:16:00Z">
          <w:pPr>
            <w:pStyle w:val="Heading2"/>
            <w:numPr>
              <w:ilvl w:val="0"/>
              <w:numId w:val="0"/>
            </w:numPr>
            <w:ind w:left="0" w:firstLine="0"/>
          </w:pPr>
        </w:pPrChange>
      </w:pPr>
    </w:p>
    <w:p w:rsidR="000D4021" w:rsidRDefault="00292005">
      <w:pPr>
        <w:pStyle w:val="Heading1"/>
        <w:numPr>
          <w:ilvl w:val="0"/>
          <w:numId w:val="0"/>
        </w:numPr>
        <w:ind w:left="360" w:hanging="360"/>
        <w:jc w:val="center"/>
        <w:rPr>
          <w:ins w:id="3114" w:author="kbatzer" w:date="2013-11-27T12:14:00Z"/>
        </w:rPr>
        <w:pPrChange w:id="3115" w:author="kbatzer" w:date="2013-11-27T17:53:00Z">
          <w:pPr>
            <w:pStyle w:val="Heading2"/>
            <w:numPr>
              <w:ilvl w:val="0"/>
              <w:numId w:val="0"/>
            </w:numPr>
            <w:ind w:left="0" w:firstLine="0"/>
          </w:pPr>
        </w:pPrChange>
      </w:pPr>
      <w:bookmarkStart w:id="3116" w:name="_Toc373338298"/>
      <w:ins w:id="3117" w:author="kbatzer" w:date="2013-11-27T12:02:00Z">
        <w:r>
          <w:t>Appendix G</w:t>
        </w:r>
      </w:ins>
      <w:bookmarkEnd w:id="3110"/>
      <w:bookmarkEnd w:id="3111"/>
      <w:bookmarkEnd w:id="3116"/>
    </w:p>
    <w:p w:rsidR="000D4021" w:rsidRDefault="00571337">
      <w:pPr>
        <w:ind w:firstLine="0"/>
        <w:jc w:val="center"/>
        <w:rPr>
          <w:ins w:id="3118" w:author="kbatzer" w:date="2013-11-27T12:02:00Z"/>
          <w:rPrChange w:id="3119" w:author="kbatzer" w:date="2013-11-27T12:16:00Z">
            <w:rPr>
              <w:ins w:id="3120" w:author="kbatzer" w:date="2013-11-27T12:02:00Z"/>
            </w:rPr>
          </w:rPrChange>
        </w:rPr>
        <w:pPrChange w:id="3121" w:author="kbatzer" w:date="2013-11-27T12:16:00Z">
          <w:pPr>
            <w:pStyle w:val="Heading2"/>
            <w:numPr>
              <w:ilvl w:val="0"/>
              <w:numId w:val="0"/>
            </w:numPr>
            <w:ind w:left="0" w:firstLine="0"/>
          </w:pPr>
        </w:pPrChange>
      </w:pPr>
      <w:ins w:id="3122" w:author="kbatzer" w:date="2013-11-27T12:02:00Z">
        <w:r w:rsidRPr="00571337">
          <w:rPr>
            <w:b/>
            <w:rPrChange w:id="3123" w:author="kbatzer" w:date="2013-11-27T12:16:00Z">
              <w:rPr>
                <w:color w:val="0563C1" w:themeColor="hyperlink"/>
                <w:u w:val="single"/>
              </w:rPr>
            </w:rPrChange>
          </w:rPr>
          <w:t>RTSC FPGA Configuration – Code</w:t>
        </w:r>
      </w:ins>
    </w:p>
    <w:p w:rsidR="00292005" w:rsidRPr="00007E20" w:rsidRDefault="00292005" w:rsidP="00292005">
      <w:pPr>
        <w:rPr>
          <w:ins w:id="3124" w:author="kbatzer" w:date="2013-11-27T12:02:00Z"/>
        </w:rPr>
      </w:pPr>
    </w:p>
    <w:p w:rsidR="000065BF" w:rsidRDefault="000065BF" w:rsidP="00292005">
      <w:pPr>
        <w:pStyle w:val="Heading2"/>
        <w:numPr>
          <w:ilvl w:val="0"/>
          <w:numId w:val="0"/>
        </w:numPr>
        <w:ind w:left="450" w:hanging="432"/>
        <w:rPr>
          <w:ins w:id="3125" w:author="kbatzer" w:date="2013-11-27T12:13:00Z"/>
        </w:rPr>
      </w:pPr>
    </w:p>
    <w:p w:rsidR="000065BF" w:rsidRDefault="000065BF" w:rsidP="00292005">
      <w:pPr>
        <w:pStyle w:val="Heading2"/>
        <w:numPr>
          <w:ilvl w:val="0"/>
          <w:numId w:val="0"/>
        </w:numPr>
        <w:ind w:left="450" w:hanging="432"/>
        <w:rPr>
          <w:ins w:id="3126" w:author="kbatzer" w:date="2013-11-27T12:13:00Z"/>
        </w:rPr>
      </w:pPr>
    </w:p>
    <w:p w:rsidR="000065BF" w:rsidRDefault="000065BF" w:rsidP="00292005">
      <w:pPr>
        <w:pStyle w:val="Heading2"/>
        <w:numPr>
          <w:ilvl w:val="0"/>
          <w:numId w:val="0"/>
        </w:numPr>
        <w:ind w:left="450" w:hanging="432"/>
        <w:rPr>
          <w:ins w:id="3127" w:author="kbatzer" w:date="2013-11-27T12:13:00Z"/>
        </w:rPr>
      </w:pPr>
    </w:p>
    <w:p w:rsidR="000065BF" w:rsidRDefault="000065BF" w:rsidP="00292005">
      <w:pPr>
        <w:pStyle w:val="Heading2"/>
        <w:numPr>
          <w:ilvl w:val="0"/>
          <w:numId w:val="0"/>
        </w:numPr>
        <w:ind w:left="450" w:hanging="432"/>
        <w:rPr>
          <w:ins w:id="3128" w:author="kbatzer" w:date="2013-11-27T12:13:00Z"/>
        </w:rPr>
      </w:pPr>
    </w:p>
    <w:p w:rsidR="000065BF" w:rsidRDefault="000065BF" w:rsidP="00292005">
      <w:pPr>
        <w:pStyle w:val="Heading2"/>
        <w:numPr>
          <w:ilvl w:val="0"/>
          <w:numId w:val="0"/>
        </w:numPr>
        <w:ind w:left="450" w:hanging="432"/>
        <w:rPr>
          <w:ins w:id="3129" w:author="kbatzer" w:date="2013-11-27T12:13:00Z"/>
        </w:rPr>
      </w:pPr>
    </w:p>
    <w:p w:rsidR="000065BF" w:rsidRDefault="000065BF" w:rsidP="00292005">
      <w:pPr>
        <w:pStyle w:val="Heading2"/>
        <w:numPr>
          <w:ilvl w:val="0"/>
          <w:numId w:val="0"/>
        </w:numPr>
        <w:ind w:left="450" w:hanging="432"/>
        <w:rPr>
          <w:ins w:id="3130" w:author="kbatzer" w:date="2013-11-27T12:13:00Z"/>
        </w:rPr>
      </w:pPr>
    </w:p>
    <w:p w:rsidR="00E144C4" w:rsidRDefault="00E144C4" w:rsidP="00292005">
      <w:pPr>
        <w:pStyle w:val="Heading2"/>
        <w:numPr>
          <w:ilvl w:val="0"/>
          <w:numId w:val="0"/>
        </w:numPr>
        <w:ind w:left="450" w:hanging="432"/>
        <w:rPr>
          <w:ins w:id="3131" w:author="kbatzer" w:date="2013-11-27T12:22:00Z"/>
        </w:rPr>
        <w:sectPr w:rsidR="00E144C4" w:rsidSect="009009F4">
          <w:footerReference w:type="default" r:id="rId65"/>
          <w:pgSz w:w="12240" w:h="15840"/>
          <w:pgMar w:top="1440" w:right="1440" w:bottom="1440" w:left="2160" w:header="720" w:footer="720" w:gutter="0"/>
          <w:pgNumType w:start="1"/>
          <w:cols w:space="720"/>
          <w:docGrid w:linePitch="360"/>
        </w:sectPr>
      </w:pPr>
    </w:p>
    <w:p w:rsidR="000065BF" w:rsidRDefault="000065BF" w:rsidP="00292005">
      <w:pPr>
        <w:pStyle w:val="Heading2"/>
        <w:numPr>
          <w:ilvl w:val="0"/>
          <w:numId w:val="0"/>
        </w:numPr>
        <w:ind w:left="450" w:hanging="432"/>
        <w:rPr>
          <w:ins w:id="3132" w:author="kbatzer" w:date="2013-11-27T12:13:00Z"/>
        </w:rPr>
      </w:pPr>
    </w:p>
    <w:p w:rsidR="000065BF" w:rsidRDefault="000065BF" w:rsidP="00292005">
      <w:pPr>
        <w:pStyle w:val="Heading2"/>
        <w:numPr>
          <w:ilvl w:val="0"/>
          <w:numId w:val="0"/>
        </w:numPr>
        <w:ind w:left="450" w:hanging="432"/>
        <w:rPr>
          <w:ins w:id="3133" w:author="kbatzer" w:date="2013-11-27T12:13:00Z"/>
        </w:rPr>
      </w:pPr>
    </w:p>
    <w:p w:rsidR="000065BF" w:rsidRDefault="000065BF" w:rsidP="00292005">
      <w:pPr>
        <w:pStyle w:val="Heading2"/>
        <w:numPr>
          <w:ilvl w:val="0"/>
          <w:numId w:val="0"/>
        </w:numPr>
        <w:ind w:left="450" w:hanging="432"/>
        <w:rPr>
          <w:ins w:id="3134" w:author="kbatzer" w:date="2013-11-27T12:13:00Z"/>
        </w:rPr>
      </w:pPr>
    </w:p>
    <w:p w:rsidR="000D4021" w:rsidRDefault="000D4021">
      <w:pPr>
        <w:pStyle w:val="Heading2"/>
        <w:numPr>
          <w:ilvl w:val="0"/>
          <w:numId w:val="0"/>
        </w:numPr>
        <w:ind w:left="450" w:hanging="432"/>
        <w:jc w:val="center"/>
        <w:rPr>
          <w:ins w:id="3135" w:author="kbatzer" w:date="2013-11-27T12:16:00Z"/>
        </w:rPr>
        <w:pPrChange w:id="3136" w:author="kbatzer" w:date="2013-11-27T12:13:00Z">
          <w:pPr>
            <w:pStyle w:val="Heading2"/>
            <w:numPr>
              <w:ilvl w:val="0"/>
              <w:numId w:val="0"/>
            </w:numPr>
            <w:ind w:left="0" w:firstLine="0"/>
          </w:pPr>
        </w:pPrChange>
      </w:pPr>
    </w:p>
    <w:p w:rsidR="000D4021" w:rsidRDefault="000D4021">
      <w:pPr>
        <w:rPr>
          <w:ins w:id="3137" w:author="kbatzer" w:date="2013-11-27T12:16:00Z"/>
        </w:rPr>
        <w:pPrChange w:id="3138" w:author="kbatzer" w:date="2013-11-27T12:16:00Z">
          <w:pPr>
            <w:pStyle w:val="Heading2"/>
            <w:numPr>
              <w:ilvl w:val="0"/>
              <w:numId w:val="0"/>
            </w:numPr>
            <w:ind w:left="0" w:firstLine="0"/>
          </w:pPr>
        </w:pPrChange>
      </w:pPr>
    </w:p>
    <w:p w:rsidR="000D4021" w:rsidRDefault="00292005">
      <w:pPr>
        <w:pStyle w:val="Heading1"/>
        <w:numPr>
          <w:ilvl w:val="0"/>
          <w:numId w:val="0"/>
        </w:numPr>
        <w:ind w:left="360" w:hanging="360"/>
        <w:jc w:val="center"/>
        <w:rPr>
          <w:ins w:id="3139" w:author="kbatzer" w:date="2013-11-27T12:13:00Z"/>
        </w:rPr>
        <w:pPrChange w:id="3140" w:author="kbatzer" w:date="2013-11-27T17:54:00Z">
          <w:pPr>
            <w:pStyle w:val="Heading2"/>
            <w:numPr>
              <w:ilvl w:val="0"/>
              <w:numId w:val="0"/>
            </w:numPr>
            <w:ind w:left="0" w:firstLine="0"/>
          </w:pPr>
        </w:pPrChange>
      </w:pPr>
      <w:bookmarkStart w:id="3141" w:name="_Toc373325146"/>
      <w:bookmarkStart w:id="3142" w:name="_Toc373334826"/>
      <w:bookmarkStart w:id="3143" w:name="_Toc373338299"/>
      <w:ins w:id="3144" w:author="kbatzer" w:date="2013-11-27T12:02:00Z">
        <w:r>
          <w:t>Appendix H</w:t>
        </w:r>
      </w:ins>
      <w:bookmarkEnd w:id="3141"/>
      <w:bookmarkEnd w:id="3142"/>
      <w:bookmarkEnd w:id="3143"/>
    </w:p>
    <w:p w:rsidR="000D4021" w:rsidRDefault="00571337">
      <w:pPr>
        <w:ind w:firstLine="0"/>
        <w:jc w:val="center"/>
        <w:rPr>
          <w:ins w:id="3145" w:author="kbatzer" w:date="2013-11-27T12:02:00Z"/>
          <w:rPrChange w:id="3146" w:author="kbatzer" w:date="2013-11-27T12:16:00Z">
            <w:rPr>
              <w:ins w:id="3147" w:author="kbatzer" w:date="2013-11-27T12:02:00Z"/>
            </w:rPr>
          </w:rPrChange>
        </w:rPr>
        <w:pPrChange w:id="3148" w:author="kbatzer" w:date="2013-11-27T12:16:00Z">
          <w:pPr>
            <w:pStyle w:val="Heading2"/>
            <w:numPr>
              <w:ilvl w:val="0"/>
              <w:numId w:val="0"/>
            </w:numPr>
            <w:ind w:left="0" w:firstLine="0"/>
          </w:pPr>
        </w:pPrChange>
      </w:pPr>
      <w:ins w:id="3149" w:author="kbatzer" w:date="2013-11-27T12:02:00Z">
        <w:r w:rsidRPr="00571337">
          <w:rPr>
            <w:b/>
            <w:rPrChange w:id="3150" w:author="kbatzer" w:date="2013-11-27T12:16:00Z">
              <w:rPr>
                <w:color w:val="0563C1" w:themeColor="hyperlink"/>
                <w:u w:val="single"/>
              </w:rPr>
            </w:rPrChange>
          </w:rPr>
          <w:t>Data Acquisition and Stimulation – Code</w:t>
        </w:r>
      </w:ins>
    </w:p>
    <w:p w:rsidR="000D4021" w:rsidRDefault="00571337">
      <w:pPr>
        <w:pageBreakBefore/>
        <w:ind w:firstLine="0"/>
        <w:rPr>
          <w:ins w:id="3151" w:author="kbatzer" w:date="2013-11-27T12:02:00Z"/>
          <w:rPrChange w:id="3152" w:author="kbatzer" w:date="2013-11-27T17:30:00Z">
            <w:rPr>
              <w:ins w:id="3153" w:author="kbatzer" w:date="2013-11-27T12:02:00Z"/>
            </w:rPr>
          </w:rPrChange>
        </w:rPr>
        <w:pPrChange w:id="3154" w:author="kbatzer" w:date="2013-11-27T17:30:00Z">
          <w:pPr>
            <w:pStyle w:val="Heading3"/>
            <w:numPr>
              <w:ilvl w:val="0"/>
              <w:numId w:val="0"/>
            </w:numPr>
            <w:ind w:left="0" w:firstLine="0"/>
          </w:pPr>
        </w:pPrChange>
      </w:pPr>
      <w:bookmarkStart w:id="3155" w:name="_Toc373318389"/>
      <w:bookmarkStart w:id="3156" w:name="_Toc373325147"/>
      <w:bookmarkStart w:id="3157" w:name="_Toc373334827"/>
      <w:ins w:id="3158" w:author="kbatzer" w:date="2013-11-27T12:02:00Z">
        <w:r w:rsidRPr="00571337">
          <w:rPr>
            <w:b/>
            <w:rPrChange w:id="3159" w:author="kbatzer" w:date="2013-11-27T17:30:00Z">
              <w:rPr>
                <w:b w:val="0"/>
                <w:bCs w:val="0"/>
                <w:color w:val="0563C1" w:themeColor="hyperlink"/>
                <w:u w:val="single"/>
              </w:rPr>
            </w:rPrChange>
          </w:rPr>
          <w:lastRenderedPageBreak/>
          <w:t>Channels.cs</w:t>
        </w:r>
        <w:bookmarkEnd w:id="3155"/>
        <w:bookmarkEnd w:id="3156"/>
        <w:bookmarkEnd w:id="3157"/>
      </w:ins>
    </w:p>
    <w:p w:rsidR="00292005" w:rsidRPr="00941F95" w:rsidRDefault="00292005" w:rsidP="00292005">
      <w:pPr>
        <w:autoSpaceDE w:val="0"/>
        <w:autoSpaceDN w:val="0"/>
        <w:adjustRightInd w:val="0"/>
        <w:spacing w:line="240" w:lineRule="auto"/>
        <w:ind w:firstLine="0"/>
        <w:rPr>
          <w:ins w:id="3160" w:author="kbatzer" w:date="2013-11-27T12:02:00Z"/>
          <w:rFonts w:ascii="Consolas" w:hAnsi="Consolas" w:cs="Consolas"/>
          <w:sz w:val="14"/>
          <w:szCs w:val="19"/>
        </w:rPr>
      </w:pPr>
      <w:ins w:id="3161"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w:t>
        </w:r>
      </w:ins>
    </w:p>
    <w:p w:rsidR="00292005" w:rsidRPr="00941F95" w:rsidRDefault="00292005" w:rsidP="00292005">
      <w:pPr>
        <w:autoSpaceDE w:val="0"/>
        <w:autoSpaceDN w:val="0"/>
        <w:adjustRightInd w:val="0"/>
        <w:spacing w:line="240" w:lineRule="auto"/>
        <w:ind w:firstLine="0"/>
        <w:rPr>
          <w:ins w:id="3162" w:author="kbatzer" w:date="2013-11-27T12:02:00Z"/>
          <w:rFonts w:ascii="Consolas" w:hAnsi="Consolas" w:cs="Consolas"/>
          <w:sz w:val="14"/>
          <w:szCs w:val="19"/>
        </w:rPr>
      </w:pPr>
      <w:ins w:id="3163"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Collections.Generic;</w:t>
        </w:r>
      </w:ins>
    </w:p>
    <w:p w:rsidR="00292005" w:rsidRPr="00941F95" w:rsidRDefault="00292005" w:rsidP="00292005">
      <w:pPr>
        <w:autoSpaceDE w:val="0"/>
        <w:autoSpaceDN w:val="0"/>
        <w:adjustRightInd w:val="0"/>
        <w:spacing w:line="240" w:lineRule="auto"/>
        <w:ind w:firstLine="0"/>
        <w:rPr>
          <w:ins w:id="3164" w:author="kbatzer" w:date="2013-11-27T12:02:00Z"/>
          <w:rFonts w:ascii="Consolas" w:hAnsi="Consolas" w:cs="Consolas"/>
          <w:sz w:val="14"/>
          <w:szCs w:val="19"/>
        </w:rPr>
      </w:pPr>
      <w:ins w:id="3165"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Linq;</w:t>
        </w:r>
      </w:ins>
    </w:p>
    <w:p w:rsidR="00292005" w:rsidRPr="00941F95" w:rsidRDefault="00292005" w:rsidP="00292005">
      <w:pPr>
        <w:autoSpaceDE w:val="0"/>
        <w:autoSpaceDN w:val="0"/>
        <w:adjustRightInd w:val="0"/>
        <w:spacing w:line="240" w:lineRule="auto"/>
        <w:ind w:firstLine="0"/>
        <w:rPr>
          <w:ins w:id="3166" w:author="kbatzer" w:date="2013-11-27T12:02:00Z"/>
          <w:rFonts w:ascii="Consolas" w:hAnsi="Consolas" w:cs="Consolas"/>
          <w:sz w:val="14"/>
          <w:szCs w:val="19"/>
        </w:rPr>
      </w:pPr>
      <w:ins w:id="3167"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Text;</w:t>
        </w:r>
      </w:ins>
    </w:p>
    <w:p w:rsidR="00292005" w:rsidRPr="00941F95" w:rsidRDefault="00292005" w:rsidP="00292005">
      <w:pPr>
        <w:autoSpaceDE w:val="0"/>
        <w:autoSpaceDN w:val="0"/>
        <w:adjustRightInd w:val="0"/>
        <w:spacing w:line="240" w:lineRule="auto"/>
        <w:ind w:firstLine="0"/>
        <w:rPr>
          <w:ins w:id="3168" w:author="kbatzer" w:date="2013-11-27T12:02:00Z"/>
          <w:rFonts w:ascii="Consolas" w:hAnsi="Consolas" w:cs="Consolas"/>
          <w:sz w:val="14"/>
          <w:szCs w:val="19"/>
        </w:rPr>
      </w:pPr>
      <w:ins w:id="3169"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ComponentModel;</w:t>
        </w:r>
      </w:ins>
    </w:p>
    <w:p w:rsidR="00292005" w:rsidRPr="00941F95" w:rsidRDefault="00292005" w:rsidP="00292005">
      <w:pPr>
        <w:autoSpaceDE w:val="0"/>
        <w:autoSpaceDN w:val="0"/>
        <w:adjustRightInd w:val="0"/>
        <w:spacing w:line="240" w:lineRule="auto"/>
        <w:ind w:firstLine="0"/>
        <w:rPr>
          <w:ins w:id="3170"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171" w:author="kbatzer" w:date="2013-11-27T12:02:00Z"/>
          <w:rFonts w:ascii="Consolas" w:hAnsi="Consolas" w:cs="Consolas"/>
          <w:sz w:val="14"/>
          <w:szCs w:val="19"/>
        </w:rPr>
      </w:pPr>
      <w:ins w:id="3172" w:author="kbatzer" w:date="2013-11-27T12:02:00Z">
        <w:r w:rsidRPr="00941F95">
          <w:rPr>
            <w:rFonts w:ascii="Consolas" w:hAnsi="Consolas" w:cs="Consolas"/>
            <w:color w:val="0000FF"/>
            <w:sz w:val="14"/>
            <w:szCs w:val="19"/>
          </w:rPr>
          <w:t>namespace</w:t>
        </w:r>
        <w:r w:rsidRPr="00941F95">
          <w:rPr>
            <w:rFonts w:ascii="Consolas" w:hAnsi="Consolas" w:cs="Consolas"/>
            <w:sz w:val="14"/>
            <w:szCs w:val="19"/>
          </w:rPr>
          <w:t xml:space="preserve"> Data_Acq_and_Stim_Control_Center</w:t>
        </w:r>
      </w:ins>
    </w:p>
    <w:p w:rsidR="00292005" w:rsidRPr="00941F95" w:rsidRDefault="00292005" w:rsidP="00292005">
      <w:pPr>
        <w:autoSpaceDE w:val="0"/>
        <w:autoSpaceDN w:val="0"/>
        <w:adjustRightInd w:val="0"/>
        <w:spacing w:line="240" w:lineRule="auto"/>
        <w:ind w:firstLine="0"/>
        <w:rPr>
          <w:ins w:id="3173" w:author="kbatzer" w:date="2013-11-27T12:02:00Z"/>
          <w:rFonts w:ascii="Consolas" w:hAnsi="Consolas" w:cs="Consolas"/>
          <w:sz w:val="14"/>
          <w:szCs w:val="19"/>
        </w:rPr>
      </w:pPr>
      <w:ins w:id="3174" w:author="kbatzer" w:date="2013-11-27T12:02:00Z">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175" w:author="kbatzer" w:date="2013-11-27T12:02:00Z"/>
          <w:rFonts w:ascii="Consolas" w:hAnsi="Consolas" w:cs="Consolas"/>
          <w:sz w:val="14"/>
          <w:szCs w:val="19"/>
        </w:rPr>
      </w:pPr>
      <w:ins w:id="3176" w:author="kbatzer" w:date="2013-11-27T12:02:00Z">
        <w:r w:rsidRPr="00941F95">
          <w:rPr>
            <w:rFonts w:ascii="Consolas" w:hAnsi="Consolas" w:cs="Consolas"/>
            <w:sz w:val="14"/>
            <w:szCs w:val="19"/>
          </w:rPr>
          <w:t xml:space="preserve"> </w:t>
        </w:r>
        <w:r w:rsidRPr="00941F95">
          <w:rPr>
            <w:rFonts w:ascii="Consolas" w:hAnsi="Consolas" w:cs="Consolas"/>
            <w:color w:val="008000"/>
            <w:sz w:val="14"/>
            <w:szCs w:val="19"/>
          </w:rPr>
          <w:t>/*****************************************************************************************************</w:t>
        </w:r>
      </w:ins>
    </w:p>
    <w:p w:rsidR="00292005" w:rsidRPr="00941F95" w:rsidRDefault="00292005" w:rsidP="00292005">
      <w:pPr>
        <w:autoSpaceDE w:val="0"/>
        <w:autoSpaceDN w:val="0"/>
        <w:adjustRightInd w:val="0"/>
        <w:spacing w:line="240" w:lineRule="auto"/>
        <w:ind w:firstLine="0"/>
        <w:rPr>
          <w:ins w:id="3177" w:author="kbatzer" w:date="2013-11-27T12:02:00Z"/>
          <w:rFonts w:ascii="Consolas" w:hAnsi="Consolas" w:cs="Consolas"/>
          <w:sz w:val="14"/>
          <w:szCs w:val="19"/>
        </w:rPr>
      </w:pPr>
      <w:ins w:id="3178" w:author="kbatzer" w:date="2013-11-27T12:02:00Z">
        <w:r w:rsidRPr="00941F95">
          <w:rPr>
            <w:rFonts w:ascii="Consolas" w:hAnsi="Consolas" w:cs="Consolas"/>
            <w:color w:val="008000"/>
            <w:sz w:val="14"/>
            <w:szCs w:val="19"/>
          </w:rPr>
          <w:t xml:space="preserve"> * Channels class</w:t>
        </w:r>
      </w:ins>
    </w:p>
    <w:p w:rsidR="00292005" w:rsidRPr="00941F95" w:rsidRDefault="00292005" w:rsidP="00292005">
      <w:pPr>
        <w:autoSpaceDE w:val="0"/>
        <w:autoSpaceDN w:val="0"/>
        <w:adjustRightInd w:val="0"/>
        <w:spacing w:line="240" w:lineRule="auto"/>
        <w:ind w:firstLine="0"/>
        <w:rPr>
          <w:ins w:id="3179" w:author="kbatzer" w:date="2013-11-27T12:02:00Z"/>
          <w:rFonts w:ascii="Consolas" w:hAnsi="Consolas" w:cs="Consolas"/>
          <w:sz w:val="14"/>
          <w:szCs w:val="19"/>
        </w:rPr>
      </w:pPr>
      <w:ins w:id="3180" w:author="kbatzer" w:date="2013-11-27T12:02:00Z">
        <w:r w:rsidRPr="00941F95">
          <w:rPr>
            <w:rFonts w:ascii="Consolas" w:hAnsi="Consolas" w:cs="Consolas"/>
            <w:color w:val="008000"/>
            <w:sz w:val="14"/>
            <w:szCs w:val="19"/>
          </w:rPr>
          <w:t xml:space="preserve"> * </w:t>
        </w:r>
      </w:ins>
    </w:p>
    <w:p w:rsidR="00292005" w:rsidRPr="00941F95" w:rsidRDefault="00292005" w:rsidP="00292005">
      <w:pPr>
        <w:autoSpaceDE w:val="0"/>
        <w:autoSpaceDN w:val="0"/>
        <w:adjustRightInd w:val="0"/>
        <w:spacing w:line="240" w:lineRule="auto"/>
        <w:ind w:firstLine="0"/>
        <w:rPr>
          <w:ins w:id="3181" w:author="kbatzer" w:date="2013-11-27T12:02:00Z"/>
          <w:rFonts w:ascii="Consolas" w:hAnsi="Consolas" w:cs="Consolas"/>
          <w:sz w:val="14"/>
          <w:szCs w:val="19"/>
        </w:rPr>
      </w:pPr>
      <w:ins w:id="3182" w:author="kbatzer" w:date="2013-11-27T12:02:00Z">
        <w:r w:rsidRPr="00941F95">
          <w:rPr>
            <w:rFonts w:ascii="Consolas" w:hAnsi="Consolas" w:cs="Consolas"/>
            <w:color w:val="008000"/>
            <w:sz w:val="14"/>
            <w:szCs w:val="19"/>
          </w:rPr>
          <w:t xml:space="preserve"> * contains configuration information for channels</w:t>
        </w:r>
      </w:ins>
    </w:p>
    <w:p w:rsidR="00292005" w:rsidRPr="00941F95" w:rsidRDefault="00292005" w:rsidP="00292005">
      <w:pPr>
        <w:autoSpaceDE w:val="0"/>
        <w:autoSpaceDN w:val="0"/>
        <w:adjustRightInd w:val="0"/>
        <w:spacing w:line="240" w:lineRule="auto"/>
        <w:ind w:firstLine="0"/>
        <w:rPr>
          <w:ins w:id="3183" w:author="kbatzer" w:date="2013-11-27T12:02:00Z"/>
          <w:rFonts w:ascii="Consolas" w:hAnsi="Consolas" w:cs="Consolas"/>
          <w:sz w:val="14"/>
          <w:szCs w:val="19"/>
        </w:rPr>
      </w:pPr>
      <w:ins w:id="3184" w:author="kbatzer" w:date="2013-11-27T12:02:00Z">
        <w:r w:rsidRPr="00941F95">
          <w:rPr>
            <w:rFonts w:ascii="Consolas" w:hAnsi="Consolas" w:cs="Consolas"/>
            <w:color w:val="008000"/>
            <w:sz w:val="14"/>
            <w:szCs w:val="19"/>
          </w:rPr>
          <w:t>/*****************************************************************************************************/</w:t>
        </w:r>
      </w:ins>
    </w:p>
    <w:p w:rsidR="00292005" w:rsidRPr="00941F95" w:rsidRDefault="00292005" w:rsidP="00292005">
      <w:pPr>
        <w:autoSpaceDE w:val="0"/>
        <w:autoSpaceDN w:val="0"/>
        <w:adjustRightInd w:val="0"/>
        <w:spacing w:line="240" w:lineRule="auto"/>
        <w:ind w:firstLine="0"/>
        <w:rPr>
          <w:ins w:id="3185" w:author="kbatzer" w:date="2013-11-27T12:02:00Z"/>
          <w:rFonts w:ascii="Consolas" w:hAnsi="Consolas" w:cs="Consolas"/>
          <w:sz w:val="14"/>
          <w:szCs w:val="19"/>
        </w:rPr>
      </w:pPr>
      <w:ins w:id="318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class</w:t>
        </w:r>
        <w:r w:rsidRPr="00941F95">
          <w:rPr>
            <w:rFonts w:ascii="Consolas" w:hAnsi="Consolas" w:cs="Consolas"/>
            <w:sz w:val="14"/>
            <w:szCs w:val="19"/>
          </w:rPr>
          <w:t xml:space="preserve"> </w:t>
        </w:r>
        <w:r w:rsidRPr="00941F95">
          <w:rPr>
            <w:rFonts w:ascii="Consolas" w:hAnsi="Consolas" w:cs="Consolas"/>
            <w:color w:val="2B91AF"/>
            <w:sz w:val="14"/>
            <w:szCs w:val="19"/>
          </w:rPr>
          <w:t>Channels</w:t>
        </w:r>
        <w:r w:rsidRPr="00941F95">
          <w:rPr>
            <w:rFonts w:ascii="Consolas" w:hAnsi="Consolas" w:cs="Consolas"/>
            <w:sz w:val="14"/>
            <w:szCs w:val="19"/>
          </w:rPr>
          <w:t xml:space="preserve"> : </w:t>
        </w:r>
        <w:r w:rsidRPr="00941F95">
          <w:rPr>
            <w:rFonts w:ascii="Consolas" w:hAnsi="Consolas" w:cs="Consolas"/>
            <w:color w:val="2B91AF"/>
            <w:sz w:val="14"/>
            <w:szCs w:val="19"/>
          </w:rPr>
          <w:t>INotifyPropertyChanged</w:t>
        </w:r>
      </w:ins>
    </w:p>
    <w:p w:rsidR="00292005" w:rsidRPr="00941F95" w:rsidRDefault="00292005" w:rsidP="00292005">
      <w:pPr>
        <w:autoSpaceDE w:val="0"/>
        <w:autoSpaceDN w:val="0"/>
        <w:adjustRightInd w:val="0"/>
        <w:spacing w:line="240" w:lineRule="auto"/>
        <w:ind w:firstLine="0"/>
        <w:rPr>
          <w:ins w:id="3187" w:author="kbatzer" w:date="2013-11-27T12:02:00Z"/>
          <w:rFonts w:ascii="Consolas" w:hAnsi="Consolas" w:cs="Consolas"/>
          <w:sz w:val="14"/>
          <w:szCs w:val="19"/>
        </w:rPr>
      </w:pPr>
      <w:ins w:id="318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189" w:author="kbatzer" w:date="2013-11-27T12:02:00Z"/>
          <w:rFonts w:ascii="Consolas" w:hAnsi="Consolas" w:cs="Consolas"/>
          <w:sz w:val="14"/>
          <w:szCs w:val="19"/>
        </w:rPr>
      </w:pPr>
      <w:ins w:id="319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channel;</w:t>
        </w:r>
      </w:ins>
    </w:p>
    <w:p w:rsidR="00292005" w:rsidRPr="00941F95" w:rsidRDefault="00292005" w:rsidP="00292005">
      <w:pPr>
        <w:autoSpaceDE w:val="0"/>
        <w:autoSpaceDN w:val="0"/>
        <w:adjustRightInd w:val="0"/>
        <w:spacing w:line="240" w:lineRule="auto"/>
        <w:ind w:firstLine="0"/>
        <w:rPr>
          <w:ins w:id="3191" w:author="kbatzer" w:date="2013-11-27T12:02:00Z"/>
          <w:rFonts w:ascii="Consolas" w:hAnsi="Consolas" w:cs="Consolas"/>
          <w:sz w:val="14"/>
          <w:szCs w:val="19"/>
        </w:rPr>
      </w:pPr>
      <w:ins w:id="319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waveform_file;</w:t>
        </w:r>
      </w:ins>
    </w:p>
    <w:p w:rsidR="00292005" w:rsidRPr="00941F95" w:rsidRDefault="00292005" w:rsidP="00292005">
      <w:pPr>
        <w:autoSpaceDE w:val="0"/>
        <w:autoSpaceDN w:val="0"/>
        <w:adjustRightInd w:val="0"/>
        <w:spacing w:line="240" w:lineRule="auto"/>
        <w:ind w:firstLine="0"/>
        <w:rPr>
          <w:ins w:id="3193" w:author="kbatzer" w:date="2013-11-27T12:02:00Z"/>
          <w:rFonts w:ascii="Consolas" w:hAnsi="Consolas" w:cs="Consolas"/>
          <w:sz w:val="14"/>
          <w:szCs w:val="19"/>
        </w:rPr>
      </w:pPr>
      <w:ins w:id="319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mode;</w:t>
        </w:r>
      </w:ins>
    </w:p>
    <w:p w:rsidR="00292005" w:rsidRPr="00941F95" w:rsidRDefault="00292005" w:rsidP="00292005">
      <w:pPr>
        <w:autoSpaceDE w:val="0"/>
        <w:autoSpaceDN w:val="0"/>
        <w:adjustRightInd w:val="0"/>
        <w:spacing w:line="240" w:lineRule="auto"/>
        <w:ind w:firstLine="0"/>
        <w:rPr>
          <w:ins w:id="3195" w:author="kbatzer" w:date="2013-11-27T12:02:00Z"/>
          <w:rFonts w:ascii="Consolas" w:hAnsi="Consolas" w:cs="Consolas"/>
          <w:sz w:val="14"/>
          <w:szCs w:val="19"/>
        </w:rPr>
      </w:pPr>
      <w:ins w:id="319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1;</w:t>
        </w:r>
      </w:ins>
    </w:p>
    <w:p w:rsidR="00292005" w:rsidRPr="00941F95" w:rsidRDefault="00292005" w:rsidP="00292005">
      <w:pPr>
        <w:autoSpaceDE w:val="0"/>
        <w:autoSpaceDN w:val="0"/>
        <w:adjustRightInd w:val="0"/>
        <w:spacing w:line="240" w:lineRule="auto"/>
        <w:ind w:firstLine="0"/>
        <w:rPr>
          <w:ins w:id="3197" w:author="kbatzer" w:date="2013-11-27T12:02:00Z"/>
          <w:rFonts w:ascii="Consolas" w:hAnsi="Consolas" w:cs="Consolas"/>
          <w:sz w:val="14"/>
          <w:szCs w:val="19"/>
        </w:rPr>
      </w:pPr>
      <w:ins w:id="319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2;</w:t>
        </w:r>
      </w:ins>
    </w:p>
    <w:p w:rsidR="00292005" w:rsidRPr="00941F95" w:rsidRDefault="00292005" w:rsidP="00292005">
      <w:pPr>
        <w:autoSpaceDE w:val="0"/>
        <w:autoSpaceDN w:val="0"/>
        <w:adjustRightInd w:val="0"/>
        <w:spacing w:line="240" w:lineRule="auto"/>
        <w:ind w:firstLine="0"/>
        <w:rPr>
          <w:ins w:id="3199" w:author="kbatzer" w:date="2013-11-27T12:02:00Z"/>
          <w:rFonts w:ascii="Consolas" w:hAnsi="Consolas" w:cs="Consolas"/>
          <w:sz w:val="14"/>
          <w:szCs w:val="19"/>
        </w:rPr>
      </w:pPr>
      <w:ins w:id="320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3;</w:t>
        </w:r>
      </w:ins>
    </w:p>
    <w:p w:rsidR="00292005" w:rsidRPr="00941F95" w:rsidRDefault="00292005" w:rsidP="00292005">
      <w:pPr>
        <w:autoSpaceDE w:val="0"/>
        <w:autoSpaceDN w:val="0"/>
        <w:adjustRightInd w:val="0"/>
        <w:spacing w:line="240" w:lineRule="auto"/>
        <w:ind w:firstLine="0"/>
        <w:rPr>
          <w:ins w:id="3201" w:author="kbatzer" w:date="2013-11-27T12:02:00Z"/>
          <w:rFonts w:ascii="Consolas" w:hAnsi="Consolas" w:cs="Consolas"/>
          <w:sz w:val="14"/>
          <w:szCs w:val="19"/>
        </w:rPr>
      </w:pPr>
      <w:ins w:id="320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4;</w:t>
        </w:r>
      </w:ins>
    </w:p>
    <w:p w:rsidR="00292005" w:rsidRPr="00941F95" w:rsidRDefault="00292005" w:rsidP="00292005">
      <w:pPr>
        <w:autoSpaceDE w:val="0"/>
        <w:autoSpaceDN w:val="0"/>
        <w:adjustRightInd w:val="0"/>
        <w:spacing w:line="240" w:lineRule="auto"/>
        <w:ind w:firstLine="0"/>
        <w:rPr>
          <w:ins w:id="3203"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04" w:author="kbatzer" w:date="2013-11-27T12:02:00Z"/>
          <w:rFonts w:ascii="Consolas" w:hAnsi="Consolas" w:cs="Consolas"/>
          <w:sz w:val="14"/>
          <w:szCs w:val="19"/>
        </w:rPr>
      </w:pPr>
      <w:ins w:id="320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event</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Handler</w:t>
        </w:r>
        <w:r w:rsidRPr="00941F95">
          <w:rPr>
            <w:rFonts w:ascii="Consolas" w:hAnsi="Consolas" w:cs="Consolas"/>
            <w:sz w:val="14"/>
            <w:szCs w:val="19"/>
          </w:rPr>
          <w:t xml:space="preserve"> PropertyChanged;</w:t>
        </w:r>
      </w:ins>
    </w:p>
    <w:p w:rsidR="00292005" w:rsidRPr="00941F95" w:rsidRDefault="00292005" w:rsidP="00292005">
      <w:pPr>
        <w:autoSpaceDE w:val="0"/>
        <w:autoSpaceDN w:val="0"/>
        <w:adjustRightInd w:val="0"/>
        <w:spacing w:line="240" w:lineRule="auto"/>
        <w:ind w:firstLine="0"/>
        <w:rPr>
          <w:ins w:id="3206"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07" w:author="kbatzer" w:date="2013-11-27T12:02:00Z"/>
          <w:rFonts w:ascii="Consolas" w:hAnsi="Consolas" w:cs="Consolas"/>
          <w:sz w:val="14"/>
          <w:szCs w:val="19"/>
        </w:rPr>
      </w:pPr>
      <w:ins w:id="320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Channels(</w:t>
        </w:r>
        <w:r w:rsidRPr="00941F95">
          <w:rPr>
            <w:rFonts w:ascii="Consolas" w:hAnsi="Consolas" w:cs="Consolas"/>
            <w:color w:val="0000FF"/>
            <w:sz w:val="14"/>
            <w:szCs w:val="19"/>
          </w:rPr>
          <w:t>string</w:t>
        </w:r>
        <w:r w:rsidRPr="00941F95">
          <w:rPr>
            <w:rFonts w:ascii="Consolas" w:hAnsi="Consolas" w:cs="Consolas"/>
            <w:sz w:val="14"/>
            <w:szCs w:val="19"/>
          </w:rPr>
          <w:t xml:space="preserve"> channel,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 </w:t>
        </w:r>
        <w:r w:rsidRPr="00941F95">
          <w:rPr>
            <w:rFonts w:ascii="Consolas" w:hAnsi="Consolas" w:cs="Consolas"/>
            <w:color w:val="0000FF"/>
            <w:sz w:val="14"/>
            <w:szCs w:val="19"/>
          </w:rPr>
          <w:t>string</w:t>
        </w:r>
        <w:r w:rsidRPr="00941F95">
          <w:rPr>
            <w:rFonts w:ascii="Consolas" w:hAnsi="Consolas" w:cs="Consolas"/>
            <w:sz w:val="14"/>
            <w:szCs w:val="19"/>
          </w:rPr>
          <w:t xml:space="preserve"> mode)</w:t>
        </w:r>
      </w:ins>
    </w:p>
    <w:p w:rsidR="00292005" w:rsidRPr="00941F95" w:rsidRDefault="00292005" w:rsidP="00292005">
      <w:pPr>
        <w:autoSpaceDE w:val="0"/>
        <w:autoSpaceDN w:val="0"/>
        <w:adjustRightInd w:val="0"/>
        <w:spacing w:line="240" w:lineRule="auto"/>
        <w:ind w:firstLine="0"/>
        <w:rPr>
          <w:ins w:id="3209" w:author="kbatzer" w:date="2013-11-27T12:02:00Z"/>
          <w:rFonts w:ascii="Consolas" w:hAnsi="Consolas" w:cs="Consolas"/>
          <w:sz w:val="14"/>
          <w:szCs w:val="19"/>
        </w:rPr>
      </w:pPr>
      <w:ins w:id="321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11" w:author="kbatzer" w:date="2013-11-27T12:02:00Z"/>
          <w:rFonts w:ascii="Consolas" w:hAnsi="Consolas" w:cs="Consolas"/>
          <w:sz w:val="14"/>
          <w:szCs w:val="19"/>
        </w:rPr>
      </w:pPr>
      <w:ins w:id="3212" w:author="kbatzer" w:date="2013-11-27T12:02:00Z">
        <w:r w:rsidRPr="00941F95">
          <w:rPr>
            <w:rFonts w:ascii="Consolas" w:hAnsi="Consolas" w:cs="Consolas"/>
            <w:sz w:val="14"/>
            <w:szCs w:val="19"/>
          </w:rPr>
          <w:t xml:space="preserve">            _channel = channel;</w:t>
        </w:r>
      </w:ins>
    </w:p>
    <w:p w:rsidR="00292005" w:rsidRPr="00941F95" w:rsidRDefault="00292005" w:rsidP="00292005">
      <w:pPr>
        <w:autoSpaceDE w:val="0"/>
        <w:autoSpaceDN w:val="0"/>
        <w:adjustRightInd w:val="0"/>
        <w:spacing w:line="240" w:lineRule="auto"/>
        <w:ind w:firstLine="0"/>
        <w:rPr>
          <w:ins w:id="3213" w:author="kbatzer" w:date="2013-11-27T12:02:00Z"/>
          <w:rFonts w:ascii="Consolas" w:hAnsi="Consolas" w:cs="Consolas"/>
          <w:sz w:val="14"/>
          <w:szCs w:val="19"/>
        </w:rPr>
      </w:pPr>
      <w:ins w:id="3214" w:author="kbatzer" w:date="2013-11-27T12:02:00Z">
        <w:r w:rsidRPr="00941F95">
          <w:rPr>
            <w:rFonts w:ascii="Consolas" w:hAnsi="Consolas" w:cs="Consolas"/>
            <w:sz w:val="14"/>
            <w:szCs w:val="19"/>
          </w:rPr>
          <w:t xml:space="preserve">            _waveform_file = waveform_file;</w:t>
        </w:r>
      </w:ins>
    </w:p>
    <w:p w:rsidR="00292005" w:rsidRPr="00941F95" w:rsidRDefault="00292005" w:rsidP="00292005">
      <w:pPr>
        <w:autoSpaceDE w:val="0"/>
        <w:autoSpaceDN w:val="0"/>
        <w:adjustRightInd w:val="0"/>
        <w:spacing w:line="240" w:lineRule="auto"/>
        <w:ind w:firstLine="0"/>
        <w:rPr>
          <w:ins w:id="3215" w:author="kbatzer" w:date="2013-11-27T12:02:00Z"/>
          <w:rFonts w:ascii="Consolas" w:hAnsi="Consolas" w:cs="Consolas"/>
          <w:sz w:val="14"/>
          <w:szCs w:val="19"/>
        </w:rPr>
      </w:pPr>
      <w:ins w:id="3216" w:author="kbatzer" w:date="2013-11-27T12:02:00Z">
        <w:r w:rsidRPr="00941F95">
          <w:rPr>
            <w:rFonts w:ascii="Consolas" w:hAnsi="Consolas" w:cs="Consolas"/>
            <w:sz w:val="14"/>
            <w:szCs w:val="19"/>
          </w:rPr>
          <w:t xml:space="preserve">            _mode = mode;</w:t>
        </w:r>
      </w:ins>
    </w:p>
    <w:p w:rsidR="00292005" w:rsidRPr="00941F95" w:rsidRDefault="00292005" w:rsidP="00292005">
      <w:pPr>
        <w:autoSpaceDE w:val="0"/>
        <w:autoSpaceDN w:val="0"/>
        <w:adjustRightInd w:val="0"/>
        <w:spacing w:line="240" w:lineRule="auto"/>
        <w:ind w:firstLine="0"/>
        <w:rPr>
          <w:ins w:id="3217" w:author="kbatzer" w:date="2013-11-27T12:02:00Z"/>
          <w:rFonts w:ascii="Consolas" w:hAnsi="Consolas" w:cs="Consolas"/>
          <w:sz w:val="14"/>
          <w:szCs w:val="19"/>
        </w:rPr>
      </w:pPr>
      <w:ins w:id="321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if</w:t>
        </w:r>
        <w:r w:rsidRPr="00941F95">
          <w:rPr>
            <w:rFonts w:ascii="Consolas" w:hAnsi="Consolas" w:cs="Consolas"/>
            <w:sz w:val="14"/>
            <w:szCs w:val="19"/>
          </w:rPr>
          <w:t xml:space="preserve"> (mode == </w:t>
        </w:r>
        <w:r w:rsidRPr="00941F95">
          <w:rPr>
            <w:rFonts w:ascii="Consolas" w:hAnsi="Consolas" w:cs="Consolas"/>
            <w:color w:val="A31515"/>
            <w:sz w:val="14"/>
            <w:szCs w:val="19"/>
          </w:rPr>
          <w:t>"Stimulati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19" w:author="kbatzer" w:date="2013-11-27T12:02:00Z"/>
          <w:rFonts w:ascii="Consolas" w:hAnsi="Consolas" w:cs="Consolas"/>
          <w:sz w:val="14"/>
          <w:szCs w:val="19"/>
        </w:rPr>
      </w:pPr>
      <w:ins w:id="322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21" w:author="kbatzer" w:date="2013-11-27T12:02:00Z"/>
          <w:rFonts w:ascii="Consolas" w:hAnsi="Consolas" w:cs="Consolas"/>
          <w:sz w:val="14"/>
          <w:szCs w:val="19"/>
        </w:rPr>
      </w:pPr>
      <w:ins w:id="3222" w:author="kbatzer" w:date="2013-11-27T12:02:00Z">
        <w:r w:rsidRPr="00941F95">
          <w:rPr>
            <w:rFonts w:ascii="Consolas" w:hAnsi="Consolas" w:cs="Consolas"/>
            <w:sz w:val="14"/>
            <w:szCs w:val="19"/>
          </w:rPr>
          <w:t xml:space="preserve">                _sw1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23" w:author="kbatzer" w:date="2013-11-27T12:02:00Z"/>
          <w:rFonts w:ascii="Consolas" w:hAnsi="Consolas" w:cs="Consolas"/>
          <w:sz w:val="14"/>
          <w:szCs w:val="19"/>
        </w:rPr>
      </w:pPr>
      <w:ins w:id="3224" w:author="kbatzer" w:date="2013-11-27T12:02:00Z">
        <w:r w:rsidRPr="00941F95">
          <w:rPr>
            <w:rFonts w:ascii="Consolas" w:hAnsi="Consolas" w:cs="Consolas"/>
            <w:sz w:val="14"/>
            <w:szCs w:val="19"/>
          </w:rPr>
          <w:t xml:space="preserve">                _sw2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25" w:author="kbatzer" w:date="2013-11-27T12:02:00Z"/>
          <w:rFonts w:ascii="Consolas" w:hAnsi="Consolas" w:cs="Consolas"/>
          <w:sz w:val="14"/>
          <w:szCs w:val="19"/>
        </w:rPr>
      </w:pPr>
      <w:ins w:id="3226" w:author="kbatzer" w:date="2013-11-27T12:02:00Z">
        <w:r w:rsidRPr="00941F95">
          <w:rPr>
            <w:rFonts w:ascii="Consolas" w:hAnsi="Consolas" w:cs="Consolas"/>
            <w:sz w:val="14"/>
            <w:szCs w:val="19"/>
          </w:rPr>
          <w:t xml:space="preserve">                _sw3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27" w:author="kbatzer" w:date="2013-11-27T12:02:00Z"/>
          <w:rFonts w:ascii="Consolas" w:hAnsi="Consolas" w:cs="Consolas"/>
          <w:sz w:val="14"/>
          <w:szCs w:val="19"/>
        </w:rPr>
      </w:pPr>
      <w:ins w:id="3228" w:author="kbatzer" w:date="2013-11-27T12:02:00Z">
        <w:r w:rsidRPr="00941F95">
          <w:rPr>
            <w:rFonts w:ascii="Consolas" w:hAnsi="Consolas" w:cs="Consolas"/>
            <w:sz w:val="14"/>
            <w:szCs w:val="19"/>
          </w:rPr>
          <w:t xml:space="preserve">                _sw4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29" w:author="kbatzer" w:date="2013-11-27T12:02:00Z"/>
          <w:rFonts w:ascii="Consolas" w:hAnsi="Consolas" w:cs="Consolas"/>
          <w:sz w:val="14"/>
          <w:szCs w:val="19"/>
        </w:rPr>
      </w:pPr>
      <w:ins w:id="323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31" w:author="kbatzer" w:date="2013-11-27T12:02:00Z"/>
          <w:rFonts w:ascii="Consolas" w:hAnsi="Consolas" w:cs="Consolas"/>
          <w:sz w:val="14"/>
          <w:szCs w:val="19"/>
        </w:rPr>
      </w:pPr>
      <w:ins w:id="323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else</w:t>
        </w:r>
      </w:ins>
    </w:p>
    <w:p w:rsidR="00292005" w:rsidRPr="00941F95" w:rsidRDefault="00292005" w:rsidP="00292005">
      <w:pPr>
        <w:autoSpaceDE w:val="0"/>
        <w:autoSpaceDN w:val="0"/>
        <w:adjustRightInd w:val="0"/>
        <w:spacing w:line="240" w:lineRule="auto"/>
        <w:ind w:firstLine="0"/>
        <w:rPr>
          <w:ins w:id="3233" w:author="kbatzer" w:date="2013-11-27T12:02:00Z"/>
          <w:rFonts w:ascii="Consolas" w:hAnsi="Consolas" w:cs="Consolas"/>
          <w:sz w:val="14"/>
          <w:szCs w:val="19"/>
        </w:rPr>
      </w:pPr>
      <w:ins w:id="323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35" w:author="kbatzer" w:date="2013-11-27T12:02:00Z"/>
          <w:rFonts w:ascii="Consolas" w:hAnsi="Consolas" w:cs="Consolas"/>
          <w:sz w:val="14"/>
          <w:szCs w:val="19"/>
        </w:rPr>
      </w:pPr>
      <w:ins w:id="3236" w:author="kbatzer" w:date="2013-11-27T12:02:00Z">
        <w:r w:rsidRPr="00941F95">
          <w:rPr>
            <w:rFonts w:ascii="Consolas" w:hAnsi="Consolas" w:cs="Consolas"/>
            <w:sz w:val="14"/>
            <w:szCs w:val="19"/>
          </w:rPr>
          <w:t xml:space="preserve">                _sw1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37" w:author="kbatzer" w:date="2013-11-27T12:02:00Z"/>
          <w:rFonts w:ascii="Consolas" w:hAnsi="Consolas" w:cs="Consolas"/>
          <w:sz w:val="14"/>
          <w:szCs w:val="19"/>
        </w:rPr>
      </w:pPr>
      <w:ins w:id="3238" w:author="kbatzer" w:date="2013-11-27T12:02:00Z">
        <w:r w:rsidRPr="00941F95">
          <w:rPr>
            <w:rFonts w:ascii="Consolas" w:hAnsi="Consolas" w:cs="Consolas"/>
            <w:sz w:val="14"/>
            <w:szCs w:val="19"/>
          </w:rPr>
          <w:t xml:space="preserve">                _sw2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39" w:author="kbatzer" w:date="2013-11-27T12:02:00Z"/>
          <w:rFonts w:ascii="Consolas" w:hAnsi="Consolas" w:cs="Consolas"/>
          <w:sz w:val="14"/>
          <w:szCs w:val="19"/>
        </w:rPr>
      </w:pPr>
      <w:ins w:id="3240" w:author="kbatzer" w:date="2013-11-27T12:02:00Z">
        <w:r w:rsidRPr="00941F95">
          <w:rPr>
            <w:rFonts w:ascii="Consolas" w:hAnsi="Consolas" w:cs="Consolas"/>
            <w:sz w:val="14"/>
            <w:szCs w:val="19"/>
          </w:rPr>
          <w:t xml:space="preserve">                _sw3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41" w:author="kbatzer" w:date="2013-11-27T12:02:00Z"/>
          <w:rFonts w:ascii="Consolas" w:hAnsi="Consolas" w:cs="Consolas"/>
          <w:sz w:val="14"/>
          <w:szCs w:val="19"/>
        </w:rPr>
      </w:pPr>
      <w:ins w:id="3242" w:author="kbatzer" w:date="2013-11-27T12:02:00Z">
        <w:r w:rsidRPr="00941F95">
          <w:rPr>
            <w:rFonts w:ascii="Consolas" w:hAnsi="Consolas" w:cs="Consolas"/>
            <w:sz w:val="14"/>
            <w:szCs w:val="19"/>
          </w:rPr>
          <w:t xml:space="preserve">                _sw4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43" w:author="kbatzer" w:date="2013-11-27T12:02:00Z"/>
          <w:rFonts w:ascii="Consolas" w:hAnsi="Consolas" w:cs="Consolas"/>
          <w:sz w:val="14"/>
          <w:szCs w:val="19"/>
        </w:rPr>
      </w:pPr>
      <w:ins w:id="324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45" w:author="kbatzer" w:date="2013-11-27T12:02:00Z"/>
          <w:rFonts w:ascii="Consolas" w:hAnsi="Consolas" w:cs="Consolas"/>
          <w:sz w:val="14"/>
          <w:szCs w:val="19"/>
        </w:rPr>
      </w:pPr>
      <w:ins w:id="324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47"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48" w:author="kbatzer" w:date="2013-11-27T12:02:00Z"/>
          <w:rFonts w:ascii="Consolas" w:hAnsi="Consolas" w:cs="Consolas"/>
          <w:sz w:val="14"/>
          <w:szCs w:val="19"/>
        </w:rPr>
      </w:pPr>
      <w:ins w:id="324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channel</w:t>
        </w:r>
      </w:ins>
    </w:p>
    <w:p w:rsidR="00292005" w:rsidRPr="00941F95" w:rsidRDefault="00292005" w:rsidP="00292005">
      <w:pPr>
        <w:autoSpaceDE w:val="0"/>
        <w:autoSpaceDN w:val="0"/>
        <w:adjustRightInd w:val="0"/>
        <w:spacing w:line="240" w:lineRule="auto"/>
        <w:ind w:firstLine="0"/>
        <w:rPr>
          <w:ins w:id="3250" w:author="kbatzer" w:date="2013-11-27T12:02:00Z"/>
          <w:rFonts w:ascii="Consolas" w:hAnsi="Consolas" w:cs="Consolas"/>
          <w:sz w:val="14"/>
          <w:szCs w:val="19"/>
        </w:rPr>
      </w:pPr>
      <w:ins w:id="325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52" w:author="kbatzer" w:date="2013-11-27T12:02:00Z"/>
          <w:rFonts w:ascii="Consolas" w:hAnsi="Consolas" w:cs="Consolas"/>
          <w:sz w:val="14"/>
          <w:szCs w:val="19"/>
        </w:rPr>
      </w:pPr>
      <w:ins w:id="325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channel; }</w:t>
        </w:r>
      </w:ins>
    </w:p>
    <w:p w:rsidR="00292005" w:rsidRPr="00941F95" w:rsidRDefault="00292005" w:rsidP="00292005">
      <w:pPr>
        <w:autoSpaceDE w:val="0"/>
        <w:autoSpaceDN w:val="0"/>
        <w:adjustRightInd w:val="0"/>
        <w:spacing w:line="240" w:lineRule="auto"/>
        <w:ind w:firstLine="0"/>
        <w:rPr>
          <w:ins w:id="3254" w:author="kbatzer" w:date="2013-11-27T12:02:00Z"/>
          <w:rFonts w:ascii="Consolas" w:hAnsi="Consolas" w:cs="Consolas"/>
          <w:sz w:val="14"/>
          <w:szCs w:val="19"/>
        </w:rPr>
      </w:pPr>
      <w:ins w:id="325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256" w:author="kbatzer" w:date="2013-11-27T12:02:00Z"/>
          <w:rFonts w:ascii="Consolas" w:hAnsi="Consolas" w:cs="Consolas"/>
          <w:sz w:val="14"/>
          <w:szCs w:val="19"/>
        </w:rPr>
      </w:pPr>
      <w:ins w:id="325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58" w:author="kbatzer" w:date="2013-11-27T12:02:00Z"/>
          <w:rFonts w:ascii="Consolas" w:hAnsi="Consolas" w:cs="Consolas"/>
          <w:sz w:val="14"/>
          <w:szCs w:val="19"/>
        </w:rPr>
      </w:pPr>
      <w:ins w:id="3259" w:author="kbatzer" w:date="2013-11-27T12:02:00Z">
        <w:r w:rsidRPr="00941F95">
          <w:rPr>
            <w:rFonts w:ascii="Consolas" w:hAnsi="Consolas" w:cs="Consolas"/>
            <w:sz w:val="14"/>
            <w:szCs w:val="19"/>
          </w:rPr>
          <w:t xml:space="preserve">                _channel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60" w:author="kbatzer" w:date="2013-11-27T12:02:00Z"/>
          <w:rFonts w:ascii="Consolas" w:hAnsi="Consolas" w:cs="Consolas"/>
          <w:sz w:val="14"/>
          <w:szCs w:val="19"/>
        </w:rPr>
      </w:pPr>
      <w:ins w:id="326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channel"</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62" w:author="kbatzer" w:date="2013-11-27T12:02:00Z"/>
          <w:rFonts w:ascii="Consolas" w:hAnsi="Consolas" w:cs="Consolas"/>
          <w:sz w:val="14"/>
          <w:szCs w:val="19"/>
        </w:rPr>
      </w:pPr>
      <w:ins w:id="326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64" w:author="kbatzer" w:date="2013-11-27T12:02:00Z"/>
          <w:rFonts w:ascii="Consolas" w:hAnsi="Consolas" w:cs="Consolas"/>
          <w:sz w:val="14"/>
          <w:szCs w:val="19"/>
        </w:rPr>
      </w:pPr>
      <w:ins w:id="326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66"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67" w:author="kbatzer" w:date="2013-11-27T12:02:00Z"/>
          <w:rFonts w:ascii="Consolas" w:hAnsi="Consolas" w:cs="Consolas"/>
          <w:sz w:val="14"/>
          <w:szCs w:val="19"/>
        </w:rPr>
      </w:pPr>
      <w:ins w:id="326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w:t>
        </w:r>
      </w:ins>
    </w:p>
    <w:p w:rsidR="00292005" w:rsidRPr="00941F95" w:rsidRDefault="00292005" w:rsidP="00292005">
      <w:pPr>
        <w:autoSpaceDE w:val="0"/>
        <w:autoSpaceDN w:val="0"/>
        <w:adjustRightInd w:val="0"/>
        <w:spacing w:line="240" w:lineRule="auto"/>
        <w:ind w:firstLine="0"/>
        <w:rPr>
          <w:ins w:id="3269" w:author="kbatzer" w:date="2013-11-27T12:02:00Z"/>
          <w:rFonts w:ascii="Consolas" w:hAnsi="Consolas" w:cs="Consolas"/>
          <w:sz w:val="14"/>
          <w:szCs w:val="19"/>
        </w:rPr>
      </w:pPr>
      <w:ins w:id="327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71" w:author="kbatzer" w:date="2013-11-27T12:02:00Z"/>
          <w:rFonts w:ascii="Consolas" w:hAnsi="Consolas" w:cs="Consolas"/>
          <w:sz w:val="14"/>
          <w:szCs w:val="19"/>
        </w:rPr>
      </w:pPr>
      <w:ins w:id="327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waveform_file; }</w:t>
        </w:r>
      </w:ins>
    </w:p>
    <w:p w:rsidR="00292005" w:rsidRPr="00941F95" w:rsidRDefault="00292005" w:rsidP="00292005">
      <w:pPr>
        <w:autoSpaceDE w:val="0"/>
        <w:autoSpaceDN w:val="0"/>
        <w:adjustRightInd w:val="0"/>
        <w:spacing w:line="240" w:lineRule="auto"/>
        <w:ind w:firstLine="0"/>
        <w:rPr>
          <w:ins w:id="3273" w:author="kbatzer" w:date="2013-11-27T12:02:00Z"/>
          <w:rFonts w:ascii="Consolas" w:hAnsi="Consolas" w:cs="Consolas"/>
          <w:sz w:val="14"/>
          <w:szCs w:val="19"/>
        </w:rPr>
      </w:pPr>
      <w:ins w:id="327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275" w:author="kbatzer" w:date="2013-11-27T12:02:00Z"/>
          <w:rFonts w:ascii="Consolas" w:hAnsi="Consolas" w:cs="Consolas"/>
          <w:sz w:val="14"/>
          <w:szCs w:val="19"/>
        </w:rPr>
      </w:pPr>
      <w:ins w:id="327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77" w:author="kbatzer" w:date="2013-11-27T12:02:00Z"/>
          <w:rFonts w:ascii="Consolas" w:hAnsi="Consolas" w:cs="Consolas"/>
          <w:sz w:val="14"/>
          <w:szCs w:val="19"/>
        </w:rPr>
      </w:pPr>
      <w:ins w:id="3278" w:author="kbatzer" w:date="2013-11-27T12:02:00Z">
        <w:r w:rsidRPr="00941F95">
          <w:rPr>
            <w:rFonts w:ascii="Consolas" w:hAnsi="Consolas" w:cs="Consolas"/>
            <w:sz w:val="14"/>
            <w:szCs w:val="19"/>
          </w:rPr>
          <w:t xml:space="preserve">                _waveform_file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79" w:author="kbatzer" w:date="2013-11-27T12:02:00Z"/>
          <w:rFonts w:ascii="Consolas" w:hAnsi="Consolas" w:cs="Consolas"/>
          <w:sz w:val="14"/>
          <w:szCs w:val="19"/>
        </w:rPr>
      </w:pPr>
      <w:ins w:id="328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waveform_fil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81" w:author="kbatzer" w:date="2013-11-27T12:02:00Z"/>
          <w:rFonts w:ascii="Consolas" w:hAnsi="Consolas" w:cs="Consolas"/>
          <w:sz w:val="14"/>
          <w:szCs w:val="19"/>
        </w:rPr>
      </w:pPr>
      <w:ins w:id="328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83" w:author="kbatzer" w:date="2013-11-27T12:02:00Z"/>
          <w:rFonts w:ascii="Consolas" w:hAnsi="Consolas" w:cs="Consolas"/>
          <w:sz w:val="14"/>
          <w:szCs w:val="19"/>
        </w:rPr>
      </w:pPr>
      <w:ins w:id="328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85"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86" w:author="kbatzer" w:date="2013-11-27T12:02:00Z"/>
          <w:rFonts w:ascii="Consolas" w:hAnsi="Consolas" w:cs="Consolas"/>
          <w:sz w:val="14"/>
          <w:szCs w:val="19"/>
        </w:rPr>
      </w:pPr>
      <w:ins w:id="328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mode</w:t>
        </w:r>
      </w:ins>
    </w:p>
    <w:p w:rsidR="00292005" w:rsidRPr="00941F95" w:rsidRDefault="00292005" w:rsidP="00292005">
      <w:pPr>
        <w:autoSpaceDE w:val="0"/>
        <w:autoSpaceDN w:val="0"/>
        <w:adjustRightInd w:val="0"/>
        <w:spacing w:line="240" w:lineRule="auto"/>
        <w:ind w:firstLine="0"/>
        <w:rPr>
          <w:ins w:id="3288" w:author="kbatzer" w:date="2013-11-27T12:02:00Z"/>
          <w:rFonts w:ascii="Consolas" w:hAnsi="Consolas" w:cs="Consolas"/>
          <w:sz w:val="14"/>
          <w:szCs w:val="19"/>
        </w:rPr>
      </w:pPr>
      <w:ins w:id="328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90" w:author="kbatzer" w:date="2013-11-27T12:02:00Z"/>
          <w:rFonts w:ascii="Consolas" w:hAnsi="Consolas" w:cs="Consolas"/>
          <w:sz w:val="14"/>
          <w:szCs w:val="19"/>
        </w:rPr>
      </w:pPr>
      <w:ins w:id="329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mode; }</w:t>
        </w:r>
      </w:ins>
    </w:p>
    <w:p w:rsidR="00292005" w:rsidRPr="00941F95" w:rsidRDefault="00292005" w:rsidP="00292005">
      <w:pPr>
        <w:autoSpaceDE w:val="0"/>
        <w:autoSpaceDN w:val="0"/>
        <w:adjustRightInd w:val="0"/>
        <w:spacing w:line="240" w:lineRule="auto"/>
        <w:ind w:firstLine="0"/>
        <w:rPr>
          <w:ins w:id="3292" w:author="kbatzer" w:date="2013-11-27T12:02:00Z"/>
          <w:rFonts w:ascii="Consolas" w:hAnsi="Consolas" w:cs="Consolas"/>
          <w:sz w:val="14"/>
          <w:szCs w:val="19"/>
        </w:rPr>
      </w:pPr>
      <w:ins w:id="329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294" w:author="kbatzer" w:date="2013-11-27T12:02:00Z"/>
          <w:rFonts w:ascii="Consolas" w:hAnsi="Consolas" w:cs="Consolas"/>
          <w:sz w:val="14"/>
          <w:szCs w:val="19"/>
        </w:rPr>
      </w:pPr>
      <w:ins w:id="329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96" w:author="kbatzer" w:date="2013-11-27T12:02:00Z"/>
          <w:rFonts w:ascii="Consolas" w:hAnsi="Consolas" w:cs="Consolas"/>
          <w:sz w:val="14"/>
          <w:szCs w:val="19"/>
        </w:rPr>
      </w:pPr>
      <w:ins w:id="3297" w:author="kbatzer" w:date="2013-11-27T12:02:00Z">
        <w:r w:rsidRPr="00941F95">
          <w:rPr>
            <w:rFonts w:ascii="Consolas" w:hAnsi="Consolas" w:cs="Consolas"/>
            <w:sz w:val="14"/>
            <w:szCs w:val="19"/>
          </w:rPr>
          <w:t xml:space="preserve">                _mode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98" w:author="kbatzer" w:date="2013-11-27T12:02:00Z"/>
          <w:rFonts w:ascii="Consolas" w:hAnsi="Consolas" w:cs="Consolas"/>
          <w:sz w:val="14"/>
          <w:szCs w:val="19"/>
        </w:rPr>
      </w:pPr>
      <w:ins w:id="329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mod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00" w:author="kbatzer" w:date="2013-11-27T12:02:00Z"/>
          <w:rFonts w:ascii="Consolas" w:hAnsi="Consolas" w:cs="Consolas"/>
          <w:sz w:val="14"/>
          <w:szCs w:val="19"/>
        </w:rPr>
      </w:pPr>
      <w:ins w:id="330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02" w:author="kbatzer" w:date="2013-11-27T12:02:00Z"/>
          <w:rFonts w:ascii="Consolas" w:hAnsi="Consolas" w:cs="Consolas"/>
          <w:sz w:val="14"/>
          <w:szCs w:val="19"/>
        </w:rPr>
      </w:pPr>
      <w:ins w:id="330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04"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05" w:author="kbatzer" w:date="2013-11-27T12:02:00Z"/>
          <w:rFonts w:ascii="Consolas" w:hAnsi="Consolas" w:cs="Consolas"/>
          <w:sz w:val="14"/>
          <w:szCs w:val="19"/>
        </w:rPr>
      </w:pPr>
      <w:ins w:id="330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1</w:t>
        </w:r>
      </w:ins>
    </w:p>
    <w:p w:rsidR="00292005" w:rsidRPr="00941F95" w:rsidRDefault="00292005" w:rsidP="00292005">
      <w:pPr>
        <w:autoSpaceDE w:val="0"/>
        <w:autoSpaceDN w:val="0"/>
        <w:adjustRightInd w:val="0"/>
        <w:spacing w:line="240" w:lineRule="auto"/>
        <w:ind w:firstLine="0"/>
        <w:rPr>
          <w:ins w:id="3307" w:author="kbatzer" w:date="2013-11-27T12:02:00Z"/>
          <w:rFonts w:ascii="Consolas" w:hAnsi="Consolas" w:cs="Consolas"/>
          <w:sz w:val="14"/>
          <w:szCs w:val="19"/>
        </w:rPr>
      </w:pPr>
      <w:ins w:id="330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09" w:author="kbatzer" w:date="2013-11-27T12:02:00Z"/>
          <w:rFonts w:ascii="Consolas" w:hAnsi="Consolas" w:cs="Consolas"/>
          <w:sz w:val="14"/>
          <w:szCs w:val="19"/>
        </w:rPr>
      </w:pPr>
      <w:ins w:id="331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1; }</w:t>
        </w:r>
      </w:ins>
    </w:p>
    <w:p w:rsidR="00292005" w:rsidRPr="00941F95" w:rsidRDefault="00292005" w:rsidP="00292005">
      <w:pPr>
        <w:autoSpaceDE w:val="0"/>
        <w:autoSpaceDN w:val="0"/>
        <w:adjustRightInd w:val="0"/>
        <w:spacing w:line="240" w:lineRule="auto"/>
        <w:ind w:firstLine="0"/>
        <w:rPr>
          <w:ins w:id="3311" w:author="kbatzer" w:date="2013-11-27T12:02:00Z"/>
          <w:rFonts w:ascii="Consolas" w:hAnsi="Consolas" w:cs="Consolas"/>
          <w:sz w:val="14"/>
          <w:szCs w:val="19"/>
        </w:rPr>
      </w:pPr>
      <w:ins w:id="331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313" w:author="kbatzer" w:date="2013-11-27T12:02:00Z"/>
          <w:rFonts w:ascii="Consolas" w:hAnsi="Consolas" w:cs="Consolas"/>
          <w:sz w:val="14"/>
          <w:szCs w:val="19"/>
        </w:rPr>
      </w:pPr>
      <w:ins w:id="331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15" w:author="kbatzer" w:date="2013-11-27T12:02:00Z"/>
          <w:rFonts w:ascii="Consolas" w:hAnsi="Consolas" w:cs="Consolas"/>
          <w:sz w:val="14"/>
          <w:szCs w:val="19"/>
        </w:rPr>
      </w:pPr>
      <w:ins w:id="3316" w:author="kbatzer" w:date="2013-11-27T12:02:00Z">
        <w:r w:rsidRPr="00941F95">
          <w:rPr>
            <w:rFonts w:ascii="Consolas" w:hAnsi="Consolas" w:cs="Consolas"/>
            <w:sz w:val="14"/>
            <w:szCs w:val="19"/>
          </w:rPr>
          <w:t xml:space="preserve">                _sw1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17" w:author="kbatzer" w:date="2013-11-27T12:02:00Z"/>
          <w:rFonts w:ascii="Consolas" w:hAnsi="Consolas" w:cs="Consolas"/>
          <w:sz w:val="14"/>
          <w:szCs w:val="19"/>
        </w:rPr>
      </w:pPr>
      <w:ins w:id="331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1"</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19" w:author="kbatzer" w:date="2013-11-27T12:02:00Z"/>
          <w:rFonts w:ascii="Consolas" w:hAnsi="Consolas" w:cs="Consolas"/>
          <w:sz w:val="14"/>
          <w:szCs w:val="19"/>
        </w:rPr>
      </w:pPr>
      <w:ins w:id="332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21" w:author="kbatzer" w:date="2013-11-27T12:02:00Z"/>
          <w:rFonts w:ascii="Consolas" w:hAnsi="Consolas" w:cs="Consolas"/>
          <w:sz w:val="14"/>
          <w:szCs w:val="19"/>
        </w:rPr>
      </w:pPr>
      <w:ins w:id="332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23"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24" w:author="kbatzer" w:date="2013-11-27T12:02:00Z"/>
          <w:rFonts w:ascii="Consolas" w:hAnsi="Consolas" w:cs="Consolas"/>
          <w:sz w:val="14"/>
          <w:szCs w:val="19"/>
        </w:rPr>
      </w:pPr>
      <w:ins w:id="332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2</w:t>
        </w:r>
      </w:ins>
    </w:p>
    <w:p w:rsidR="00292005" w:rsidRPr="00941F95" w:rsidRDefault="00292005" w:rsidP="00292005">
      <w:pPr>
        <w:autoSpaceDE w:val="0"/>
        <w:autoSpaceDN w:val="0"/>
        <w:adjustRightInd w:val="0"/>
        <w:spacing w:line="240" w:lineRule="auto"/>
        <w:ind w:firstLine="0"/>
        <w:rPr>
          <w:ins w:id="3326" w:author="kbatzer" w:date="2013-11-27T12:02:00Z"/>
          <w:rFonts w:ascii="Consolas" w:hAnsi="Consolas" w:cs="Consolas"/>
          <w:sz w:val="14"/>
          <w:szCs w:val="19"/>
        </w:rPr>
      </w:pPr>
      <w:ins w:id="332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28" w:author="kbatzer" w:date="2013-11-27T12:02:00Z"/>
          <w:rFonts w:ascii="Consolas" w:hAnsi="Consolas" w:cs="Consolas"/>
          <w:sz w:val="14"/>
          <w:szCs w:val="19"/>
        </w:rPr>
      </w:pPr>
      <w:ins w:id="332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2; }</w:t>
        </w:r>
      </w:ins>
    </w:p>
    <w:p w:rsidR="00292005" w:rsidRPr="00941F95" w:rsidRDefault="00292005" w:rsidP="00292005">
      <w:pPr>
        <w:autoSpaceDE w:val="0"/>
        <w:autoSpaceDN w:val="0"/>
        <w:adjustRightInd w:val="0"/>
        <w:spacing w:line="240" w:lineRule="auto"/>
        <w:ind w:firstLine="0"/>
        <w:rPr>
          <w:ins w:id="3330" w:author="kbatzer" w:date="2013-11-27T12:02:00Z"/>
          <w:rFonts w:ascii="Consolas" w:hAnsi="Consolas" w:cs="Consolas"/>
          <w:sz w:val="14"/>
          <w:szCs w:val="19"/>
        </w:rPr>
      </w:pPr>
      <w:ins w:id="333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332" w:author="kbatzer" w:date="2013-11-27T12:02:00Z"/>
          <w:rFonts w:ascii="Consolas" w:hAnsi="Consolas" w:cs="Consolas"/>
          <w:sz w:val="14"/>
          <w:szCs w:val="19"/>
        </w:rPr>
      </w:pPr>
      <w:ins w:id="333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34" w:author="kbatzer" w:date="2013-11-27T12:02:00Z"/>
          <w:rFonts w:ascii="Consolas" w:hAnsi="Consolas" w:cs="Consolas"/>
          <w:sz w:val="14"/>
          <w:szCs w:val="19"/>
        </w:rPr>
      </w:pPr>
      <w:ins w:id="3335" w:author="kbatzer" w:date="2013-11-27T12:02:00Z">
        <w:r w:rsidRPr="00941F95">
          <w:rPr>
            <w:rFonts w:ascii="Consolas" w:hAnsi="Consolas" w:cs="Consolas"/>
            <w:sz w:val="14"/>
            <w:szCs w:val="19"/>
          </w:rPr>
          <w:t xml:space="preserve">                _sw2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36" w:author="kbatzer" w:date="2013-11-27T12:02:00Z"/>
          <w:rFonts w:ascii="Consolas" w:hAnsi="Consolas" w:cs="Consolas"/>
          <w:sz w:val="14"/>
          <w:szCs w:val="19"/>
        </w:rPr>
      </w:pPr>
      <w:ins w:id="333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2"</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38" w:author="kbatzer" w:date="2013-11-27T12:02:00Z"/>
          <w:rFonts w:ascii="Consolas" w:hAnsi="Consolas" w:cs="Consolas"/>
          <w:sz w:val="14"/>
          <w:szCs w:val="19"/>
        </w:rPr>
      </w:pPr>
      <w:ins w:id="333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40" w:author="kbatzer" w:date="2013-11-27T12:02:00Z"/>
          <w:rFonts w:ascii="Consolas" w:hAnsi="Consolas" w:cs="Consolas"/>
          <w:sz w:val="14"/>
          <w:szCs w:val="19"/>
        </w:rPr>
      </w:pPr>
      <w:ins w:id="334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42"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43" w:author="kbatzer" w:date="2013-11-27T12:02:00Z"/>
          <w:rFonts w:ascii="Consolas" w:hAnsi="Consolas" w:cs="Consolas"/>
          <w:sz w:val="14"/>
          <w:szCs w:val="19"/>
        </w:rPr>
      </w:pPr>
      <w:ins w:id="334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3</w:t>
        </w:r>
      </w:ins>
    </w:p>
    <w:p w:rsidR="00292005" w:rsidRPr="00941F95" w:rsidRDefault="00292005" w:rsidP="00292005">
      <w:pPr>
        <w:autoSpaceDE w:val="0"/>
        <w:autoSpaceDN w:val="0"/>
        <w:adjustRightInd w:val="0"/>
        <w:spacing w:line="240" w:lineRule="auto"/>
        <w:ind w:firstLine="0"/>
        <w:rPr>
          <w:ins w:id="3345" w:author="kbatzer" w:date="2013-11-27T12:02:00Z"/>
          <w:rFonts w:ascii="Consolas" w:hAnsi="Consolas" w:cs="Consolas"/>
          <w:sz w:val="14"/>
          <w:szCs w:val="19"/>
        </w:rPr>
      </w:pPr>
      <w:ins w:id="334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47" w:author="kbatzer" w:date="2013-11-27T12:02:00Z"/>
          <w:rFonts w:ascii="Consolas" w:hAnsi="Consolas" w:cs="Consolas"/>
          <w:sz w:val="14"/>
          <w:szCs w:val="19"/>
        </w:rPr>
      </w:pPr>
      <w:ins w:id="334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3; }</w:t>
        </w:r>
      </w:ins>
    </w:p>
    <w:p w:rsidR="00292005" w:rsidRPr="00941F95" w:rsidRDefault="00292005" w:rsidP="00292005">
      <w:pPr>
        <w:autoSpaceDE w:val="0"/>
        <w:autoSpaceDN w:val="0"/>
        <w:adjustRightInd w:val="0"/>
        <w:spacing w:line="240" w:lineRule="auto"/>
        <w:ind w:firstLine="0"/>
        <w:rPr>
          <w:ins w:id="3349" w:author="kbatzer" w:date="2013-11-27T12:02:00Z"/>
          <w:rFonts w:ascii="Consolas" w:hAnsi="Consolas" w:cs="Consolas"/>
          <w:sz w:val="14"/>
          <w:szCs w:val="19"/>
        </w:rPr>
      </w:pPr>
      <w:ins w:id="335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351" w:author="kbatzer" w:date="2013-11-27T12:02:00Z"/>
          <w:rFonts w:ascii="Consolas" w:hAnsi="Consolas" w:cs="Consolas"/>
          <w:sz w:val="14"/>
          <w:szCs w:val="19"/>
        </w:rPr>
      </w:pPr>
      <w:ins w:id="335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53" w:author="kbatzer" w:date="2013-11-27T12:02:00Z"/>
          <w:rFonts w:ascii="Consolas" w:hAnsi="Consolas" w:cs="Consolas"/>
          <w:sz w:val="14"/>
          <w:szCs w:val="19"/>
        </w:rPr>
      </w:pPr>
      <w:ins w:id="3354" w:author="kbatzer" w:date="2013-11-27T12:02:00Z">
        <w:r w:rsidRPr="00941F95">
          <w:rPr>
            <w:rFonts w:ascii="Consolas" w:hAnsi="Consolas" w:cs="Consolas"/>
            <w:sz w:val="14"/>
            <w:szCs w:val="19"/>
          </w:rPr>
          <w:t xml:space="preserve">                _sw3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55" w:author="kbatzer" w:date="2013-11-27T12:02:00Z"/>
          <w:rFonts w:ascii="Consolas" w:hAnsi="Consolas" w:cs="Consolas"/>
          <w:sz w:val="14"/>
          <w:szCs w:val="19"/>
        </w:rPr>
      </w:pPr>
      <w:ins w:id="335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3"</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57" w:author="kbatzer" w:date="2013-11-27T12:02:00Z"/>
          <w:rFonts w:ascii="Consolas" w:hAnsi="Consolas" w:cs="Consolas"/>
          <w:sz w:val="14"/>
          <w:szCs w:val="19"/>
        </w:rPr>
      </w:pPr>
      <w:ins w:id="335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59" w:author="kbatzer" w:date="2013-11-27T12:02:00Z"/>
          <w:rFonts w:ascii="Consolas" w:hAnsi="Consolas" w:cs="Consolas"/>
          <w:sz w:val="14"/>
          <w:szCs w:val="19"/>
        </w:rPr>
      </w:pPr>
      <w:ins w:id="336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61"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62" w:author="kbatzer" w:date="2013-11-27T12:02:00Z"/>
          <w:rFonts w:ascii="Consolas" w:hAnsi="Consolas" w:cs="Consolas"/>
          <w:sz w:val="14"/>
          <w:szCs w:val="19"/>
        </w:rPr>
      </w:pPr>
      <w:ins w:id="336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4</w:t>
        </w:r>
      </w:ins>
    </w:p>
    <w:p w:rsidR="00292005" w:rsidRPr="00941F95" w:rsidRDefault="00292005" w:rsidP="00292005">
      <w:pPr>
        <w:autoSpaceDE w:val="0"/>
        <w:autoSpaceDN w:val="0"/>
        <w:adjustRightInd w:val="0"/>
        <w:spacing w:line="240" w:lineRule="auto"/>
        <w:ind w:firstLine="0"/>
        <w:rPr>
          <w:ins w:id="3364" w:author="kbatzer" w:date="2013-11-27T12:02:00Z"/>
          <w:rFonts w:ascii="Consolas" w:hAnsi="Consolas" w:cs="Consolas"/>
          <w:sz w:val="14"/>
          <w:szCs w:val="19"/>
        </w:rPr>
      </w:pPr>
      <w:ins w:id="336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66" w:author="kbatzer" w:date="2013-11-27T12:02:00Z"/>
          <w:rFonts w:ascii="Consolas" w:hAnsi="Consolas" w:cs="Consolas"/>
          <w:sz w:val="14"/>
          <w:szCs w:val="19"/>
        </w:rPr>
      </w:pPr>
      <w:ins w:id="336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4; }</w:t>
        </w:r>
      </w:ins>
    </w:p>
    <w:p w:rsidR="00292005" w:rsidRPr="00941F95" w:rsidRDefault="00292005" w:rsidP="00292005">
      <w:pPr>
        <w:autoSpaceDE w:val="0"/>
        <w:autoSpaceDN w:val="0"/>
        <w:adjustRightInd w:val="0"/>
        <w:spacing w:line="240" w:lineRule="auto"/>
        <w:ind w:firstLine="0"/>
        <w:rPr>
          <w:ins w:id="3368" w:author="kbatzer" w:date="2013-11-27T12:02:00Z"/>
          <w:rFonts w:ascii="Consolas" w:hAnsi="Consolas" w:cs="Consolas"/>
          <w:sz w:val="14"/>
          <w:szCs w:val="19"/>
        </w:rPr>
      </w:pPr>
      <w:ins w:id="336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370" w:author="kbatzer" w:date="2013-11-27T12:02:00Z"/>
          <w:rFonts w:ascii="Consolas" w:hAnsi="Consolas" w:cs="Consolas"/>
          <w:sz w:val="14"/>
          <w:szCs w:val="19"/>
        </w:rPr>
      </w:pPr>
      <w:ins w:id="337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72" w:author="kbatzer" w:date="2013-11-27T12:02:00Z"/>
          <w:rFonts w:ascii="Consolas" w:hAnsi="Consolas" w:cs="Consolas"/>
          <w:sz w:val="14"/>
          <w:szCs w:val="19"/>
        </w:rPr>
      </w:pPr>
      <w:ins w:id="3373" w:author="kbatzer" w:date="2013-11-27T12:02:00Z">
        <w:r w:rsidRPr="00941F95">
          <w:rPr>
            <w:rFonts w:ascii="Consolas" w:hAnsi="Consolas" w:cs="Consolas"/>
            <w:sz w:val="14"/>
            <w:szCs w:val="19"/>
          </w:rPr>
          <w:t xml:space="preserve">                _sw4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74" w:author="kbatzer" w:date="2013-11-27T12:02:00Z"/>
          <w:rFonts w:ascii="Consolas" w:hAnsi="Consolas" w:cs="Consolas"/>
          <w:sz w:val="14"/>
          <w:szCs w:val="19"/>
        </w:rPr>
      </w:pPr>
      <w:ins w:id="337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4"</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76" w:author="kbatzer" w:date="2013-11-27T12:02:00Z"/>
          <w:rFonts w:ascii="Consolas" w:hAnsi="Consolas" w:cs="Consolas"/>
          <w:sz w:val="14"/>
          <w:szCs w:val="19"/>
        </w:rPr>
      </w:pPr>
      <w:ins w:id="337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78" w:author="kbatzer" w:date="2013-11-27T12:02:00Z"/>
          <w:rFonts w:ascii="Consolas" w:hAnsi="Consolas" w:cs="Consolas"/>
          <w:sz w:val="14"/>
          <w:szCs w:val="19"/>
        </w:rPr>
      </w:pPr>
      <w:ins w:id="337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80"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81" w:author="kbatzer" w:date="2013-11-27T12:02:00Z"/>
          <w:rFonts w:ascii="Consolas" w:hAnsi="Consolas" w:cs="Consolas"/>
          <w:sz w:val="14"/>
          <w:szCs w:val="19"/>
        </w:rPr>
      </w:pPr>
      <w:ins w:id="338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void</w:t>
        </w:r>
        <w:r w:rsidRPr="00941F95">
          <w:rPr>
            <w:rFonts w:ascii="Consolas" w:hAnsi="Consolas" w:cs="Consolas"/>
            <w:sz w:val="14"/>
            <w:szCs w:val="19"/>
          </w:rPr>
          <w:t xml:space="preserve"> NotifyPropertyChanged(</w:t>
        </w:r>
        <w:r w:rsidRPr="00941F95">
          <w:rPr>
            <w:rFonts w:ascii="Consolas" w:hAnsi="Consolas" w:cs="Consolas"/>
            <w:color w:val="0000FF"/>
            <w:sz w:val="14"/>
            <w:szCs w:val="19"/>
          </w:rPr>
          <w:t>string</w:t>
        </w:r>
        <w:r w:rsidRPr="00941F95">
          <w:rPr>
            <w:rFonts w:ascii="Consolas" w:hAnsi="Consolas" w:cs="Consolas"/>
            <w:sz w:val="14"/>
            <w:szCs w:val="19"/>
          </w:rPr>
          <w:t xml:space="preserve"> name)</w:t>
        </w:r>
      </w:ins>
    </w:p>
    <w:p w:rsidR="00292005" w:rsidRPr="00941F95" w:rsidRDefault="00292005" w:rsidP="00292005">
      <w:pPr>
        <w:autoSpaceDE w:val="0"/>
        <w:autoSpaceDN w:val="0"/>
        <w:adjustRightInd w:val="0"/>
        <w:spacing w:line="240" w:lineRule="auto"/>
        <w:ind w:firstLine="0"/>
        <w:rPr>
          <w:ins w:id="3383" w:author="kbatzer" w:date="2013-11-27T12:02:00Z"/>
          <w:rFonts w:ascii="Consolas" w:hAnsi="Consolas" w:cs="Consolas"/>
          <w:sz w:val="14"/>
          <w:szCs w:val="19"/>
        </w:rPr>
      </w:pPr>
      <w:ins w:id="338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85" w:author="kbatzer" w:date="2013-11-27T12:02:00Z"/>
          <w:rFonts w:ascii="Consolas" w:hAnsi="Consolas" w:cs="Consolas"/>
          <w:sz w:val="14"/>
          <w:szCs w:val="19"/>
        </w:rPr>
      </w:pPr>
      <w:ins w:id="338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if</w:t>
        </w:r>
        <w:r w:rsidRPr="00941F95">
          <w:rPr>
            <w:rFonts w:ascii="Consolas" w:hAnsi="Consolas" w:cs="Consolas"/>
            <w:sz w:val="14"/>
            <w:szCs w:val="19"/>
          </w:rPr>
          <w:t xml:space="preserve"> (PropertyChanged != </w:t>
        </w:r>
        <w:r w:rsidRPr="00941F95">
          <w:rPr>
            <w:rFonts w:ascii="Consolas" w:hAnsi="Consolas" w:cs="Consolas"/>
            <w:color w:val="0000FF"/>
            <w:sz w:val="14"/>
            <w:szCs w:val="19"/>
          </w:rPr>
          <w:t>null</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87" w:author="kbatzer" w:date="2013-11-27T12:02:00Z"/>
          <w:rFonts w:ascii="Consolas" w:hAnsi="Consolas" w:cs="Consolas"/>
          <w:sz w:val="14"/>
          <w:szCs w:val="19"/>
        </w:rPr>
      </w:pPr>
      <w:ins w:id="3388" w:author="kbatzer" w:date="2013-11-27T12:02:00Z">
        <w:r w:rsidRPr="00941F95">
          <w:rPr>
            <w:rFonts w:ascii="Consolas" w:hAnsi="Consolas" w:cs="Consolas"/>
            <w:sz w:val="14"/>
            <w:szCs w:val="19"/>
          </w:rPr>
          <w:t xml:space="preserve">                PropertyChanged(</w:t>
        </w:r>
        <w:r w:rsidRPr="00941F95">
          <w:rPr>
            <w:rFonts w:ascii="Consolas" w:hAnsi="Consolas" w:cs="Consolas"/>
            <w:color w:val="0000FF"/>
            <w:sz w:val="14"/>
            <w:szCs w:val="19"/>
          </w:rPr>
          <w:t>this</w:t>
        </w:r>
        <w:r w:rsidRPr="00941F95">
          <w:rPr>
            <w:rFonts w:ascii="Consolas" w:hAnsi="Consolas" w:cs="Consolas"/>
            <w:sz w:val="14"/>
            <w:szCs w:val="19"/>
          </w:rPr>
          <w:t xml:space="preserve">, </w:t>
        </w:r>
        <w:r w:rsidRPr="00941F95">
          <w:rPr>
            <w:rFonts w:ascii="Consolas" w:hAnsi="Consolas" w:cs="Consolas"/>
            <w:color w:val="0000FF"/>
            <w:sz w:val="14"/>
            <w:szCs w:val="19"/>
          </w:rPr>
          <w:t>new</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Args</w:t>
        </w:r>
        <w:r w:rsidRPr="00941F95">
          <w:rPr>
            <w:rFonts w:ascii="Consolas" w:hAnsi="Consolas" w:cs="Consolas"/>
            <w:sz w:val="14"/>
            <w:szCs w:val="19"/>
          </w:rPr>
          <w:t>(name));</w:t>
        </w:r>
      </w:ins>
    </w:p>
    <w:p w:rsidR="00292005" w:rsidRPr="00941F95" w:rsidRDefault="00292005" w:rsidP="00292005">
      <w:pPr>
        <w:autoSpaceDE w:val="0"/>
        <w:autoSpaceDN w:val="0"/>
        <w:adjustRightInd w:val="0"/>
        <w:spacing w:line="240" w:lineRule="auto"/>
        <w:ind w:firstLine="0"/>
        <w:rPr>
          <w:ins w:id="3389" w:author="kbatzer" w:date="2013-11-27T12:02:00Z"/>
          <w:rFonts w:ascii="Consolas" w:hAnsi="Consolas" w:cs="Consolas"/>
          <w:sz w:val="14"/>
          <w:szCs w:val="19"/>
        </w:rPr>
      </w:pPr>
      <w:ins w:id="339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91" w:author="kbatzer" w:date="2013-11-27T12:02:00Z"/>
          <w:rFonts w:ascii="Consolas" w:hAnsi="Consolas" w:cs="Consolas"/>
          <w:sz w:val="14"/>
          <w:szCs w:val="19"/>
        </w:rPr>
      </w:pPr>
      <w:ins w:id="339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93" w:author="kbatzer" w:date="2013-11-27T12:02:00Z"/>
          <w:rFonts w:ascii="Consolas" w:hAnsi="Consolas" w:cs="Consolas"/>
          <w:sz w:val="14"/>
          <w:szCs w:val="19"/>
        </w:rPr>
      </w:pPr>
      <w:ins w:id="3394" w:author="kbatzer" w:date="2013-11-27T12:02:00Z">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95" w:author="kbatzer" w:date="2013-11-27T12:02:00Z"/>
          <w:rFonts w:ascii="Consolas" w:hAnsi="Consolas" w:cs="Consolas"/>
          <w:sz w:val="16"/>
          <w:szCs w:val="19"/>
        </w:rPr>
      </w:pPr>
    </w:p>
    <w:p w:rsidR="00292005" w:rsidRPr="00A73C93" w:rsidRDefault="00292005" w:rsidP="00292005">
      <w:pPr>
        <w:autoSpaceDE w:val="0"/>
        <w:autoSpaceDN w:val="0"/>
        <w:adjustRightInd w:val="0"/>
        <w:spacing w:line="240" w:lineRule="auto"/>
        <w:ind w:firstLine="0"/>
        <w:rPr>
          <w:ins w:id="3396" w:author="kbatzer" w:date="2013-11-27T12:02:00Z"/>
          <w:rFonts w:ascii="Consolas" w:hAnsi="Consolas" w:cs="Consolas"/>
          <w:sz w:val="14"/>
          <w:szCs w:val="19"/>
        </w:rPr>
      </w:pPr>
    </w:p>
    <w:p w:rsidR="000D4021" w:rsidRDefault="00571337">
      <w:pPr>
        <w:pageBreakBefore/>
        <w:ind w:firstLine="0"/>
        <w:rPr>
          <w:ins w:id="3397" w:author="kbatzer" w:date="2013-11-27T12:02:00Z"/>
          <w:rPrChange w:id="3398" w:author="kbatzer" w:date="2013-11-27T17:30:00Z">
            <w:rPr>
              <w:ins w:id="3399" w:author="kbatzer" w:date="2013-11-27T12:02:00Z"/>
            </w:rPr>
          </w:rPrChange>
        </w:rPr>
        <w:pPrChange w:id="3400" w:author="kbatzer" w:date="2013-11-27T17:30:00Z">
          <w:pPr>
            <w:pStyle w:val="Heading3"/>
            <w:pageBreakBefore/>
            <w:numPr>
              <w:ilvl w:val="0"/>
              <w:numId w:val="0"/>
            </w:numPr>
            <w:ind w:left="0" w:firstLine="0"/>
          </w:pPr>
        </w:pPrChange>
      </w:pPr>
      <w:bookmarkStart w:id="3401" w:name="_Toc373318390"/>
      <w:bookmarkStart w:id="3402" w:name="_Toc373325148"/>
      <w:bookmarkStart w:id="3403" w:name="_Toc373334828"/>
      <w:ins w:id="3404" w:author="kbatzer" w:date="2013-11-27T12:02:00Z">
        <w:r w:rsidRPr="00571337">
          <w:rPr>
            <w:b/>
            <w:rPrChange w:id="3405" w:author="kbatzer" w:date="2013-11-27T17:30:00Z">
              <w:rPr>
                <w:b w:val="0"/>
                <w:bCs w:val="0"/>
                <w:color w:val="0563C1" w:themeColor="hyperlink"/>
                <w:u w:val="single"/>
              </w:rPr>
            </w:rPrChange>
          </w:rPr>
          <w:lastRenderedPageBreak/>
          <w:t>CypressDataAcq.cs</w:t>
        </w:r>
        <w:bookmarkEnd w:id="3401"/>
        <w:bookmarkEnd w:id="3402"/>
        <w:bookmarkEnd w:id="3403"/>
      </w:ins>
    </w:p>
    <w:p w:rsidR="00292005" w:rsidRPr="00CC7D49" w:rsidRDefault="00292005" w:rsidP="00292005">
      <w:pPr>
        <w:autoSpaceDE w:val="0"/>
        <w:autoSpaceDN w:val="0"/>
        <w:adjustRightInd w:val="0"/>
        <w:spacing w:line="240" w:lineRule="auto"/>
        <w:ind w:firstLine="0"/>
        <w:rPr>
          <w:ins w:id="3406" w:author="kbatzer" w:date="2013-11-27T12:02:00Z"/>
          <w:rFonts w:ascii="Consolas" w:hAnsi="Consolas" w:cs="Consolas"/>
          <w:sz w:val="14"/>
          <w:szCs w:val="19"/>
        </w:rPr>
      </w:pPr>
      <w:ins w:id="340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3408" w:author="kbatzer" w:date="2013-11-27T12:02:00Z"/>
          <w:rFonts w:ascii="Consolas" w:hAnsi="Consolas" w:cs="Consolas"/>
          <w:sz w:val="14"/>
          <w:szCs w:val="19"/>
        </w:rPr>
      </w:pPr>
      <w:ins w:id="340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3410" w:author="kbatzer" w:date="2013-11-27T12:02:00Z"/>
          <w:rFonts w:ascii="Consolas" w:hAnsi="Consolas" w:cs="Consolas"/>
          <w:sz w:val="14"/>
          <w:szCs w:val="19"/>
        </w:rPr>
      </w:pPr>
      <w:ins w:id="341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3412" w:author="kbatzer" w:date="2013-11-27T12:02:00Z"/>
          <w:rFonts w:ascii="Consolas" w:hAnsi="Consolas" w:cs="Consolas"/>
          <w:sz w:val="14"/>
          <w:szCs w:val="19"/>
        </w:rPr>
      </w:pPr>
      <w:ins w:id="341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3414" w:author="kbatzer" w:date="2013-11-27T12:02:00Z"/>
          <w:rFonts w:ascii="Consolas" w:hAnsi="Consolas" w:cs="Consolas"/>
          <w:sz w:val="14"/>
          <w:szCs w:val="19"/>
        </w:rPr>
      </w:pPr>
      <w:ins w:id="341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Runtime.InteropServices;</w:t>
        </w:r>
      </w:ins>
    </w:p>
    <w:p w:rsidR="00292005" w:rsidRPr="00CC7D49" w:rsidRDefault="00292005" w:rsidP="00292005">
      <w:pPr>
        <w:autoSpaceDE w:val="0"/>
        <w:autoSpaceDN w:val="0"/>
        <w:adjustRightInd w:val="0"/>
        <w:spacing w:line="240" w:lineRule="auto"/>
        <w:ind w:firstLine="0"/>
        <w:rPr>
          <w:ins w:id="3416" w:author="kbatzer" w:date="2013-11-27T12:02:00Z"/>
          <w:rFonts w:ascii="Consolas" w:hAnsi="Consolas" w:cs="Consolas"/>
          <w:sz w:val="14"/>
          <w:szCs w:val="19"/>
        </w:rPr>
      </w:pPr>
      <w:ins w:id="341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3418" w:author="kbatzer" w:date="2013-11-27T12:02:00Z"/>
          <w:rFonts w:ascii="Consolas" w:hAnsi="Consolas" w:cs="Consolas"/>
          <w:sz w:val="14"/>
          <w:szCs w:val="19"/>
        </w:rPr>
      </w:pPr>
      <w:ins w:id="341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CyUSB;</w:t>
        </w:r>
      </w:ins>
    </w:p>
    <w:p w:rsidR="00292005" w:rsidRPr="00CC7D49" w:rsidRDefault="00292005" w:rsidP="00292005">
      <w:pPr>
        <w:autoSpaceDE w:val="0"/>
        <w:autoSpaceDN w:val="0"/>
        <w:adjustRightInd w:val="0"/>
        <w:spacing w:line="240" w:lineRule="auto"/>
        <w:ind w:firstLine="0"/>
        <w:rPr>
          <w:ins w:id="3420" w:author="kbatzer" w:date="2013-11-27T12:02:00Z"/>
          <w:rFonts w:ascii="Consolas" w:hAnsi="Consolas" w:cs="Consolas"/>
          <w:sz w:val="14"/>
          <w:szCs w:val="19"/>
        </w:rPr>
      </w:pPr>
      <w:ins w:id="342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3422" w:author="kbatzer" w:date="2013-11-27T12:02:00Z"/>
          <w:rFonts w:ascii="Consolas" w:hAnsi="Consolas" w:cs="Consolas"/>
          <w:sz w:val="14"/>
          <w:szCs w:val="19"/>
        </w:rPr>
      </w:pPr>
      <w:ins w:id="342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3424" w:author="kbatzer" w:date="2013-11-27T12:02:00Z"/>
          <w:rFonts w:ascii="Consolas" w:hAnsi="Consolas" w:cs="Consolas"/>
          <w:sz w:val="14"/>
          <w:szCs w:val="19"/>
        </w:rPr>
      </w:pPr>
      <w:ins w:id="342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Forms;</w:t>
        </w:r>
      </w:ins>
    </w:p>
    <w:p w:rsidR="00292005" w:rsidRPr="00CC7D49" w:rsidRDefault="00292005" w:rsidP="00292005">
      <w:pPr>
        <w:autoSpaceDE w:val="0"/>
        <w:autoSpaceDN w:val="0"/>
        <w:adjustRightInd w:val="0"/>
        <w:spacing w:line="240" w:lineRule="auto"/>
        <w:ind w:firstLine="0"/>
        <w:rPr>
          <w:ins w:id="3426" w:author="kbatzer" w:date="2013-11-27T12:02:00Z"/>
          <w:rFonts w:ascii="Consolas" w:hAnsi="Consolas" w:cs="Consolas"/>
          <w:sz w:val="14"/>
          <w:szCs w:val="19"/>
        </w:rPr>
      </w:pPr>
      <w:ins w:id="342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Threading;</w:t>
        </w:r>
      </w:ins>
    </w:p>
    <w:p w:rsidR="00292005" w:rsidRPr="00CC7D49" w:rsidRDefault="00292005" w:rsidP="00292005">
      <w:pPr>
        <w:autoSpaceDE w:val="0"/>
        <w:autoSpaceDN w:val="0"/>
        <w:adjustRightInd w:val="0"/>
        <w:spacing w:line="240" w:lineRule="auto"/>
        <w:ind w:firstLine="0"/>
        <w:rPr>
          <w:ins w:id="34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29" w:author="kbatzer" w:date="2013-11-27T12:02:00Z"/>
          <w:rFonts w:ascii="Consolas" w:hAnsi="Consolas" w:cs="Consolas"/>
          <w:sz w:val="14"/>
          <w:szCs w:val="19"/>
        </w:rPr>
      </w:pPr>
      <w:ins w:id="3430"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3431" w:author="kbatzer" w:date="2013-11-27T12:02:00Z"/>
          <w:rFonts w:ascii="Consolas" w:hAnsi="Consolas" w:cs="Consolas"/>
          <w:sz w:val="14"/>
          <w:szCs w:val="19"/>
        </w:rPr>
      </w:pPr>
      <w:ins w:id="3432"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33" w:author="kbatzer" w:date="2013-11-27T12:02:00Z"/>
          <w:rFonts w:ascii="Consolas" w:hAnsi="Consolas" w:cs="Consolas"/>
          <w:sz w:val="14"/>
          <w:szCs w:val="19"/>
        </w:rPr>
      </w:pPr>
      <w:ins w:id="34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 xml:space="preserve"> : </w:t>
        </w:r>
        <w:r w:rsidRPr="00CC7D49">
          <w:rPr>
            <w:rFonts w:ascii="Consolas" w:hAnsi="Consolas" w:cs="Consolas"/>
            <w:color w:val="2B91AF"/>
            <w:sz w:val="14"/>
            <w:szCs w:val="19"/>
          </w:rPr>
          <w:t>INotifyPropertyChanged</w:t>
        </w:r>
      </w:ins>
    </w:p>
    <w:p w:rsidR="00292005" w:rsidRPr="00CC7D49" w:rsidRDefault="00292005" w:rsidP="00292005">
      <w:pPr>
        <w:autoSpaceDE w:val="0"/>
        <w:autoSpaceDN w:val="0"/>
        <w:adjustRightInd w:val="0"/>
        <w:spacing w:line="240" w:lineRule="auto"/>
        <w:ind w:firstLine="0"/>
        <w:rPr>
          <w:ins w:id="3435" w:author="kbatzer" w:date="2013-11-27T12:02:00Z"/>
          <w:rFonts w:ascii="Consolas" w:hAnsi="Consolas" w:cs="Consolas"/>
          <w:sz w:val="14"/>
          <w:szCs w:val="19"/>
        </w:rPr>
      </w:pPr>
      <w:ins w:id="34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37" w:author="kbatzer" w:date="2013-11-27T12:02:00Z"/>
          <w:rFonts w:ascii="Consolas" w:hAnsi="Consolas" w:cs="Consolas"/>
          <w:sz w:val="14"/>
          <w:szCs w:val="19"/>
        </w:rPr>
      </w:pPr>
      <w:ins w:id="3438"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data_acq globals</w:t>
        </w:r>
      </w:ins>
    </w:p>
    <w:p w:rsidR="00292005" w:rsidRPr="00CC7D49" w:rsidRDefault="00292005" w:rsidP="00292005">
      <w:pPr>
        <w:autoSpaceDE w:val="0"/>
        <w:autoSpaceDN w:val="0"/>
        <w:adjustRightInd w:val="0"/>
        <w:spacing w:line="240" w:lineRule="auto"/>
        <w:ind w:firstLine="0"/>
        <w:rPr>
          <w:ins w:id="3439" w:author="kbatzer" w:date="2013-11-27T12:02:00Z"/>
          <w:rFonts w:ascii="Consolas" w:hAnsi="Consolas" w:cs="Consolas"/>
          <w:sz w:val="14"/>
          <w:szCs w:val="19"/>
        </w:rPr>
      </w:pPr>
      <w:ins w:id="34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bVista;</w:t>
        </w:r>
      </w:ins>
    </w:p>
    <w:p w:rsidR="00292005" w:rsidRPr="00CC7D49" w:rsidRDefault="00292005" w:rsidP="00292005">
      <w:pPr>
        <w:autoSpaceDE w:val="0"/>
        <w:autoSpaceDN w:val="0"/>
        <w:adjustRightInd w:val="0"/>
        <w:spacing w:line="240" w:lineRule="auto"/>
        <w:ind w:firstLine="0"/>
        <w:rPr>
          <w:ins w:id="3441" w:author="kbatzer" w:date="2013-11-27T12:02:00Z"/>
          <w:rFonts w:ascii="Consolas" w:hAnsi="Consolas" w:cs="Consolas"/>
          <w:sz w:val="14"/>
          <w:szCs w:val="19"/>
        </w:rPr>
      </w:pPr>
      <w:ins w:id="34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System.Diagnostics.</w:t>
        </w:r>
        <w:r w:rsidRPr="00CC7D49">
          <w:rPr>
            <w:rFonts w:ascii="Consolas" w:hAnsi="Consolas" w:cs="Consolas"/>
            <w:color w:val="2B91AF"/>
            <w:sz w:val="14"/>
            <w:szCs w:val="19"/>
          </w:rPr>
          <w:t>PerformanceCounter</w:t>
        </w:r>
        <w:r w:rsidRPr="00CC7D49">
          <w:rPr>
            <w:rFonts w:ascii="Consolas" w:hAnsi="Consolas" w:cs="Consolas"/>
            <w:sz w:val="14"/>
            <w:szCs w:val="19"/>
          </w:rPr>
          <w:t xml:space="preserve"> CpuCounter;</w:t>
        </w:r>
      </w:ins>
    </w:p>
    <w:p w:rsidR="00292005" w:rsidRPr="00CC7D49" w:rsidRDefault="00292005" w:rsidP="00292005">
      <w:pPr>
        <w:autoSpaceDE w:val="0"/>
        <w:autoSpaceDN w:val="0"/>
        <w:adjustRightInd w:val="0"/>
        <w:spacing w:line="240" w:lineRule="auto"/>
        <w:ind w:firstLine="0"/>
        <w:rPr>
          <w:ins w:id="34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44" w:author="kbatzer" w:date="2013-11-27T12:02:00Z"/>
          <w:rFonts w:ascii="Consolas" w:hAnsi="Consolas" w:cs="Consolas"/>
          <w:sz w:val="14"/>
          <w:szCs w:val="19"/>
        </w:rPr>
      </w:pPr>
      <w:ins w:id="344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onst</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IGCF_PRESENT = 0x00000002;</w:t>
        </w:r>
      </w:ins>
    </w:p>
    <w:p w:rsidR="00292005" w:rsidRPr="00CC7D49" w:rsidRDefault="00292005" w:rsidP="00292005">
      <w:pPr>
        <w:autoSpaceDE w:val="0"/>
        <w:autoSpaceDN w:val="0"/>
        <w:adjustRightInd w:val="0"/>
        <w:spacing w:line="240" w:lineRule="auto"/>
        <w:ind w:firstLine="0"/>
        <w:rPr>
          <w:ins w:id="3446" w:author="kbatzer" w:date="2013-11-27T12:02:00Z"/>
          <w:rFonts w:ascii="Consolas" w:hAnsi="Consolas" w:cs="Consolas"/>
          <w:sz w:val="14"/>
          <w:szCs w:val="19"/>
        </w:rPr>
      </w:pPr>
      <w:ins w:id="34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onst</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IGCF_INTERFACE_DEVICE = 0x00000010;</w:t>
        </w:r>
      </w:ins>
    </w:p>
    <w:p w:rsidR="00292005" w:rsidRPr="00CC7D49" w:rsidRDefault="00292005" w:rsidP="00292005">
      <w:pPr>
        <w:autoSpaceDE w:val="0"/>
        <w:autoSpaceDN w:val="0"/>
        <w:adjustRightInd w:val="0"/>
        <w:spacing w:line="240" w:lineRule="auto"/>
        <w:ind w:firstLine="0"/>
        <w:rPr>
          <w:ins w:id="3448" w:author="kbatzer" w:date="2013-11-27T12:02:00Z"/>
          <w:rFonts w:ascii="Consolas" w:hAnsi="Consolas" w:cs="Consolas"/>
          <w:sz w:val="14"/>
          <w:szCs w:val="19"/>
        </w:rPr>
      </w:pPr>
      <w:ins w:id="34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onst</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FILE_FLAG_OVERLAPPED = 0x40000000;</w:t>
        </w:r>
      </w:ins>
    </w:p>
    <w:p w:rsidR="00292005" w:rsidRPr="00CC7D49" w:rsidRDefault="00292005" w:rsidP="00292005">
      <w:pPr>
        <w:autoSpaceDE w:val="0"/>
        <w:autoSpaceDN w:val="0"/>
        <w:adjustRightInd w:val="0"/>
        <w:spacing w:line="240" w:lineRule="auto"/>
        <w:ind w:firstLine="0"/>
        <w:rPr>
          <w:ins w:id="3450" w:author="kbatzer" w:date="2013-11-27T12:02:00Z"/>
          <w:rFonts w:ascii="Consolas" w:hAnsi="Consolas" w:cs="Consolas"/>
          <w:sz w:val="14"/>
          <w:szCs w:val="19"/>
        </w:rPr>
      </w:pPr>
      <w:ins w:id="34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INVALID_HAND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1);</w:t>
        </w:r>
      </w:ins>
    </w:p>
    <w:p w:rsidR="00292005" w:rsidRPr="00CC7D49" w:rsidRDefault="00292005" w:rsidP="00292005">
      <w:pPr>
        <w:autoSpaceDE w:val="0"/>
        <w:autoSpaceDN w:val="0"/>
        <w:adjustRightInd w:val="0"/>
        <w:spacing w:line="240" w:lineRule="auto"/>
        <w:ind w:firstLine="0"/>
        <w:rPr>
          <w:ins w:id="34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53" w:author="kbatzer" w:date="2013-11-27T12:02:00Z"/>
          <w:rFonts w:ascii="Consolas" w:hAnsi="Consolas" w:cs="Consolas"/>
          <w:sz w:val="14"/>
          <w:szCs w:val="19"/>
        </w:rPr>
      </w:pPr>
      <w:ins w:id="34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DrvGuid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w:t>
        </w:r>
        <w:r w:rsidRPr="00CC7D49">
          <w:rPr>
            <w:rFonts w:ascii="Consolas" w:hAnsi="Consolas" w:cs="Consolas"/>
            <w:color w:val="A31515"/>
            <w:sz w:val="14"/>
            <w:szCs w:val="19"/>
          </w:rPr>
          <w:t>"{0xae18aa60, 0x7f6a, 0x11d4, {0x97, 0xdd, 0x0, 0x1, 0x2, 0x29, 0xb9, 0x59}}"</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56" w:author="kbatzer" w:date="2013-11-27T12:02:00Z"/>
          <w:rFonts w:ascii="Consolas" w:hAnsi="Consolas" w:cs="Consolas"/>
          <w:sz w:val="14"/>
          <w:szCs w:val="19"/>
        </w:rPr>
      </w:pPr>
      <w:ins w:id="345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Device;</w:t>
        </w:r>
      </w:ins>
    </w:p>
    <w:p w:rsidR="00292005" w:rsidRPr="00CC7D49" w:rsidRDefault="00292005" w:rsidP="00292005">
      <w:pPr>
        <w:autoSpaceDE w:val="0"/>
        <w:autoSpaceDN w:val="0"/>
        <w:adjustRightInd w:val="0"/>
        <w:spacing w:line="240" w:lineRule="auto"/>
        <w:ind w:firstLine="0"/>
        <w:rPr>
          <w:ins w:id="34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60" w:author="kbatzer" w:date="2013-11-27T12:02:00Z"/>
          <w:rFonts w:ascii="Consolas" w:hAnsi="Consolas" w:cs="Consolas"/>
          <w:sz w:val="14"/>
          <w:szCs w:val="19"/>
        </w:rPr>
      </w:pPr>
      <w:ins w:id="346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62" w:author="kbatzer" w:date="2013-11-27T12:02:00Z"/>
          <w:rFonts w:ascii="Consolas" w:hAnsi="Consolas" w:cs="Consolas"/>
          <w:sz w:val="14"/>
          <w:szCs w:val="19"/>
        </w:rPr>
      </w:pPr>
      <w:ins w:id="34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SetupDiGetClassDevs(</w:t>
        </w:r>
      </w:ins>
    </w:p>
    <w:p w:rsidR="00292005" w:rsidRPr="00CC7D49" w:rsidRDefault="00292005" w:rsidP="00292005">
      <w:pPr>
        <w:autoSpaceDE w:val="0"/>
        <w:autoSpaceDN w:val="0"/>
        <w:adjustRightInd w:val="0"/>
        <w:spacing w:line="240" w:lineRule="auto"/>
        <w:ind w:firstLine="0"/>
        <w:rPr>
          <w:ins w:id="3464" w:author="kbatzer" w:date="2013-11-27T12:02:00Z"/>
          <w:rFonts w:ascii="Consolas" w:hAnsi="Consolas" w:cs="Consolas"/>
          <w:sz w:val="14"/>
          <w:szCs w:val="19"/>
        </w:rPr>
      </w:pPr>
      <w:ins w:id="34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ClassGuid,</w:t>
        </w:r>
      </w:ins>
    </w:p>
    <w:p w:rsidR="00292005" w:rsidRPr="00CC7D49" w:rsidRDefault="00292005" w:rsidP="00292005">
      <w:pPr>
        <w:autoSpaceDE w:val="0"/>
        <w:autoSpaceDN w:val="0"/>
        <w:adjustRightInd w:val="0"/>
        <w:spacing w:line="240" w:lineRule="auto"/>
        <w:ind w:firstLine="0"/>
        <w:rPr>
          <w:ins w:id="3466" w:author="kbatzer" w:date="2013-11-27T12:02:00Z"/>
          <w:rFonts w:ascii="Consolas" w:hAnsi="Consolas" w:cs="Consolas"/>
          <w:sz w:val="14"/>
          <w:szCs w:val="19"/>
        </w:rPr>
      </w:pPr>
      <w:ins w:id="34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Enumerator,</w:t>
        </w:r>
      </w:ins>
    </w:p>
    <w:p w:rsidR="00292005" w:rsidRPr="00CC7D49" w:rsidRDefault="00292005" w:rsidP="00292005">
      <w:pPr>
        <w:autoSpaceDE w:val="0"/>
        <w:autoSpaceDN w:val="0"/>
        <w:adjustRightInd w:val="0"/>
        <w:spacing w:line="240" w:lineRule="auto"/>
        <w:ind w:firstLine="0"/>
        <w:rPr>
          <w:ins w:id="3468" w:author="kbatzer" w:date="2013-11-27T12:02:00Z"/>
          <w:rFonts w:ascii="Consolas" w:hAnsi="Consolas" w:cs="Consolas"/>
          <w:sz w:val="14"/>
          <w:szCs w:val="19"/>
        </w:rPr>
      </w:pPr>
      <w:ins w:id="346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wndParent,</w:t>
        </w:r>
      </w:ins>
    </w:p>
    <w:p w:rsidR="00292005" w:rsidRPr="00CC7D49" w:rsidRDefault="00292005" w:rsidP="00292005">
      <w:pPr>
        <w:autoSpaceDE w:val="0"/>
        <w:autoSpaceDN w:val="0"/>
        <w:adjustRightInd w:val="0"/>
        <w:spacing w:line="240" w:lineRule="auto"/>
        <w:ind w:firstLine="0"/>
        <w:rPr>
          <w:ins w:id="3470" w:author="kbatzer" w:date="2013-11-27T12:02:00Z"/>
          <w:rFonts w:ascii="Consolas" w:hAnsi="Consolas" w:cs="Consolas"/>
          <w:sz w:val="14"/>
          <w:szCs w:val="19"/>
        </w:rPr>
      </w:pPr>
      <w:ins w:id="34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Flags);</w:t>
        </w:r>
      </w:ins>
    </w:p>
    <w:p w:rsidR="00292005" w:rsidRPr="00CC7D49" w:rsidRDefault="00292005" w:rsidP="00292005">
      <w:pPr>
        <w:autoSpaceDE w:val="0"/>
        <w:autoSpaceDN w:val="0"/>
        <w:adjustRightInd w:val="0"/>
        <w:spacing w:line="240" w:lineRule="auto"/>
        <w:ind w:firstLine="0"/>
        <w:rPr>
          <w:ins w:id="347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73" w:author="kbatzer" w:date="2013-11-27T12:02:00Z"/>
          <w:rFonts w:ascii="Consolas" w:hAnsi="Consolas" w:cs="Consolas"/>
          <w:sz w:val="14"/>
          <w:szCs w:val="19"/>
        </w:rPr>
      </w:pPr>
      <w:ins w:id="347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75" w:author="kbatzer" w:date="2013-11-27T12:02:00Z"/>
          <w:rFonts w:ascii="Consolas" w:hAnsi="Consolas" w:cs="Consolas"/>
          <w:sz w:val="14"/>
          <w:szCs w:val="19"/>
        </w:rPr>
      </w:pPr>
      <w:ins w:id="34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SetupDiEnumDeviceInterfaces(</w:t>
        </w:r>
      </w:ins>
    </w:p>
    <w:p w:rsidR="00292005" w:rsidRPr="00CC7D49" w:rsidRDefault="00292005" w:rsidP="00292005">
      <w:pPr>
        <w:autoSpaceDE w:val="0"/>
        <w:autoSpaceDN w:val="0"/>
        <w:adjustRightInd w:val="0"/>
        <w:spacing w:line="240" w:lineRule="auto"/>
        <w:ind w:firstLine="0"/>
        <w:rPr>
          <w:ins w:id="3477" w:author="kbatzer" w:date="2013-11-27T12:02:00Z"/>
          <w:rFonts w:ascii="Consolas" w:hAnsi="Consolas" w:cs="Consolas"/>
          <w:sz w:val="14"/>
          <w:szCs w:val="19"/>
        </w:rPr>
      </w:pPr>
      <w:ins w:id="347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DeviceInfoList,</w:t>
        </w:r>
      </w:ins>
    </w:p>
    <w:p w:rsidR="00292005" w:rsidRPr="00CC7D49" w:rsidRDefault="00292005" w:rsidP="00292005">
      <w:pPr>
        <w:autoSpaceDE w:val="0"/>
        <w:autoSpaceDN w:val="0"/>
        <w:adjustRightInd w:val="0"/>
        <w:spacing w:line="240" w:lineRule="auto"/>
        <w:ind w:firstLine="0"/>
        <w:rPr>
          <w:ins w:id="3479" w:author="kbatzer" w:date="2013-11-27T12:02:00Z"/>
          <w:rFonts w:ascii="Consolas" w:hAnsi="Consolas" w:cs="Consolas"/>
          <w:sz w:val="14"/>
          <w:szCs w:val="19"/>
        </w:rPr>
      </w:pPr>
      <w:ins w:id="34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eviceInfoData,</w:t>
        </w:r>
      </w:ins>
    </w:p>
    <w:p w:rsidR="00292005" w:rsidRPr="00CC7D49" w:rsidRDefault="00292005" w:rsidP="00292005">
      <w:pPr>
        <w:autoSpaceDE w:val="0"/>
        <w:autoSpaceDN w:val="0"/>
        <w:adjustRightInd w:val="0"/>
        <w:spacing w:line="240" w:lineRule="auto"/>
        <w:ind w:firstLine="0"/>
        <w:rPr>
          <w:ins w:id="3481" w:author="kbatzer" w:date="2013-11-27T12:02:00Z"/>
          <w:rFonts w:ascii="Consolas" w:hAnsi="Consolas" w:cs="Consolas"/>
          <w:sz w:val="14"/>
          <w:szCs w:val="19"/>
        </w:rPr>
      </w:pPr>
      <w:ins w:id="34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InterfaceClassGuid,</w:t>
        </w:r>
      </w:ins>
    </w:p>
    <w:p w:rsidR="00292005" w:rsidRPr="00CC7D49" w:rsidRDefault="00292005" w:rsidP="00292005">
      <w:pPr>
        <w:autoSpaceDE w:val="0"/>
        <w:autoSpaceDN w:val="0"/>
        <w:adjustRightInd w:val="0"/>
        <w:spacing w:line="240" w:lineRule="auto"/>
        <w:ind w:firstLine="0"/>
        <w:rPr>
          <w:ins w:id="3483" w:author="kbatzer" w:date="2013-11-27T12:02:00Z"/>
          <w:rFonts w:ascii="Consolas" w:hAnsi="Consolas" w:cs="Consolas"/>
          <w:sz w:val="14"/>
          <w:szCs w:val="19"/>
        </w:rPr>
      </w:pPr>
      <w:ins w:id="34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MemberIndex,</w:t>
        </w:r>
      </w:ins>
    </w:p>
    <w:p w:rsidR="00292005" w:rsidRPr="00CC7D49" w:rsidRDefault="00292005" w:rsidP="00292005">
      <w:pPr>
        <w:autoSpaceDE w:val="0"/>
        <w:autoSpaceDN w:val="0"/>
        <w:adjustRightInd w:val="0"/>
        <w:spacing w:line="240" w:lineRule="auto"/>
        <w:ind w:firstLine="0"/>
        <w:rPr>
          <w:ins w:id="3485" w:author="kbatzer" w:date="2013-11-27T12:02:00Z"/>
          <w:rFonts w:ascii="Consolas" w:hAnsi="Consolas" w:cs="Consolas"/>
          <w:sz w:val="14"/>
          <w:szCs w:val="19"/>
        </w:rPr>
      </w:pPr>
      <w:ins w:id="348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 xml:space="preserve"> DevInterfaceData);</w:t>
        </w:r>
      </w:ins>
    </w:p>
    <w:p w:rsidR="00292005" w:rsidRPr="00CC7D49" w:rsidRDefault="00292005" w:rsidP="00292005">
      <w:pPr>
        <w:autoSpaceDE w:val="0"/>
        <w:autoSpaceDN w:val="0"/>
        <w:adjustRightInd w:val="0"/>
        <w:spacing w:line="240" w:lineRule="auto"/>
        <w:ind w:firstLine="0"/>
        <w:rPr>
          <w:ins w:id="34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88" w:author="kbatzer" w:date="2013-11-27T12:02:00Z"/>
          <w:rFonts w:ascii="Consolas" w:hAnsi="Consolas" w:cs="Consolas"/>
          <w:sz w:val="14"/>
          <w:szCs w:val="19"/>
        </w:rPr>
      </w:pPr>
      <w:ins w:id="348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90" w:author="kbatzer" w:date="2013-11-27T12:02:00Z"/>
          <w:rFonts w:ascii="Consolas" w:hAnsi="Consolas" w:cs="Consolas"/>
          <w:sz w:val="14"/>
          <w:szCs w:val="19"/>
        </w:rPr>
      </w:pPr>
      <w:ins w:id="34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SetupDiGetDeviceInterfaceDetail(</w:t>
        </w:r>
      </w:ins>
    </w:p>
    <w:p w:rsidR="00292005" w:rsidRPr="00CC7D49" w:rsidRDefault="00292005" w:rsidP="00292005">
      <w:pPr>
        <w:autoSpaceDE w:val="0"/>
        <w:autoSpaceDN w:val="0"/>
        <w:adjustRightInd w:val="0"/>
        <w:spacing w:line="240" w:lineRule="auto"/>
        <w:ind w:firstLine="0"/>
        <w:rPr>
          <w:ins w:id="3492" w:author="kbatzer" w:date="2013-11-27T12:02:00Z"/>
          <w:rFonts w:ascii="Consolas" w:hAnsi="Consolas" w:cs="Consolas"/>
          <w:sz w:val="14"/>
          <w:szCs w:val="19"/>
        </w:rPr>
      </w:pPr>
      <w:ins w:id="349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DeviceInfoSet,</w:t>
        </w:r>
      </w:ins>
    </w:p>
    <w:p w:rsidR="00292005" w:rsidRPr="00CC7D49" w:rsidRDefault="00292005" w:rsidP="00292005">
      <w:pPr>
        <w:autoSpaceDE w:val="0"/>
        <w:autoSpaceDN w:val="0"/>
        <w:adjustRightInd w:val="0"/>
        <w:spacing w:line="240" w:lineRule="auto"/>
        <w:ind w:firstLine="0"/>
        <w:rPr>
          <w:ins w:id="3494" w:author="kbatzer" w:date="2013-11-27T12:02:00Z"/>
          <w:rFonts w:ascii="Consolas" w:hAnsi="Consolas" w:cs="Consolas"/>
          <w:sz w:val="14"/>
          <w:szCs w:val="19"/>
        </w:rPr>
      </w:pPr>
      <w:ins w:id="349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 xml:space="preserve"> DevInterfaceData,</w:t>
        </w:r>
      </w:ins>
    </w:p>
    <w:p w:rsidR="00292005" w:rsidRPr="00CC7D49" w:rsidRDefault="00292005" w:rsidP="00292005">
      <w:pPr>
        <w:autoSpaceDE w:val="0"/>
        <w:autoSpaceDN w:val="0"/>
        <w:adjustRightInd w:val="0"/>
        <w:spacing w:line="240" w:lineRule="auto"/>
        <w:ind w:firstLine="0"/>
        <w:rPr>
          <w:ins w:id="3496" w:author="kbatzer" w:date="2013-11-27T12:02:00Z"/>
          <w:rFonts w:ascii="Consolas" w:hAnsi="Consolas" w:cs="Consolas"/>
          <w:sz w:val="14"/>
          <w:szCs w:val="19"/>
        </w:rPr>
      </w:pPr>
      <w:ins w:id="34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DetailData,</w:t>
        </w:r>
      </w:ins>
    </w:p>
    <w:p w:rsidR="00292005" w:rsidRPr="00CC7D49" w:rsidRDefault="00292005" w:rsidP="00292005">
      <w:pPr>
        <w:autoSpaceDE w:val="0"/>
        <w:autoSpaceDN w:val="0"/>
        <w:adjustRightInd w:val="0"/>
        <w:spacing w:line="240" w:lineRule="auto"/>
        <w:ind w:firstLine="0"/>
        <w:rPr>
          <w:ins w:id="3498" w:author="kbatzer" w:date="2013-11-27T12:02:00Z"/>
          <w:rFonts w:ascii="Consolas" w:hAnsi="Consolas" w:cs="Consolas"/>
          <w:sz w:val="14"/>
          <w:szCs w:val="19"/>
        </w:rPr>
      </w:pPr>
      <w:ins w:id="34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Size,</w:t>
        </w:r>
      </w:ins>
    </w:p>
    <w:p w:rsidR="00292005" w:rsidRPr="00CC7D49" w:rsidRDefault="00292005" w:rsidP="00292005">
      <w:pPr>
        <w:autoSpaceDE w:val="0"/>
        <w:autoSpaceDN w:val="0"/>
        <w:adjustRightInd w:val="0"/>
        <w:spacing w:line="240" w:lineRule="auto"/>
        <w:ind w:firstLine="0"/>
        <w:rPr>
          <w:ins w:id="3500" w:author="kbatzer" w:date="2013-11-27T12:02:00Z"/>
          <w:rFonts w:ascii="Consolas" w:hAnsi="Consolas" w:cs="Consolas"/>
          <w:sz w:val="14"/>
          <w:szCs w:val="19"/>
        </w:rPr>
      </w:pPr>
      <w:ins w:id="350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RequiredSize,</w:t>
        </w:r>
      </w:ins>
    </w:p>
    <w:p w:rsidR="00292005" w:rsidRPr="00CC7D49" w:rsidRDefault="00292005" w:rsidP="00292005">
      <w:pPr>
        <w:autoSpaceDE w:val="0"/>
        <w:autoSpaceDN w:val="0"/>
        <w:adjustRightInd w:val="0"/>
        <w:spacing w:line="240" w:lineRule="auto"/>
        <w:ind w:firstLine="0"/>
        <w:rPr>
          <w:ins w:id="3502" w:author="kbatzer" w:date="2013-11-27T12:02:00Z"/>
          <w:rFonts w:ascii="Consolas" w:hAnsi="Consolas" w:cs="Consolas"/>
          <w:sz w:val="14"/>
          <w:szCs w:val="19"/>
        </w:rPr>
      </w:pPr>
      <w:ins w:id="350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NFO_DATA</w:t>
        </w:r>
        <w:r w:rsidRPr="00CC7D49">
          <w:rPr>
            <w:rFonts w:ascii="Consolas" w:hAnsi="Consolas" w:cs="Consolas"/>
            <w:sz w:val="14"/>
            <w:szCs w:val="19"/>
          </w:rPr>
          <w:t xml:space="preserve"> DeviceInfoData);</w:t>
        </w:r>
      </w:ins>
    </w:p>
    <w:p w:rsidR="00292005" w:rsidRPr="00CC7D49" w:rsidRDefault="00292005" w:rsidP="00292005">
      <w:pPr>
        <w:autoSpaceDE w:val="0"/>
        <w:autoSpaceDN w:val="0"/>
        <w:adjustRightInd w:val="0"/>
        <w:spacing w:line="240" w:lineRule="auto"/>
        <w:ind w:firstLine="0"/>
        <w:rPr>
          <w:ins w:id="35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05" w:author="kbatzer" w:date="2013-11-27T12:02:00Z"/>
          <w:rFonts w:ascii="Consolas" w:hAnsi="Consolas" w:cs="Consolas"/>
          <w:sz w:val="14"/>
          <w:szCs w:val="19"/>
        </w:rPr>
      </w:pPr>
      <w:ins w:id="350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07" w:author="kbatzer" w:date="2013-11-27T12:02:00Z"/>
          <w:rFonts w:ascii="Consolas" w:hAnsi="Consolas" w:cs="Consolas"/>
          <w:sz w:val="14"/>
          <w:szCs w:val="19"/>
        </w:rPr>
      </w:pPr>
      <w:ins w:id="35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SetupDiDestroyDevInfoList(</w:t>
        </w:r>
      </w:ins>
    </w:p>
    <w:p w:rsidR="00292005" w:rsidRPr="00CC7D49" w:rsidRDefault="00292005" w:rsidP="00292005">
      <w:pPr>
        <w:autoSpaceDE w:val="0"/>
        <w:autoSpaceDN w:val="0"/>
        <w:adjustRightInd w:val="0"/>
        <w:spacing w:line="240" w:lineRule="auto"/>
        <w:ind w:firstLine="0"/>
        <w:rPr>
          <w:ins w:id="3509" w:author="kbatzer" w:date="2013-11-27T12:02:00Z"/>
          <w:rFonts w:ascii="Consolas" w:hAnsi="Consolas" w:cs="Consolas"/>
          <w:sz w:val="14"/>
          <w:szCs w:val="19"/>
        </w:rPr>
      </w:pPr>
      <w:ins w:id="351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DeviceInfoSet);</w:t>
        </w:r>
      </w:ins>
    </w:p>
    <w:p w:rsidR="00292005" w:rsidRPr="00CC7D49" w:rsidRDefault="00292005" w:rsidP="00292005">
      <w:pPr>
        <w:autoSpaceDE w:val="0"/>
        <w:autoSpaceDN w:val="0"/>
        <w:adjustRightInd w:val="0"/>
        <w:spacing w:line="240" w:lineRule="auto"/>
        <w:ind w:firstLine="0"/>
        <w:rPr>
          <w:ins w:id="351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12" w:author="kbatzer" w:date="2013-11-27T12:02:00Z"/>
          <w:rFonts w:ascii="Consolas" w:hAnsi="Consolas" w:cs="Consolas"/>
          <w:sz w:val="14"/>
          <w:szCs w:val="19"/>
        </w:rPr>
      </w:pPr>
      <w:ins w:id="351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kernel32.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14" w:author="kbatzer" w:date="2013-11-27T12:02:00Z"/>
          <w:rFonts w:ascii="Consolas" w:hAnsi="Consolas" w:cs="Consolas"/>
          <w:sz w:val="14"/>
          <w:szCs w:val="19"/>
        </w:rPr>
      </w:pPr>
      <w:ins w:id="35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CreateFile(</w:t>
        </w:r>
      </w:ins>
    </w:p>
    <w:p w:rsidR="00292005" w:rsidRPr="00CC7D49" w:rsidRDefault="00292005" w:rsidP="00292005">
      <w:pPr>
        <w:autoSpaceDE w:val="0"/>
        <w:autoSpaceDN w:val="0"/>
        <w:adjustRightInd w:val="0"/>
        <w:spacing w:line="240" w:lineRule="auto"/>
        <w:ind w:firstLine="0"/>
        <w:rPr>
          <w:ins w:id="3516" w:author="kbatzer" w:date="2013-11-27T12:02:00Z"/>
          <w:rFonts w:ascii="Consolas" w:hAnsi="Consolas" w:cs="Consolas"/>
          <w:sz w:val="14"/>
          <w:szCs w:val="19"/>
        </w:rPr>
      </w:pPr>
      <w:ins w:id="35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filename,</w:t>
        </w:r>
      </w:ins>
    </w:p>
    <w:p w:rsidR="00292005" w:rsidRPr="00CC7D49" w:rsidRDefault="00292005" w:rsidP="00292005">
      <w:pPr>
        <w:autoSpaceDE w:val="0"/>
        <w:autoSpaceDN w:val="0"/>
        <w:adjustRightInd w:val="0"/>
        <w:spacing w:line="240" w:lineRule="auto"/>
        <w:ind w:firstLine="0"/>
        <w:rPr>
          <w:ins w:id="3518" w:author="kbatzer" w:date="2013-11-27T12:02:00Z"/>
          <w:rFonts w:ascii="Consolas" w:hAnsi="Consolas" w:cs="Consolas"/>
          <w:sz w:val="14"/>
          <w:szCs w:val="19"/>
        </w:rPr>
      </w:pPr>
      <w:ins w:id="351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MarshalAs</w:t>
        </w:r>
        <w:r w:rsidRPr="00CC7D49">
          <w:rPr>
            <w:rFonts w:ascii="Consolas" w:hAnsi="Consolas" w:cs="Consolas"/>
            <w:sz w:val="14"/>
            <w:szCs w:val="19"/>
          </w:rPr>
          <w:t>(</w:t>
        </w:r>
        <w:r w:rsidRPr="00CC7D49">
          <w:rPr>
            <w:rFonts w:ascii="Consolas" w:hAnsi="Consolas" w:cs="Consolas"/>
            <w:color w:val="2B91AF"/>
            <w:sz w:val="14"/>
            <w:szCs w:val="19"/>
          </w:rPr>
          <w:t>UnmanagedType</w:t>
        </w:r>
        <w:r w:rsidRPr="00CC7D49">
          <w:rPr>
            <w:rFonts w:ascii="Consolas" w:hAnsi="Consolas" w:cs="Consolas"/>
            <w:sz w:val="14"/>
            <w:szCs w:val="19"/>
          </w:rPr>
          <w:t>.U4)]</w:t>
        </w:r>
        <w:r w:rsidRPr="00CC7D49">
          <w:rPr>
            <w:rFonts w:ascii="Consolas" w:hAnsi="Consolas" w:cs="Consolas"/>
            <w:color w:val="2B91AF"/>
            <w:sz w:val="14"/>
            <w:szCs w:val="19"/>
          </w:rPr>
          <w:t>FileAccess</w:t>
        </w:r>
        <w:r w:rsidRPr="00CC7D49">
          <w:rPr>
            <w:rFonts w:ascii="Consolas" w:hAnsi="Consolas" w:cs="Consolas"/>
            <w:sz w:val="14"/>
            <w:szCs w:val="19"/>
          </w:rPr>
          <w:t xml:space="preserve"> fAccess,</w:t>
        </w:r>
      </w:ins>
    </w:p>
    <w:p w:rsidR="00292005" w:rsidRPr="00CC7D49" w:rsidRDefault="00292005" w:rsidP="00292005">
      <w:pPr>
        <w:autoSpaceDE w:val="0"/>
        <w:autoSpaceDN w:val="0"/>
        <w:adjustRightInd w:val="0"/>
        <w:spacing w:line="240" w:lineRule="auto"/>
        <w:ind w:firstLine="0"/>
        <w:rPr>
          <w:ins w:id="3520" w:author="kbatzer" w:date="2013-11-27T12:02:00Z"/>
          <w:rFonts w:ascii="Consolas" w:hAnsi="Consolas" w:cs="Consolas"/>
          <w:sz w:val="14"/>
          <w:szCs w:val="19"/>
        </w:rPr>
      </w:pPr>
      <w:ins w:id="352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MarshalAs</w:t>
        </w:r>
        <w:r w:rsidRPr="00CC7D49">
          <w:rPr>
            <w:rFonts w:ascii="Consolas" w:hAnsi="Consolas" w:cs="Consolas"/>
            <w:sz w:val="14"/>
            <w:szCs w:val="19"/>
          </w:rPr>
          <w:t>(</w:t>
        </w:r>
        <w:r w:rsidRPr="00CC7D49">
          <w:rPr>
            <w:rFonts w:ascii="Consolas" w:hAnsi="Consolas" w:cs="Consolas"/>
            <w:color w:val="2B91AF"/>
            <w:sz w:val="14"/>
            <w:szCs w:val="19"/>
          </w:rPr>
          <w:t>UnmanagedType</w:t>
        </w:r>
        <w:r w:rsidRPr="00CC7D49">
          <w:rPr>
            <w:rFonts w:ascii="Consolas" w:hAnsi="Consolas" w:cs="Consolas"/>
            <w:sz w:val="14"/>
            <w:szCs w:val="19"/>
          </w:rPr>
          <w:t>.U4)]</w:t>
        </w:r>
        <w:r w:rsidRPr="00CC7D49">
          <w:rPr>
            <w:rFonts w:ascii="Consolas" w:hAnsi="Consolas" w:cs="Consolas"/>
            <w:color w:val="2B91AF"/>
            <w:sz w:val="14"/>
            <w:szCs w:val="19"/>
          </w:rPr>
          <w:t>FileShare</w:t>
        </w:r>
        <w:r w:rsidRPr="00CC7D49">
          <w:rPr>
            <w:rFonts w:ascii="Consolas" w:hAnsi="Consolas" w:cs="Consolas"/>
            <w:sz w:val="14"/>
            <w:szCs w:val="19"/>
          </w:rPr>
          <w:t xml:space="preserve"> fShare,</w:t>
        </w:r>
      </w:ins>
    </w:p>
    <w:p w:rsidR="00292005" w:rsidRPr="00CC7D49" w:rsidRDefault="00292005" w:rsidP="00292005">
      <w:pPr>
        <w:autoSpaceDE w:val="0"/>
        <w:autoSpaceDN w:val="0"/>
        <w:adjustRightInd w:val="0"/>
        <w:spacing w:line="240" w:lineRule="auto"/>
        <w:ind w:firstLine="0"/>
        <w:rPr>
          <w:ins w:id="3522" w:author="kbatzer" w:date="2013-11-27T12:02:00Z"/>
          <w:rFonts w:ascii="Consolas" w:hAnsi="Consolas" w:cs="Consolas"/>
          <w:sz w:val="14"/>
          <w:szCs w:val="19"/>
        </w:rPr>
      </w:pPr>
      <w:ins w:id="35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ecturityAttributes,</w:t>
        </w:r>
      </w:ins>
    </w:p>
    <w:p w:rsidR="00292005" w:rsidRPr="00CC7D49" w:rsidRDefault="00292005" w:rsidP="00292005">
      <w:pPr>
        <w:autoSpaceDE w:val="0"/>
        <w:autoSpaceDN w:val="0"/>
        <w:adjustRightInd w:val="0"/>
        <w:spacing w:line="240" w:lineRule="auto"/>
        <w:ind w:firstLine="0"/>
        <w:rPr>
          <w:ins w:id="3524" w:author="kbatzer" w:date="2013-11-27T12:02:00Z"/>
          <w:rFonts w:ascii="Consolas" w:hAnsi="Consolas" w:cs="Consolas"/>
          <w:sz w:val="14"/>
          <w:szCs w:val="19"/>
        </w:rPr>
      </w:pPr>
      <w:ins w:id="352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MarshalAs</w:t>
        </w:r>
        <w:r w:rsidRPr="00CC7D49">
          <w:rPr>
            <w:rFonts w:ascii="Consolas" w:hAnsi="Consolas" w:cs="Consolas"/>
            <w:sz w:val="14"/>
            <w:szCs w:val="19"/>
          </w:rPr>
          <w:t>(</w:t>
        </w:r>
        <w:r w:rsidRPr="00CC7D49">
          <w:rPr>
            <w:rFonts w:ascii="Consolas" w:hAnsi="Consolas" w:cs="Consolas"/>
            <w:color w:val="2B91AF"/>
            <w:sz w:val="14"/>
            <w:szCs w:val="19"/>
          </w:rPr>
          <w:t>UnmanagedType</w:t>
        </w:r>
        <w:r w:rsidRPr="00CC7D49">
          <w:rPr>
            <w:rFonts w:ascii="Consolas" w:hAnsi="Consolas" w:cs="Consolas"/>
            <w:sz w:val="14"/>
            <w:szCs w:val="19"/>
          </w:rPr>
          <w:t>.U4)]</w:t>
        </w:r>
        <w:r w:rsidRPr="00CC7D49">
          <w:rPr>
            <w:rFonts w:ascii="Consolas" w:hAnsi="Consolas" w:cs="Consolas"/>
            <w:color w:val="2B91AF"/>
            <w:sz w:val="14"/>
            <w:szCs w:val="19"/>
          </w:rPr>
          <w:t>FileMode</w:t>
        </w:r>
        <w:r w:rsidRPr="00CC7D49">
          <w:rPr>
            <w:rFonts w:ascii="Consolas" w:hAnsi="Consolas" w:cs="Consolas"/>
            <w:sz w:val="14"/>
            <w:szCs w:val="19"/>
          </w:rPr>
          <w:t xml:space="preserve"> fMode,</w:t>
        </w:r>
      </w:ins>
    </w:p>
    <w:p w:rsidR="00292005" w:rsidRPr="00CC7D49" w:rsidRDefault="00292005" w:rsidP="00292005">
      <w:pPr>
        <w:autoSpaceDE w:val="0"/>
        <w:autoSpaceDN w:val="0"/>
        <w:adjustRightInd w:val="0"/>
        <w:spacing w:line="240" w:lineRule="auto"/>
        <w:ind w:firstLine="0"/>
        <w:rPr>
          <w:ins w:id="3526" w:author="kbatzer" w:date="2013-11-27T12:02:00Z"/>
          <w:rFonts w:ascii="Consolas" w:hAnsi="Consolas" w:cs="Consolas"/>
          <w:sz w:val="14"/>
          <w:szCs w:val="19"/>
        </w:rPr>
      </w:pPr>
      <w:ins w:id="35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flags,</w:t>
        </w:r>
      </w:ins>
    </w:p>
    <w:p w:rsidR="00292005" w:rsidRPr="00CC7D49" w:rsidRDefault="00292005" w:rsidP="00292005">
      <w:pPr>
        <w:autoSpaceDE w:val="0"/>
        <w:autoSpaceDN w:val="0"/>
        <w:adjustRightInd w:val="0"/>
        <w:spacing w:line="240" w:lineRule="auto"/>
        <w:ind w:firstLine="0"/>
        <w:rPr>
          <w:ins w:id="3528" w:author="kbatzer" w:date="2013-11-27T12:02:00Z"/>
          <w:rFonts w:ascii="Consolas" w:hAnsi="Consolas" w:cs="Consolas"/>
          <w:sz w:val="14"/>
          <w:szCs w:val="19"/>
        </w:rPr>
      </w:pPr>
      <w:ins w:id="352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template);</w:t>
        </w:r>
      </w:ins>
    </w:p>
    <w:p w:rsidR="00292005" w:rsidRPr="00CC7D49" w:rsidRDefault="00292005" w:rsidP="00292005">
      <w:pPr>
        <w:autoSpaceDE w:val="0"/>
        <w:autoSpaceDN w:val="0"/>
        <w:adjustRightInd w:val="0"/>
        <w:spacing w:line="240" w:lineRule="auto"/>
        <w:ind w:firstLine="0"/>
        <w:rPr>
          <w:ins w:id="35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31" w:author="kbatzer" w:date="2013-11-27T12:02:00Z"/>
          <w:rFonts w:ascii="Consolas" w:hAnsi="Consolas" w:cs="Consolas"/>
          <w:sz w:val="14"/>
          <w:szCs w:val="19"/>
        </w:rPr>
      </w:pPr>
      <w:ins w:id="353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kernel32.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33" w:author="kbatzer" w:date="2013-11-27T12:02:00Z"/>
          <w:rFonts w:ascii="Consolas" w:hAnsi="Consolas" w:cs="Consolas"/>
          <w:sz w:val="14"/>
          <w:szCs w:val="19"/>
        </w:rPr>
      </w:pPr>
      <w:ins w:id="35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CloseHandle(</w:t>
        </w:r>
      </w:ins>
    </w:p>
    <w:p w:rsidR="00292005" w:rsidRPr="00CC7D49" w:rsidRDefault="00292005" w:rsidP="00292005">
      <w:pPr>
        <w:autoSpaceDE w:val="0"/>
        <w:autoSpaceDN w:val="0"/>
        <w:adjustRightInd w:val="0"/>
        <w:spacing w:line="240" w:lineRule="auto"/>
        <w:ind w:firstLine="0"/>
        <w:rPr>
          <w:ins w:id="3535" w:author="kbatzer" w:date="2013-11-27T12:02:00Z"/>
          <w:rFonts w:ascii="Consolas" w:hAnsi="Consolas" w:cs="Consolas"/>
          <w:sz w:val="14"/>
          <w:szCs w:val="19"/>
        </w:rPr>
      </w:pPr>
      <w:ins w:id="353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Object);</w:t>
        </w:r>
      </w:ins>
    </w:p>
    <w:p w:rsidR="00292005" w:rsidRPr="00CC7D49" w:rsidRDefault="00292005" w:rsidP="00292005">
      <w:pPr>
        <w:autoSpaceDE w:val="0"/>
        <w:autoSpaceDN w:val="0"/>
        <w:adjustRightInd w:val="0"/>
        <w:spacing w:line="240" w:lineRule="auto"/>
        <w:ind w:firstLine="0"/>
        <w:rPr>
          <w:ins w:id="35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38" w:author="kbatzer" w:date="2013-11-27T12:02:00Z"/>
          <w:rFonts w:ascii="Consolas" w:hAnsi="Consolas" w:cs="Consolas"/>
          <w:sz w:val="14"/>
          <w:szCs w:val="19"/>
        </w:rPr>
      </w:pPr>
      <w:ins w:id="353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kernel32.dll"</w:t>
        </w:r>
        <w:r w:rsidRPr="00CC7D49">
          <w:rPr>
            <w:rFonts w:ascii="Consolas" w:hAnsi="Consolas" w:cs="Consolas"/>
            <w:sz w:val="14"/>
            <w:szCs w:val="19"/>
          </w:rPr>
          <w:t xml:space="preserve">, ExactSpelling = </w:t>
        </w:r>
        <w:r w:rsidRPr="00CC7D49">
          <w:rPr>
            <w:rFonts w:ascii="Consolas" w:hAnsi="Consolas" w:cs="Consolas"/>
            <w:color w:val="0000FF"/>
            <w:sz w:val="14"/>
            <w:szCs w:val="19"/>
          </w:rPr>
          <w:t>true</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 xml:space="preserve">, CharSet = </w:t>
        </w:r>
        <w:r w:rsidRPr="00CC7D49">
          <w:rPr>
            <w:rFonts w:ascii="Consolas" w:hAnsi="Consolas" w:cs="Consolas"/>
            <w:color w:val="2B91AF"/>
            <w:sz w:val="14"/>
            <w:szCs w:val="19"/>
          </w:rPr>
          <w:t>CharSet</w:t>
        </w:r>
        <w:r w:rsidRPr="00CC7D49">
          <w:rPr>
            <w:rFonts w:ascii="Consolas" w:hAnsi="Consolas" w:cs="Consolas"/>
            <w:sz w:val="14"/>
            <w:szCs w:val="19"/>
          </w:rPr>
          <w:t>.Auto)]</w:t>
        </w:r>
      </w:ins>
    </w:p>
    <w:p w:rsidR="00292005" w:rsidRPr="00CC7D49" w:rsidRDefault="00292005" w:rsidP="00292005">
      <w:pPr>
        <w:autoSpaceDE w:val="0"/>
        <w:autoSpaceDN w:val="0"/>
        <w:adjustRightInd w:val="0"/>
        <w:spacing w:line="240" w:lineRule="auto"/>
        <w:ind w:firstLine="0"/>
        <w:rPr>
          <w:ins w:id="3540" w:author="kbatzer" w:date="2013-11-27T12:02:00Z"/>
          <w:rFonts w:ascii="Consolas" w:hAnsi="Consolas" w:cs="Consolas"/>
          <w:sz w:val="14"/>
          <w:szCs w:val="19"/>
        </w:rPr>
      </w:pPr>
      <w:ins w:id="35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DeviceIoControl(</w:t>
        </w:r>
      </w:ins>
    </w:p>
    <w:p w:rsidR="00292005" w:rsidRPr="00CC7D49" w:rsidRDefault="00292005" w:rsidP="00292005">
      <w:pPr>
        <w:autoSpaceDE w:val="0"/>
        <w:autoSpaceDN w:val="0"/>
        <w:adjustRightInd w:val="0"/>
        <w:spacing w:line="240" w:lineRule="auto"/>
        <w:ind w:firstLine="0"/>
        <w:rPr>
          <w:ins w:id="3542" w:author="kbatzer" w:date="2013-11-27T12:02:00Z"/>
          <w:rFonts w:ascii="Consolas" w:hAnsi="Consolas" w:cs="Consolas"/>
          <w:sz w:val="14"/>
          <w:szCs w:val="19"/>
        </w:rPr>
      </w:pPr>
      <w:ins w:id="3543" w:author="kbatzer" w:date="2013-11-27T12:02:00Z">
        <w:r w:rsidRPr="00CC7D49">
          <w:rPr>
            <w:rFonts w:ascii="Consolas" w:hAnsi="Consolas" w:cs="Consolas"/>
            <w:sz w:val="14"/>
            <w:szCs w:val="19"/>
          </w:rPr>
          <w:lastRenderedPageBreak/>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Device,</w:t>
        </w:r>
      </w:ins>
    </w:p>
    <w:p w:rsidR="00292005" w:rsidRPr="00CC7D49" w:rsidRDefault="00292005" w:rsidP="00292005">
      <w:pPr>
        <w:autoSpaceDE w:val="0"/>
        <w:autoSpaceDN w:val="0"/>
        <w:adjustRightInd w:val="0"/>
        <w:spacing w:line="240" w:lineRule="auto"/>
        <w:ind w:firstLine="0"/>
        <w:rPr>
          <w:ins w:id="3544" w:author="kbatzer" w:date="2013-11-27T12:02:00Z"/>
          <w:rFonts w:ascii="Consolas" w:hAnsi="Consolas" w:cs="Consolas"/>
          <w:sz w:val="14"/>
          <w:szCs w:val="19"/>
        </w:rPr>
      </w:pPr>
      <w:ins w:id="354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IoControlCode,</w:t>
        </w:r>
      </w:ins>
    </w:p>
    <w:p w:rsidR="00292005" w:rsidRPr="00CC7D49" w:rsidRDefault="00292005" w:rsidP="00292005">
      <w:pPr>
        <w:autoSpaceDE w:val="0"/>
        <w:autoSpaceDN w:val="0"/>
        <w:adjustRightInd w:val="0"/>
        <w:spacing w:line="240" w:lineRule="auto"/>
        <w:ind w:firstLine="0"/>
        <w:rPr>
          <w:ins w:id="3546" w:author="kbatzer" w:date="2013-11-27T12:02:00Z"/>
          <w:rFonts w:ascii="Consolas" w:hAnsi="Consolas" w:cs="Consolas"/>
          <w:sz w:val="14"/>
          <w:szCs w:val="19"/>
        </w:rPr>
      </w:pPr>
      <w:ins w:id="35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InBuffer,</w:t>
        </w:r>
      </w:ins>
    </w:p>
    <w:p w:rsidR="00292005" w:rsidRPr="00CC7D49" w:rsidRDefault="00292005" w:rsidP="00292005">
      <w:pPr>
        <w:autoSpaceDE w:val="0"/>
        <w:autoSpaceDN w:val="0"/>
        <w:adjustRightInd w:val="0"/>
        <w:spacing w:line="240" w:lineRule="auto"/>
        <w:ind w:firstLine="0"/>
        <w:rPr>
          <w:ins w:id="3548" w:author="kbatzer" w:date="2013-11-27T12:02:00Z"/>
          <w:rFonts w:ascii="Consolas" w:hAnsi="Consolas" w:cs="Consolas"/>
          <w:sz w:val="14"/>
          <w:szCs w:val="19"/>
        </w:rPr>
      </w:pPr>
      <w:ins w:id="35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nBufSize,</w:t>
        </w:r>
      </w:ins>
    </w:p>
    <w:p w:rsidR="00292005" w:rsidRPr="00CC7D49" w:rsidRDefault="00292005" w:rsidP="00292005">
      <w:pPr>
        <w:autoSpaceDE w:val="0"/>
        <w:autoSpaceDN w:val="0"/>
        <w:adjustRightInd w:val="0"/>
        <w:spacing w:line="240" w:lineRule="auto"/>
        <w:ind w:firstLine="0"/>
        <w:rPr>
          <w:ins w:id="3550" w:author="kbatzer" w:date="2013-11-27T12:02:00Z"/>
          <w:rFonts w:ascii="Consolas" w:hAnsi="Consolas" w:cs="Consolas"/>
          <w:sz w:val="14"/>
          <w:szCs w:val="19"/>
        </w:rPr>
      </w:pPr>
      <w:ins w:id="35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lpOutBuffer,</w:t>
        </w:r>
      </w:ins>
    </w:p>
    <w:p w:rsidR="00292005" w:rsidRPr="00CC7D49" w:rsidRDefault="00292005" w:rsidP="00292005">
      <w:pPr>
        <w:autoSpaceDE w:val="0"/>
        <w:autoSpaceDN w:val="0"/>
        <w:adjustRightInd w:val="0"/>
        <w:spacing w:line="240" w:lineRule="auto"/>
        <w:ind w:firstLine="0"/>
        <w:rPr>
          <w:ins w:id="3552" w:author="kbatzer" w:date="2013-11-27T12:02:00Z"/>
          <w:rFonts w:ascii="Consolas" w:hAnsi="Consolas" w:cs="Consolas"/>
          <w:sz w:val="14"/>
          <w:szCs w:val="19"/>
        </w:rPr>
      </w:pPr>
      <w:ins w:id="35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OutBufSize,</w:t>
        </w:r>
      </w:ins>
    </w:p>
    <w:p w:rsidR="00292005" w:rsidRPr="00CC7D49" w:rsidRDefault="00292005" w:rsidP="00292005">
      <w:pPr>
        <w:autoSpaceDE w:val="0"/>
        <w:autoSpaceDN w:val="0"/>
        <w:adjustRightInd w:val="0"/>
        <w:spacing w:line="240" w:lineRule="auto"/>
        <w:ind w:firstLine="0"/>
        <w:rPr>
          <w:ins w:id="3554" w:author="kbatzer" w:date="2013-11-27T12:02:00Z"/>
          <w:rFonts w:ascii="Consolas" w:hAnsi="Consolas" w:cs="Consolas"/>
          <w:sz w:val="14"/>
          <w:szCs w:val="19"/>
        </w:rPr>
      </w:pPr>
      <w:ins w:id="35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BytesReturned,</w:t>
        </w:r>
      </w:ins>
    </w:p>
    <w:p w:rsidR="00292005" w:rsidRPr="00CC7D49" w:rsidRDefault="00292005" w:rsidP="00292005">
      <w:pPr>
        <w:autoSpaceDE w:val="0"/>
        <w:autoSpaceDN w:val="0"/>
        <w:adjustRightInd w:val="0"/>
        <w:spacing w:line="240" w:lineRule="auto"/>
        <w:ind w:firstLine="0"/>
        <w:rPr>
          <w:ins w:id="3556" w:author="kbatzer" w:date="2013-11-27T12:02:00Z"/>
          <w:rFonts w:ascii="Consolas" w:hAnsi="Consolas" w:cs="Consolas"/>
          <w:sz w:val="14"/>
          <w:szCs w:val="19"/>
        </w:rPr>
      </w:pPr>
      <w:ins w:id="355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OVERLAP</w:t>
        </w:r>
        <w:r w:rsidRPr="00CC7D49">
          <w:rPr>
            <w:rFonts w:ascii="Consolas" w:hAnsi="Consolas" w:cs="Consolas"/>
            <w:sz w:val="14"/>
            <w:szCs w:val="19"/>
          </w:rPr>
          <w:t xml:space="preserve"> OverLapped);</w:t>
        </w:r>
      </w:ins>
    </w:p>
    <w:p w:rsidR="00292005" w:rsidRPr="00CC7D49" w:rsidRDefault="00292005" w:rsidP="00292005">
      <w:pPr>
        <w:autoSpaceDE w:val="0"/>
        <w:autoSpaceDN w:val="0"/>
        <w:adjustRightInd w:val="0"/>
        <w:spacing w:line="240" w:lineRule="auto"/>
        <w:ind w:firstLine="0"/>
        <w:rPr>
          <w:ins w:id="35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61" w:author="kbatzer" w:date="2013-11-27T12:02:00Z"/>
          <w:rFonts w:ascii="Consolas" w:hAnsi="Consolas" w:cs="Consolas"/>
          <w:sz w:val="14"/>
          <w:szCs w:val="19"/>
        </w:rPr>
      </w:pPr>
      <w:ins w:id="356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 file;</w:t>
        </w:r>
      </w:ins>
    </w:p>
    <w:p w:rsidR="00292005" w:rsidRPr="00CC7D49" w:rsidRDefault="00292005" w:rsidP="00292005">
      <w:pPr>
        <w:autoSpaceDE w:val="0"/>
        <w:autoSpaceDN w:val="0"/>
        <w:adjustRightInd w:val="0"/>
        <w:spacing w:line="240" w:lineRule="auto"/>
        <w:ind w:firstLine="0"/>
        <w:rPr>
          <w:ins w:id="3563" w:author="kbatzer" w:date="2013-11-27T12:02:00Z"/>
          <w:rFonts w:ascii="Consolas" w:hAnsi="Consolas" w:cs="Consolas"/>
          <w:sz w:val="14"/>
          <w:szCs w:val="19"/>
        </w:rPr>
      </w:pPr>
      <w:ins w:id="35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_BUF_SIZE = 8388608;</w:t>
        </w:r>
      </w:ins>
    </w:p>
    <w:p w:rsidR="00292005" w:rsidRPr="00CC7D49" w:rsidRDefault="00292005" w:rsidP="00292005">
      <w:pPr>
        <w:autoSpaceDE w:val="0"/>
        <w:autoSpaceDN w:val="0"/>
        <w:adjustRightInd w:val="0"/>
        <w:spacing w:line="240" w:lineRule="auto"/>
        <w:ind w:firstLine="0"/>
        <w:rPr>
          <w:ins w:id="3565" w:author="kbatzer" w:date="2013-11-27T12:02:00Z"/>
          <w:rFonts w:ascii="Consolas" w:hAnsi="Consolas" w:cs="Consolas"/>
          <w:sz w:val="14"/>
          <w:szCs w:val="19"/>
        </w:rPr>
      </w:pPr>
      <w:ins w:id="356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MAX_FILE_SIZE = 102400000;</w:t>
        </w:r>
      </w:ins>
    </w:p>
    <w:p w:rsidR="00292005" w:rsidRPr="00CC7D49" w:rsidRDefault="00292005" w:rsidP="00292005">
      <w:pPr>
        <w:autoSpaceDE w:val="0"/>
        <w:autoSpaceDN w:val="0"/>
        <w:adjustRightInd w:val="0"/>
        <w:spacing w:line="240" w:lineRule="auto"/>
        <w:ind w:firstLine="0"/>
        <w:rPr>
          <w:ins w:id="3567" w:author="kbatzer" w:date="2013-11-27T12:02:00Z"/>
          <w:rFonts w:ascii="Consolas" w:hAnsi="Consolas" w:cs="Consolas"/>
          <w:sz w:val="14"/>
          <w:szCs w:val="19"/>
        </w:rPr>
      </w:pPr>
      <w:ins w:id="35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data_buffer_1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DATA_BUF_SIZE];</w:t>
        </w:r>
      </w:ins>
    </w:p>
    <w:p w:rsidR="00292005" w:rsidRPr="00CC7D49" w:rsidRDefault="00292005" w:rsidP="00292005">
      <w:pPr>
        <w:autoSpaceDE w:val="0"/>
        <w:autoSpaceDN w:val="0"/>
        <w:adjustRightInd w:val="0"/>
        <w:spacing w:line="240" w:lineRule="auto"/>
        <w:ind w:firstLine="0"/>
        <w:rPr>
          <w:ins w:id="3569" w:author="kbatzer" w:date="2013-11-27T12:02:00Z"/>
          <w:rFonts w:ascii="Consolas" w:hAnsi="Consolas" w:cs="Consolas"/>
          <w:sz w:val="14"/>
          <w:szCs w:val="19"/>
        </w:rPr>
      </w:pPr>
      <w:ins w:id="35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data_buffer_2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DATA_BUF_SIZE];</w:t>
        </w:r>
      </w:ins>
    </w:p>
    <w:p w:rsidR="00292005" w:rsidRPr="00CC7D49" w:rsidRDefault="00292005" w:rsidP="00292005">
      <w:pPr>
        <w:autoSpaceDE w:val="0"/>
        <w:autoSpaceDN w:val="0"/>
        <w:adjustRightInd w:val="0"/>
        <w:spacing w:line="240" w:lineRule="auto"/>
        <w:ind w:firstLine="0"/>
        <w:rPr>
          <w:ins w:id="3571" w:author="kbatzer" w:date="2013-11-27T12:02:00Z"/>
          <w:rFonts w:ascii="Consolas" w:hAnsi="Consolas" w:cs="Consolas"/>
          <w:sz w:val="14"/>
          <w:szCs w:val="19"/>
        </w:rPr>
      </w:pPr>
      <w:ins w:id="35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3573" w:author="kbatzer" w:date="2013-11-27T12:02:00Z"/>
          <w:rFonts w:ascii="Consolas" w:hAnsi="Consolas" w:cs="Consolas"/>
          <w:sz w:val="14"/>
          <w:szCs w:val="19"/>
        </w:rPr>
      </w:pPr>
      <w:ins w:id="357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3575" w:author="kbatzer" w:date="2013-11-27T12:02:00Z"/>
          <w:rFonts w:ascii="Consolas" w:hAnsi="Consolas" w:cs="Consolas"/>
          <w:sz w:val="14"/>
          <w:szCs w:val="19"/>
        </w:rPr>
      </w:pPr>
      <w:ins w:id="35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3577" w:author="kbatzer" w:date="2013-11-27T12:02:00Z"/>
          <w:rFonts w:ascii="Consolas" w:hAnsi="Consolas" w:cs="Consolas"/>
          <w:sz w:val="14"/>
          <w:szCs w:val="19"/>
        </w:rPr>
      </w:pPr>
      <w:ins w:id="357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 xml:space="preserve"> tFileWrite;</w:t>
        </w:r>
      </w:ins>
    </w:p>
    <w:p w:rsidR="00292005" w:rsidRPr="00CC7D49" w:rsidRDefault="00292005" w:rsidP="00292005">
      <w:pPr>
        <w:autoSpaceDE w:val="0"/>
        <w:autoSpaceDN w:val="0"/>
        <w:adjustRightInd w:val="0"/>
        <w:spacing w:line="240" w:lineRule="auto"/>
        <w:ind w:firstLine="0"/>
        <w:rPr>
          <w:ins w:id="3579" w:author="kbatzer" w:date="2013-11-27T12:02:00Z"/>
          <w:rFonts w:ascii="Consolas" w:hAnsi="Consolas" w:cs="Consolas"/>
          <w:sz w:val="14"/>
          <w:szCs w:val="19"/>
        </w:rPr>
      </w:pPr>
      <w:ins w:id="35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file_name = </w:t>
        </w:r>
        <w:r w:rsidRPr="00CC7D49">
          <w:rPr>
            <w:rFonts w:ascii="Consolas" w:hAnsi="Consolas" w:cs="Consolas"/>
            <w:color w:val="A31515"/>
            <w:sz w:val="14"/>
            <w:szCs w:val="19"/>
          </w:rPr>
          <w:t>"C:\\DumpData\\data_ou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81" w:author="kbatzer" w:date="2013-11-27T12:02:00Z"/>
          <w:rFonts w:ascii="Consolas" w:hAnsi="Consolas" w:cs="Consolas"/>
          <w:sz w:val="14"/>
          <w:szCs w:val="19"/>
        </w:rPr>
      </w:pPr>
      <w:ins w:id="35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urrent_file = 0;</w:t>
        </w:r>
      </w:ins>
    </w:p>
    <w:p w:rsidR="00292005" w:rsidRPr="00CC7D49" w:rsidRDefault="00292005" w:rsidP="00292005">
      <w:pPr>
        <w:autoSpaceDE w:val="0"/>
        <w:autoSpaceDN w:val="0"/>
        <w:adjustRightInd w:val="0"/>
        <w:spacing w:line="240" w:lineRule="auto"/>
        <w:ind w:firstLine="0"/>
        <w:rPr>
          <w:ins w:id="35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84" w:author="kbatzer" w:date="2013-11-27T12:02:00Z"/>
          <w:rFonts w:ascii="Consolas" w:hAnsi="Consolas" w:cs="Consolas"/>
          <w:sz w:val="14"/>
          <w:szCs w:val="19"/>
        </w:rPr>
      </w:pPr>
      <w:ins w:id="35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0000FF"/>
            <w:sz w:val="14"/>
            <w:szCs w:val="19"/>
          </w:rPr>
          <w:t>string</w:t>
        </w:r>
        <w:r w:rsidRPr="00CC7D49">
          <w:rPr>
            <w:rFonts w:ascii="Consolas" w:hAnsi="Consolas" w:cs="Consolas"/>
            <w:sz w:val="14"/>
            <w:szCs w:val="19"/>
          </w:rPr>
          <w:t xml:space="preserve">&gt; EndpointLis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0000FF"/>
            <w:sz w:val="14"/>
            <w:szCs w:val="19"/>
          </w:rPr>
          <w:t>string</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358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87" w:author="kbatzer" w:date="2013-11-27T12:02:00Z"/>
          <w:rFonts w:ascii="Consolas" w:hAnsi="Consolas" w:cs="Consolas"/>
          <w:sz w:val="14"/>
          <w:szCs w:val="19"/>
        </w:rPr>
      </w:pPr>
      <w:ins w:id="358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USBDevice MyDevice2;</w:t>
        </w:r>
      </w:ins>
    </w:p>
    <w:p w:rsidR="00292005" w:rsidRPr="00CC7D49" w:rsidRDefault="00292005" w:rsidP="00292005">
      <w:pPr>
        <w:autoSpaceDE w:val="0"/>
        <w:autoSpaceDN w:val="0"/>
        <w:adjustRightInd w:val="0"/>
        <w:spacing w:line="240" w:lineRule="auto"/>
        <w:ind w:firstLine="0"/>
        <w:rPr>
          <w:ins w:id="35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91" w:author="kbatzer" w:date="2013-11-27T12:02:00Z"/>
          <w:rFonts w:ascii="Consolas" w:hAnsi="Consolas" w:cs="Consolas"/>
          <w:sz w:val="14"/>
          <w:szCs w:val="19"/>
        </w:rPr>
      </w:pPr>
      <w:ins w:id="35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USBDeviceList</w:t>
        </w:r>
        <w:r w:rsidRPr="00CC7D49">
          <w:rPr>
            <w:rFonts w:ascii="Consolas" w:hAnsi="Consolas" w:cs="Consolas"/>
            <w:sz w:val="14"/>
            <w:szCs w:val="19"/>
          </w:rPr>
          <w:t xml:space="preserve"> usbDevices;</w:t>
        </w:r>
      </w:ins>
    </w:p>
    <w:p w:rsidR="00292005" w:rsidRPr="00CC7D49" w:rsidRDefault="00292005" w:rsidP="00292005">
      <w:pPr>
        <w:autoSpaceDE w:val="0"/>
        <w:autoSpaceDN w:val="0"/>
        <w:adjustRightInd w:val="0"/>
        <w:spacing w:line="240" w:lineRule="auto"/>
        <w:ind w:firstLine="0"/>
        <w:rPr>
          <w:ins w:id="3593" w:author="kbatzer" w:date="2013-11-27T12:02:00Z"/>
          <w:rFonts w:ascii="Consolas" w:hAnsi="Consolas" w:cs="Consolas"/>
          <w:sz w:val="14"/>
          <w:szCs w:val="19"/>
        </w:rPr>
      </w:pPr>
      <w:ins w:id="35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CyUSBDevice</w:t>
        </w:r>
        <w:r w:rsidRPr="00CC7D49">
          <w:rPr>
            <w:rFonts w:ascii="Consolas" w:hAnsi="Consolas" w:cs="Consolas"/>
            <w:sz w:val="14"/>
            <w:szCs w:val="19"/>
          </w:rPr>
          <w:t xml:space="preserve"> MyDevice;</w:t>
        </w:r>
      </w:ins>
    </w:p>
    <w:p w:rsidR="00292005" w:rsidRPr="00CC7D49" w:rsidRDefault="00292005" w:rsidP="00292005">
      <w:pPr>
        <w:autoSpaceDE w:val="0"/>
        <w:autoSpaceDN w:val="0"/>
        <w:adjustRightInd w:val="0"/>
        <w:spacing w:line="240" w:lineRule="auto"/>
        <w:ind w:firstLine="0"/>
        <w:rPr>
          <w:ins w:id="3595" w:author="kbatzer" w:date="2013-11-27T12:02:00Z"/>
          <w:rFonts w:ascii="Consolas" w:hAnsi="Consolas" w:cs="Consolas"/>
          <w:sz w:val="14"/>
          <w:szCs w:val="19"/>
        </w:rPr>
      </w:pPr>
      <w:ins w:id="35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CyUSBEndPoint</w:t>
        </w:r>
        <w:r w:rsidRPr="00CC7D49">
          <w:rPr>
            <w:rFonts w:ascii="Consolas" w:hAnsi="Consolas" w:cs="Consolas"/>
            <w:sz w:val="14"/>
            <w:szCs w:val="19"/>
          </w:rPr>
          <w:t xml:space="preserve"> EndPoint;</w:t>
        </w:r>
      </w:ins>
    </w:p>
    <w:p w:rsidR="00292005" w:rsidRPr="00CC7D49" w:rsidRDefault="00292005" w:rsidP="00292005">
      <w:pPr>
        <w:autoSpaceDE w:val="0"/>
        <w:autoSpaceDN w:val="0"/>
        <w:adjustRightInd w:val="0"/>
        <w:spacing w:line="240" w:lineRule="auto"/>
        <w:ind w:firstLine="0"/>
        <w:rPr>
          <w:ins w:id="35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98" w:author="kbatzer" w:date="2013-11-27T12:02:00Z"/>
          <w:rFonts w:ascii="Consolas" w:hAnsi="Consolas" w:cs="Consolas"/>
          <w:sz w:val="14"/>
          <w:szCs w:val="19"/>
        </w:rPr>
      </w:pPr>
      <w:ins w:id="359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ateTime</w:t>
        </w:r>
        <w:r w:rsidRPr="00CC7D49">
          <w:rPr>
            <w:rFonts w:ascii="Consolas" w:hAnsi="Consolas" w:cs="Consolas"/>
            <w:sz w:val="14"/>
            <w:szCs w:val="19"/>
          </w:rPr>
          <w:t xml:space="preserve"> t1, t2;</w:t>
        </w:r>
      </w:ins>
    </w:p>
    <w:p w:rsidR="00292005" w:rsidRPr="00CC7D49" w:rsidRDefault="00292005" w:rsidP="00292005">
      <w:pPr>
        <w:autoSpaceDE w:val="0"/>
        <w:autoSpaceDN w:val="0"/>
        <w:adjustRightInd w:val="0"/>
        <w:spacing w:line="240" w:lineRule="auto"/>
        <w:ind w:firstLine="0"/>
        <w:rPr>
          <w:ins w:id="3600" w:author="kbatzer" w:date="2013-11-27T12:02:00Z"/>
          <w:rFonts w:ascii="Consolas" w:hAnsi="Consolas" w:cs="Consolas"/>
          <w:sz w:val="14"/>
          <w:szCs w:val="19"/>
        </w:rPr>
      </w:pPr>
      <w:ins w:id="360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imeSpan</w:t>
        </w:r>
        <w:r w:rsidRPr="00CC7D49">
          <w:rPr>
            <w:rFonts w:ascii="Consolas" w:hAnsi="Consolas" w:cs="Consolas"/>
            <w:sz w:val="14"/>
            <w:szCs w:val="19"/>
          </w:rPr>
          <w:t xml:space="preserve"> elapsed;</w:t>
        </w:r>
      </w:ins>
    </w:p>
    <w:p w:rsidR="00292005" w:rsidRPr="00CC7D49" w:rsidRDefault="00292005" w:rsidP="00292005">
      <w:pPr>
        <w:autoSpaceDE w:val="0"/>
        <w:autoSpaceDN w:val="0"/>
        <w:adjustRightInd w:val="0"/>
        <w:spacing w:line="240" w:lineRule="auto"/>
        <w:ind w:firstLine="0"/>
        <w:rPr>
          <w:ins w:id="3602" w:author="kbatzer" w:date="2013-11-27T12:02:00Z"/>
          <w:rFonts w:ascii="Consolas" w:hAnsi="Consolas" w:cs="Consolas"/>
          <w:sz w:val="14"/>
          <w:szCs w:val="19"/>
        </w:rPr>
      </w:pPr>
      <w:ins w:id="36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double</w:t>
        </w:r>
        <w:r w:rsidRPr="00CC7D49">
          <w:rPr>
            <w:rFonts w:ascii="Consolas" w:hAnsi="Consolas" w:cs="Consolas"/>
            <w:sz w:val="14"/>
            <w:szCs w:val="19"/>
          </w:rPr>
          <w:t xml:space="preserve"> XferBytes;</w:t>
        </w:r>
      </w:ins>
    </w:p>
    <w:p w:rsidR="00292005" w:rsidRPr="00CC7D49" w:rsidRDefault="00292005" w:rsidP="00292005">
      <w:pPr>
        <w:autoSpaceDE w:val="0"/>
        <w:autoSpaceDN w:val="0"/>
        <w:adjustRightInd w:val="0"/>
        <w:spacing w:line="240" w:lineRule="auto"/>
        <w:ind w:firstLine="0"/>
        <w:rPr>
          <w:ins w:id="3604" w:author="kbatzer" w:date="2013-11-27T12:02:00Z"/>
          <w:rFonts w:ascii="Consolas" w:hAnsi="Consolas" w:cs="Consolas"/>
          <w:sz w:val="14"/>
          <w:szCs w:val="19"/>
        </w:rPr>
      </w:pPr>
      <w:ins w:id="36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long</w:t>
        </w:r>
        <w:r w:rsidRPr="00CC7D49">
          <w:rPr>
            <w:rFonts w:ascii="Consolas" w:hAnsi="Consolas" w:cs="Consolas"/>
            <w:sz w:val="14"/>
            <w:szCs w:val="19"/>
          </w:rPr>
          <w:t xml:space="preserve"> xferRate;</w:t>
        </w:r>
      </w:ins>
    </w:p>
    <w:p w:rsidR="00292005" w:rsidRPr="00CC7D49" w:rsidRDefault="00292005" w:rsidP="00292005">
      <w:pPr>
        <w:autoSpaceDE w:val="0"/>
        <w:autoSpaceDN w:val="0"/>
        <w:adjustRightInd w:val="0"/>
        <w:spacing w:line="240" w:lineRule="auto"/>
        <w:ind w:firstLine="0"/>
        <w:rPr>
          <w:ins w:id="36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07" w:author="kbatzer" w:date="2013-11-27T12:02:00Z"/>
          <w:rFonts w:ascii="Consolas" w:hAnsi="Consolas" w:cs="Consolas"/>
          <w:sz w:val="14"/>
          <w:szCs w:val="19"/>
        </w:rPr>
      </w:pPr>
      <w:ins w:id="36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BufSz;</w:t>
        </w:r>
      </w:ins>
    </w:p>
    <w:p w:rsidR="00292005" w:rsidRPr="00CC7D49" w:rsidRDefault="00292005" w:rsidP="00292005">
      <w:pPr>
        <w:autoSpaceDE w:val="0"/>
        <w:autoSpaceDN w:val="0"/>
        <w:adjustRightInd w:val="0"/>
        <w:spacing w:line="240" w:lineRule="auto"/>
        <w:ind w:firstLine="0"/>
        <w:rPr>
          <w:ins w:id="3609" w:author="kbatzer" w:date="2013-11-27T12:02:00Z"/>
          <w:rFonts w:ascii="Consolas" w:hAnsi="Consolas" w:cs="Consolas"/>
          <w:sz w:val="14"/>
          <w:szCs w:val="19"/>
        </w:rPr>
      </w:pPr>
      <w:ins w:id="36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 QueueSz;</w:t>
        </w:r>
      </w:ins>
    </w:p>
    <w:p w:rsidR="00292005" w:rsidRPr="00CC7D49" w:rsidRDefault="00292005" w:rsidP="00292005">
      <w:pPr>
        <w:autoSpaceDE w:val="0"/>
        <w:autoSpaceDN w:val="0"/>
        <w:adjustRightInd w:val="0"/>
        <w:spacing w:line="240" w:lineRule="auto"/>
        <w:ind w:firstLine="0"/>
        <w:rPr>
          <w:ins w:id="3611" w:author="kbatzer" w:date="2013-11-27T12:02:00Z"/>
          <w:rFonts w:ascii="Consolas" w:hAnsi="Consolas" w:cs="Consolas"/>
          <w:sz w:val="14"/>
          <w:szCs w:val="19"/>
        </w:rPr>
      </w:pPr>
      <w:ins w:id="361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 PPX;</w:t>
        </w:r>
      </w:ins>
    </w:p>
    <w:p w:rsidR="00292005" w:rsidRPr="00CC7D49" w:rsidRDefault="00292005" w:rsidP="00292005">
      <w:pPr>
        <w:autoSpaceDE w:val="0"/>
        <w:autoSpaceDN w:val="0"/>
        <w:adjustRightInd w:val="0"/>
        <w:spacing w:line="240" w:lineRule="auto"/>
        <w:ind w:firstLine="0"/>
        <w:rPr>
          <w:ins w:id="3613" w:author="kbatzer" w:date="2013-11-27T12:02:00Z"/>
          <w:rFonts w:ascii="Consolas" w:hAnsi="Consolas" w:cs="Consolas"/>
          <w:sz w:val="14"/>
          <w:szCs w:val="19"/>
        </w:rPr>
      </w:pPr>
      <w:ins w:id="361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soPktBlockSize;</w:t>
        </w:r>
      </w:ins>
    </w:p>
    <w:p w:rsidR="00292005" w:rsidRPr="00CC7D49" w:rsidRDefault="00292005" w:rsidP="00292005">
      <w:pPr>
        <w:autoSpaceDE w:val="0"/>
        <w:autoSpaceDN w:val="0"/>
        <w:adjustRightInd w:val="0"/>
        <w:spacing w:line="240" w:lineRule="auto"/>
        <w:ind w:firstLine="0"/>
        <w:rPr>
          <w:ins w:id="3615" w:author="kbatzer" w:date="2013-11-27T12:02:00Z"/>
          <w:rFonts w:ascii="Consolas" w:hAnsi="Consolas" w:cs="Consolas"/>
          <w:sz w:val="14"/>
          <w:szCs w:val="19"/>
        </w:rPr>
      </w:pPr>
      <w:ins w:id="36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uccesses;</w:t>
        </w:r>
      </w:ins>
    </w:p>
    <w:p w:rsidR="00292005" w:rsidRPr="00CC7D49" w:rsidRDefault="00292005" w:rsidP="00292005">
      <w:pPr>
        <w:autoSpaceDE w:val="0"/>
        <w:autoSpaceDN w:val="0"/>
        <w:adjustRightInd w:val="0"/>
        <w:spacing w:line="240" w:lineRule="auto"/>
        <w:ind w:firstLine="0"/>
        <w:rPr>
          <w:ins w:id="3617" w:author="kbatzer" w:date="2013-11-27T12:02:00Z"/>
          <w:rFonts w:ascii="Consolas" w:hAnsi="Consolas" w:cs="Consolas"/>
          <w:sz w:val="14"/>
          <w:szCs w:val="19"/>
        </w:rPr>
      </w:pPr>
      <w:ins w:id="36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36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20" w:author="kbatzer" w:date="2013-11-27T12:02:00Z"/>
          <w:rFonts w:ascii="Consolas" w:hAnsi="Consolas" w:cs="Consolas"/>
          <w:sz w:val="14"/>
          <w:szCs w:val="19"/>
        </w:rPr>
      </w:pPr>
      <w:ins w:id="362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 xml:space="preserve"> tListen;</w:t>
        </w:r>
      </w:ins>
    </w:p>
    <w:p w:rsidR="00292005" w:rsidRPr="00CC7D49" w:rsidRDefault="00292005" w:rsidP="00292005">
      <w:pPr>
        <w:autoSpaceDE w:val="0"/>
        <w:autoSpaceDN w:val="0"/>
        <w:adjustRightInd w:val="0"/>
        <w:spacing w:line="240" w:lineRule="auto"/>
        <w:ind w:firstLine="0"/>
        <w:rPr>
          <w:ins w:id="3622" w:author="kbatzer" w:date="2013-11-27T12:02:00Z"/>
          <w:rFonts w:ascii="Consolas" w:hAnsi="Consolas" w:cs="Consolas"/>
          <w:sz w:val="14"/>
          <w:szCs w:val="19"/>
        </w:rPr>
      </w:pPr>
      <w:ins w:id="36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bRunning;</w:t>
        </w:r>
      </w:ins>
    </w:p>
    <w:p w:rsidR="00292005" w:rsidRPr="00CC7D49" w:rsidRDefault="00292005" w:rsidP="00292005">
      <w:pPr>
        <w:autoSpaceDE w:val="0"/>
        <w:autoSpaceDN w:val="0"/>
        <w:adjustRightInd w:val="0"/>
        <w:spacing w:line="240" w:lineRule="auto"/>
        <w:ind w:firstLine="0"/>
        <w:rPr>
          <w:ins w:id="36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25" w:author="kbatzer" w:date="2013-11-27T12:02:00Z"/>
          <w:rFonts w:ascii="Consolas" w:hAnsi="Consolas" w:cs="Consolas"/>
          <w:sz w:val="14"/>
          <w:szCs w:val="19"/>
        </w:rPr>
      </w:pPr>
      <w:ins w:id="36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hese are  needed for Thread to update the UI</w:t>
        </w:r>
      </w:ins>
    </w:p>
    <w:p w:rsidR="00292005" w:rsidRPr="00CC7D49" w:rsidRDefault="00292005" w:rsidP="00292005">
      <w:pPr>
        <w:autoSpaceDE w:val="0"/>
        <w:autoSpaceDN w:val="0"/>
        <w:adjustRightInd w:val="0"/>
        <w:spacing w:line="240" w:lineRule="auto"/>
        <w:ind w:firstLine="0"/>
        <w:rPr>
          <w:ins w:id="3627" w:author="kbatzer" w:date="2013-11-27T12:02:00Z"/>
          <w:rFonts w:ascii="Consolas" w:hAnsi="Consolas" w:cs="Consolas"/>
          <w:sz w:val="14"/>
          <w:szCs w:val="19"/>
        </w:rPr>
      </w:pPr>
      <w:ins w:id="36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deleg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t>
        </w:r>
        <w:r w:rsidRPr="00CC7D49">
          <w:rPr>
            <w:rFonts w:ascii="Consolas" w:hAnsi="Consolas" w:cs="Consolas"/>
            <w:color w:val="2B91AF"/>
            <w:sz w:val="14"/>
            <w:szCs w:val="19"/>
          </w:rPr>
          <w:t>UpdateUICallback</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29" w:author="kbatzer" w:date="2013-11-27T12:02:00Z"/>
          <w:rFonts w:ascii="Consolas" w:hAnsi="Consolas" w:cs="Consolas"/>
          <w:sz w:val="14"/>
          <w:szCs w:val="19"/>
        </w:rPr>
      </w:pPr>
      <w:ins w:id="363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pdateUICallback</w:t>
        </w:r>
        <w:r w:rsidRPr="00CC7D49">
          <w:rPr>
            <w:rFonts w:ascii="Consolas" w:hAnsi="Consolas" w:cs="Consolas"/>
            <w:sz w:val="14"/>
            <w:szCs w:val="19"/>
          </w:rPr>
          <w:t xml:space="preserve"> updateUI;</w:t>
        </w:r>
      </w:ins>
    </w:p>
    <w:p w:rsidR="00292005" w:rsidRPr="00CC7D49" w:rsidRDefault="00292005" w:rsidP="00292005">
      <w:pPr>
        <w:autoSpaceDE w:val="0"/>
        <w:autoSpaceDN w:val="0"/>
        <w:adjustRightInd w:val="0"/>
        <w:spacing w:line="240" w:lineRule="auto"/>
        <w:ind w:firstLine="0"/>
        <w:rPr>
          <w:ins w:id="36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32" w:author="kbatzer" w:date="2013-11-27T12:02:00Z"/>
          <w:rFonts w:ascii="Consolas" w:hAnsi="Consolas" w:cs="Consolas"/>
          <w:sz w:val="14"/>
          <w:szCs w:val="19"/>
        </w:rPr>
      </w:pPr>
      <w:ins w:id="36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hese are needed to close the app from the Thread exception(exception handling)</w:t>
        </w:r>
      </w:ins>
    </w:p>
    <w:p w:rsidR="00292005" w:rsidRPr="00CC7D49" w:rsidRDefault="00292005" w:rsidP="00292005">
      <w:pPr>
        <w:autoSpaceDE w:val="0"/>
        <w:autoSpaceDN w:val="0"/>
        <w:adjustRightInd w:val="0"/>
        <w:spacing w:line="240" w:lineRule="auto"/>
        <w:ind w:firstLine="0"/>
        <w:rPr>
          <w:ins w:id="3634" w:author="kbatzer" w:date="2013-11-27T12:02:00Z"/>
          <w:rFonts w:ascii="Consolas" w:hAnsi="Consolas" w:cs="Consolas"/>
          <w:sz w:val="14"/>
          <w:szCs w:val="19"/>
        </w:rPr>
      </w:pPr>
      <w:ins w:id="363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deleg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t>
        </w:r>
        <w:r w:rsidRPr="00CC7D49">
          <w:rPr>
            <w:rFonts w:ascii="Consolas" w:hAnsi="Consolas" w:cs="Consolas"/>
            <w:color w:val="2B91AF"/>
            <w:sz w:val="14"/>
            <w:szCs w:val="19"/>
          </w:rPr>
          <w:t>ExceptionCallback</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36" w:author="kbatzer" w:date="2013-11-27T12:02:00Z"/>
          <w:rFonts w:ascii="Consolas" w:hAnsi="Consolas" w:cs="Consolas"/>
          <w:sz w:val="14"/>
          <w:szCs w:val="19"/>
        </w:rPr>
      </w:pPr>
      <w:ins w:id="363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ExceptionCallback</w:t>
        </w:r>
        <w:r w:rsidRPr="00CC7D49">
          <w:rPr>
            <w:rFonts w:ascii="Consolas" w:hAnsi="Consolas" w:cs="Consolas"/>
            <w:sz w:val="14"/>
            <w:szCs w:val="19"/>
          </w:rPr>
          <w:t xml:space="preserve"> handleException;</w:t>
        </w:r>
      </w:ins>
    </w:p>
    <w:p w:rsidR="00292005" w:rsidRPr="00CC7D49" w:rsidRDefault="00292005" w:rsidP="00292005">
      <w:pPr>
        <w:autoSpaceDE w:val="0"/>
        <w:autoSpaceDN w:val="0"/>
        <w:adjustRightInd w:val="0"/>
        <w:spacing w:line="240" w:lineRule="auto"/>
        <w:ind w:firstLine="0"/>
        <w:rPr>
          <w:ins w:id="3638" w:author="kbatzer" w:date="2013-11-27T12:02:00Z"/>
          <w:rFonts w:ascii="Consolas" w:hAnsi="Consolas" w:cs="Consolas"/>
          <w:sz w:val="14"/>
          <w:szCs w:val="19"/>
        </w:rPr>
      </w:pPr>
      <w:ins w:id="3639"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36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41" w:author="kbatzer" w:date="2013-11-27T12:02:00Z"/>
          <w:rFonts w:ascii="Consolas" w:hAnsi="Consolas" w:cs="Consolas"/>
          <w:sz w:val="14"/>
          <w:szCs w:val="19"/>
        </w:rPr>
      </w:pPr>
      <w:ins w:id="36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_TransferStatusText;</w:t>
        </w:r>
      </w:ins>
    </w:p>
    <w:p w:rsidR="00292005" w:rsidRPr="00CC7D49" w:rsidRDefault="00292005" w:rsidP="00292005">
      <w:pPr>
        <w:autoSpaceDE w:val="0"/>
        <w:autoSpaceDN w:val="0"/>
        <w:adjustRightInd w:val="0"/>
        <w:spacing w:line="240" w:lineRule="auto"/>
        <w:ind w:firstLine="0"/>
        <w:rPr>
          <w:ins w:id="3643" w:author="kbatzer" w:date="2013-11-27T12:02:00Z"/>
          <w:rFonts w:ascii="Consolas" w:hAnsi="Consolas" w:cs="Consolas"/>
          <w:sz w:val="14"/>
          <w:szCs w:val="19"/>
        </w:rPr>
      </w:pPr>
      <w:ins w:id="36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ransferStatusText</w:t>
        </w:r>
      </w:ins>
    </w:p>
    <w:p w:rsidR="00292005" w:rsidRPr="00CC7D49" w:rsidRDefault="00292005" w:rsidP="00292005">
      <w:pPr>
        <w:autoSpaceDE w:val="0"/>
        <w:autoSpaceDN w:val="0"/>
        <w:adjustRightInd w:val="0"/>
        <w:spacing w:line="240" w:lineRule="auto"/>
        <w:ind w:firstLine="0"/>
        <w:rPr>
          <w:ins w:id="3645" w:author="kbatzer" w:date="2013-11-27T12:02:00Z"/>
          <w:rFonts w:ascii="Consolas" w:hAnsi="Consolas" w:cs="Consolas"/>
          <w:sz w:val="14"/>
          <w:szCs w:val="19"/>
        </w:rPr>
      </w:pPr>
      <w:ins w:id="36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47" w:author="kbatzer" w:date="2013-11-27T12:02:00Z"/>
          <w:rFonts w:ascii="Consolas" w:hAnsi="Consolas" w:cs="Consolas"/>
          <w:sz w:val="14"/>
          <w:szCs w:val="19"/>
        </w:rPr>
      </w:pPr>
      <w:ins w:id="364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ransferStatusText; }</w:t>
        </w:r>
      </w:ins>
    </w:p>
    <w:p w:rsidR="00292005" w:rsidRPr="00CC7D49" w:rsidRDefault="00292005" w:rsidP="00292005">
      <w:pPr>
        <w:autoSpaceDE w:val="0"/>
        <w:autoSpaceDN w:val="0"/>
        <w:adjustRightInd w:val="0"/>
        <w:spacing w:line="240" w:lineRule="auto"/>
        <w:ind w:firstLine="0"/>
        <w:rPr>
          <w:ins w:id="3649" w:author="kbatzer" w:date="2013-11-27T12:02:00Z"/>
          <w:rFonts w:ascii="Consolas" w:hAnsi="Consolas" w:cs="Consolas"/>
          <w:sz w:val="14"/>
          <w:szCs w:val="19"/>
        </w:rPr>
      </w:pPr>
      <w:ins w:id="36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3651" w:author="kbatzer" w:date="2013-11-27T12:02:00Z"/>
          <w:rFonts w:ascii="Consolas" w:hAnsi="Consolas" w:cs="Consolas"/>
          <w:sz w:val="14"/>
          <w:szCs w:val="19"/>
        </w:rPr>
      </w:pPr>
      <w:ins w:id="36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53" w:author="kbatzer" w:date="2013-11-27T12:02:00Z"/>
          <w:rFonts w:ascii="Consolas" w:hAnsi="Consolas" w:cs="Consolas"/>
          <w:sz w:val="14"/>
          <w:szCs w:val="19"/>
        </w:rPr>
      </w:pPr>
      <w:ins w:id="3654" w:author="kbatzer" w:date="2013-11-27T12:02:00Z">
        <w:r w:rsidRPr="00CC7D49">
          <w:rPr>
            <w:rFonts w:ascii="Consolas" w:hAnsi="Consolas" w:cs="Consolas"/>
            <w:sz w:val="14"/>
            <w:szCs w:val="19"/>
          </w:rPr>
          <w:t xml:space="preserve">                _TransferStatusText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55" w:author="kbatzer" w:date="2013-11-27T12:02:00Z"/>
          <w:rFonts w:ascii="Consolas" w:hAnsi="Consolas" w:cs="Consolas"/>
          <w:sz w:val="14"/>
          <w:szCs w:val="19"/>
        </w:rPr>
      </w:pPr>
      <w:ins w:id="36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TransferStatusTex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57" w:author="kbatzer" w:date="2013-11-27T12:02:00Z"/>
          <w:rFonts w:ascii="Consolas" w:hAnsi="Consolas" w:cs="Consolas"/>
          <w:sz w:val="14"/>
          <w:szCs w:val="19"/>
        </w:rPr>
      </w:pPr>
      <w:ins w:id="36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59" w:author="kbatzer" w:date="2013-11-27T12:02:00Z"/>
          <w:rFonts w:ascii="Consolas" w:hAnsi="Consolas" w:cs="Consolas"/>
          <w:sz w:val="14"/>
          <w:szCs w:val="19"/>
        </w:rPr>
      </w:pPr>
      <w:ins w:id="36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62" w:author="kbatzer" w:date="2013-11-27T12:02:00Z"/>
          <w:rFonts w:ascii="Consolas" w:hAnsi="Consolas" w:cs="Consolas"/>
          <w:sz w:val="14"/>
          <w:szCs w:val="19"/>
        </w:rPr>
      </w:pPr>
      <w:ins w:id="36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TransferTimeout;</w:t>
        </w:r>
      </w:ins>
    </w:p>
    <w:p w:rsidR="00292005" w:rsidRPr="00CC7D49" w:rsidRDefault="00292005" w:rsidP="00292005">
      <w:pPr>
        <w:autoSpaceDE w:val="0"/>
        <w:autoSpaceDN w:val="0"/>
        <w:adjustRightInd w:val="0"/>
        <w:spacing w:line="240" w:lineRule="auto"/>
        <w:ind w:firstLine="0"/>
        <w:rPr>
          <w:ins w:id="3664" w:author="kbatzer" w:date="2013-11-27T12:02:00Z"/>
          <w:rFonts w:ascii="Consolas" w:hAnsi="Consolas" w:cs="Consolas"/>
          <w:sz w:val="14"/>
          <w:szCs w:val="19"/>
        </w:rPr>
      </w:pPr>
      <w:ins w:id="36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TransferTimeout</w:t>
        </w:r>
      </w:ins>
    </w:p>
    <w:p w:rsidR="00292005" w:rsidRPr="00CC7D49" w:rsidRDefault="00292005" w:rsidP="00292005">
      <w:pPr>
        <w:autoSpaceDE w:val="0"/>
        <w:autoSpaceDN w:val="0"/>
        <w:adjustRightInd w:val="0"/>
        <w:spacing w:line="240" w:lineRule="auto"/>
        <w:ind w:firstLine="0"/>
        <w:rPr>
          <w:ins w:id="3666" w:author="kbatzer" w:date="2013-11-27T12:02:00Z"/>
          <w:rFonts w:ascii="Consolas" w:hAnsi="Consolas" w:cs="Consolas"/>
          <w:sz w:val="14"/>
          <w:szCs w:val="19"/>
        </w:rPr>
      </w:pPr>
      <w:ins w:id="36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68" w:author="kbatzer" w:date="2013-11-27T12:02:00Z"/>
          <w:rFonts w:ascii="Consolas" w:hAnsi="Consolas" w:cs="Consolas"/>
          <w:sz w:val="14"/>
          <w:szCs w:val="19"/>
        </w:rPr>
      </w:pPr>
      <w:ins w:id="36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ransferTimeout; }</w:t>
        </w:r>
      </w:ins>
    </w:p>
    <w:p w:rsidR="00292005" w:rsidRPr="00CC7D49" w:rsidRDefault="00292005" w:rsidP="00292005">
      <w:pPr>
        <w:autoSpaceDE w:val="0"/>
        <w:autoSpaceDN w:val="0"/>
        <w:adjustRightInd w:val="0"/>
        <w:spacing w:line="240" w:lineRule="auto"/>
        <w:ind w:firstLine="0"/>
        <w:rPr>
          <w:ins w:id="3670" w:author="kbatzer" w:date="2013-11-27T12:02:00Z"/>
          <w:rFonts w:ascii="Consolas" w:hAnsi="Consolas" w:cs="Consolas"/>
          <w:sz w:val="14"/>
          <w:szCs w:val="19"/>
        </w:rPr>
      </w:pPr>
      <w:ins w:id="36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3672" w:author="kbatzer" w:date="2013-11-27T12:02:00Z"/>
          <w:rFonts w:ascii="Consolas" w:hAnsi="Consolas" w:cs="Consolas"/>
          <w:sz w:val="14"/>
          <w:szCs w:val="19"/>
        </w:rPr>
      </w:pPr>
      <w:ins w:id="36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74" w:author="kbatzer" w:date="2013-11-27T12:02:00Z"/>
          <w:rFonts w:ascii="Consolas" w:hAnsi="Consolas" w:cs="Consolas"/>
          <w:sz w:val="14"/>
          <w:szCs w:val="19"/>
        </w:rPr>
      </w:pPr>
      <w:ins w:id="3675" w:author="kbatzer" w:date="2013-11-27T12:02:00Z">
        <w:r w:rsidRPr="00CC7D49">
          <w:rPr>
            <w:rFonts w:ascii="Consolas" w:hAnsi="Consolas" w:cs="Consolas"/>
            <w:sz w:val="14"/>
            <w:szCs w:val="19"/>
          </w:rPr>
          <w:t xml:space="preserve">                _TransferTimeout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76" w:author="kbatzer" w:date="2013-11-27T12:02:00Z"/>
          <w:rFonts w:ascii="Consolas" w:hAnsi="Consolas" w:cs="Consolas"/>
          <w:sz w:val="14"/>
          <w:szCs w:val="19"/>
        </w:rPr>
      </w:pPr>
      <w:ins w:id="36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TransferTimeou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78" w:author="kbatzer" w:date="2013-11-27T12:02:00Z"/>
          <w:rFonts w:ascii="Consolas" w:hAnsi="Consolas" w:cs="Consolas"/>
          <w:sz w:val="14"/>
          <w:szCs w:val="19"/>
        </w:rPr>
      </w:pPr>
      <w:ins w:id="36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80" w:author="kbatzer" w:date="2013-11-27T12:02:00Z"/>
          <w:rFonts w:ascii="Consolas" w:hAnsi="Consolas" w:cs="Consolas"/>
          <w:sz w:val="14"/>
          <w:szCs w:val="19"/>
        </w:rPr>
      </w:pPr>
      <w:ins w:id="368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83" w:author="kbatzer" w:date="2013-11-27T12:02:00Z"/>
          <w:rFonts w:ascii="Consolas" w:hAnsi="Consolas" w:cs="Consolas"/>
          <w:sz w:val="14"/>
          <w:szCs w:val="19"/>
        </w:rPr>
      </w:pPr>
      <w:ins w:id="36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ppx;</w:t>
        </w:r>
      </w:ins>
    </w:p>
    <w:p w:rsidR="00292005" w:rsidRPr="00CC7D49" w:rsidRDefault="00292005" w:rsidP="00292005">
      <w:pPr>
        <w:autoSpaceDE w:val="0"/>
        <w:autoSpaceDN w:val="0"/>
        <w:adjustRightInd w:val="0"/>
        <w:spacing w:line="240" w:lineRule="auto"/>
        <w:ind w:firstLine="0"/>
        <w:rPr>
          <w:ins w:id="3685" w:author="kbatzer" w:date="2013-11-27T12:02:00Z"/>
          <w:rFonts w:ascii="Consolas" w:hAnsi="Consolas" w:cs="Consolas"/>
          <w:sz w:val="14"/>
          <w:szCs w:val="19"/>
        </w:rPr>
      </w:pPr>
      <w:ins w:id="3686" w:author="kbatzer" w:date="2013-11-27T12:02:00Z">
        <w:r w:rsidRPr="00CC7D49">
          <w:rPr>
            <w:rFonts w:ascii="Consolas" w:hAnsi="Consolas" w:cs="Consolas"/>
            <w:sz w:val="14"/>
            <w:szCs w:val="19"/>
          </w:rPr>
          <w:lastRenderedPageBreak/>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PX</w:t>
        </w:r>
      </w:ins>
    </w:p>
    <w:p w:rsidR="00292005" w:rsidRPr="00CC7D49" w:rsidRDefault="00292005" w:rsidP="00292005">
      <w:pPr>
        <w:autoSpaceDE w:val="0"/>
        <w:autoSpaceDN w:val="0"/>
        <w:adjustRightInd w:val="0"/>
        <w:spacing w:line="240" w:lineRule="auto"/>
        <w:ind w:firstLine="0"/>
        <w:rPr>
          <w:ins w:id="3687" w:author="kbatzer" w:date="2013-11-27T12:02:00Z"/>
          <w:rFonts w:ascii="Consolas" w:hAnsi="Consolas" w:cs="Consolas"/>
          <w:sz w:val="14"/>
          <w:szCs w:val="19"/>
        </w:rPr>
      </w:pPr>
      <w:ins w:id="36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89" w:author="kbatzer" w:date="2013-11-27T12:02:00Z"/>
          <w:rFonts w:ascii="Consolas" w:hAnsi="Consolas" w:cs="Consolas"/>
          <w:sz w:val="14"/>
          <w:szCs w:val="19"/>
        </w:rPr>
      </w:pPr>
      <w:ins w:id="36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ppx; }</w:t>
        </w:r>
      </w:ins>
    </w:p>
    <w:p w:rsidR="00292005" w:rsidRPr="00CC7D49" w:rsidRDefault="00292005" w:rsidP="00292005">
      <w:pPr>
        <w:autoSpaceDE w:val="0"/>
        <w:autoSpaceDN w:val="0"/>
        <w:adjustRightInd w:val="0"/>
        <w:spacing w:line="240" w:lineRule="auto"/>
        <w:ind w:firstLine="0"/>
        <w:rPr>
          <w:ins w:id="3691" w:author="kbatzer" w:date="2013-11-27T12:02:00Z"/>
          <w:rFonts w:ascii="Consolas" w:hAnsi="Consolas" w:cs="Consolas"/>
          <w:sz w:val="14"/>
          <w:szCs w:val="19"/>
        </w:rPr>
      </w:pPr>
      <w:ins w:id="36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3693" w:author="kbatzer" w:date="2013-11-27T12:02:00Z"/>
          <w:rFonts w:ascii="Consolas" w:hAnsi="Consolas" w:cs="Consolas"/>
          <w:sz w:val="14"/>
          <w:szCs w:val="19"/>
        </w:rPr>
      </w:pPr>
      <w:ins w:id="36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95" w:author="kbatzer" w:date="2013-11-27T12:02:00Z"/>
          <w:rFonts w:ascii="Consolas" w:hAnsi="Consolas" w:cs="Consolas"/>
          <w:sz w:val="14"/>
          <w:szCs w:val="19"/>
        </w:rPr>
      </w:pPr>
      <w:ins w:id="3696" w:author="kbatzer" w:date="2013-11-27T12:02:00Z">
        <w:r w:rsidRPr="00CC7D49">
          <w:rPr>
            <w:rFonts w:ascii="Consolas" w:hAnsi="Consolas" w:cs="Consolas"/>
            <w:sz w:val="14"/>
            <w:szCs w:val="19"/>
          </w:rPr>
          <w:t xml:space="preserve">                _ppx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97" w:author="kbatzer" w:date="2013-11-27T12:02:00Z"/>
          <w:rFonts w:ascii="Consolas" w:hAnsi="Consolas" w:cs="Consolas"/>
          <w:sz w:val="14"/>
          <w:szCs w:val="19"/>
        </w:rPr>
      </w:pPr>
      <w:ins w:id="36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PPX"</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99" w:author="kbatzer" w:date="2013-11-27T12:02:00Z"/>
          <w:rFonts w:ascii="Consolas" w:hAnsi="Consolas" w:cs="Consolas"/>
          <w:sz w:val="14"/>
          <w:szCs w:val="19"/>
        </w:rPr>
      </w:pPr>
      <w:ins w:id="37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01" w:author="kbatzer" w:date="2013-11-27T12:02:00Z"/>
          <w:rFonts w:ascii="Consolas" w:hAnsi="Consolas" w:cs="Consolas"/>
          <w:sz w:val="14"/>
          <w:szCs w:val="19"/>
        </w:rPr>
      </w:pPr>
      <w:ins w:id="37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04" w:author="kbatzer" w:date="2013-11-27T12:02:00Z"/>
          <w:rFonts w:ascii="Consolas" w:hAnsi="Consolas" w:cs="Consolas"/>
          <w:sz w:val="14"/>
          <w:szCs w:val="19"/>
        </w:rPr>
      </w:pPr>
      <w:ins w:id="37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QueueSz;</w:t>
        </w:r>
      </w:ins>
    </w:p>
    <w:p w:rsidR="00292005" w:rsidRPr="00CC7D49" w:rsidRDefault="00292005" w:rsidP="00292005">
      <w:pPr>
        <w:autoSpaceDE w:val="0"/>
        <w:autoSpaceDN w:val="0"/>
        <w:adjustRightInd w:val="0"/>
        <w:spacing w:line="240" w:lineRule="auto"/>
        <w:ind w:firstLine="0"/>
        <w:rPr>
          <w:ins w:id="3706" w:author="kbatzer" w:date="2013-11-27T12:02:00Z"/>
          <w:rFonts w:ascii="Consolas" w:hAnsi="Consolas" w:cs="Consolas"/>
          <w:sz w:val="14"/>
          <w:szCs w:val="19"/>
        </w:rPr>
      </w:pPr>
      <w:ins w:id="37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QueueSz</w:t>
        </w:r>
      </w:ins>
    </w:p>
    <w:p w:rsidR="00292005" w:rsidRPr="00CC7D49" w:rsidRDefault="00292005" w:rsidP="00292005">
      <w:pPr>
        <w:autoSpaceDE w:val="0"/>
        <w:autoSpaceDN w:val="0"/>
        <w:adjustRightInd w:val="0"/>
        <w:spacing w:line="240" w:lineRule="auto"/>
        <w:ind w:firstLine="0"/>
        <w:rPr>
          <w:ins w:id="3708" w:author="kbatzer" w:date="2013-11-27T12:02:00Z"/>
          <w:rFonts w:ascii="Consolas" w:hAnsi="Consolas" w:cs="Consolas"/>
          <w:sz w:val="14"/>
          <w:szCs w:val="19"/>
        </w:rPr>
      </w:pPr>
      <w:ins w:id="37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10" w:author="kbatzer" w:date="2013-11-27T12:02:00Z"/>
          <w:rFonts w:ascii="Consolas" w:hAnsi="Consolas" w:cs="Consolas"/>
          <w:sz w:val="14"/>
          <w:szCs w:val="19"/>
        </w:rPr>
      </w:pPr>
      <w:ins w:id="37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QueueSz; }</w:t>
        </w:r>
      </w:ins>
    </w:p>
    <w:p w:rsidR="00292005" w:rsidRPr="00CC7D49" w:rsidRDefault="00292005" w:rsidP="00292005">
      <w:pPr>
        <w:autoSpaceDE w:val="0"/>
        <w:autoSpaceDN w:val="0"/>
        <w:adjustRightInd w:val="0"/>
        <w:spacing w:line="240" w:lineRule="auto"/>
        <w:ind w:firstLine="0"/>
        <w:rPr>
          <w:ins w:id="3712" w:author="kbatzer" w:date="2013-11-27T12:02:00Z"/>
          <w:rFonts w:ascii="Consolas" w:hAnsi="Consolas" w:cs="Consolas"/>
          <w:sz w:val="14"/>
          <w:szCs w:val="19"/>
        </w:rPr>
      </w:pPr>
      <w:ins w:id="37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3714" w:author="kbatzer" w:date="2013-11-27T12:02:00Z"/>
          <w:rFonts w:ascii="Consolas" w:hAnsi="Consolas" w:cs="Consolas"/>
          <w:sz w:val="14"/>
          <w:szCs w:val="19"/>
        </w:rPr>
      </w:pPr>
      <w:ins w:id="37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16" w:author="kbatzer" w:date="2013-11-27T12:02:00Z"/>
          <w:rFonts w:ascii="Consolas" w:hAnsi="Consolas" w:cs="Consolas"/>
          <w:sz w:val="14"/>
          <w:szCs w:val="19"/>
        </w:rPr>
      </w:pPr>
      <w:ins w:id="3717" w:author="kbatzer" w:date="2013-11-27T12:02:00Z">
        <w:r w:rsidRPr="00CC7D49">
          <w:rPr>
            <w:rFonts w:ascii="Consolas" w:hAnsi="Consolas" w:cs="Consolas"/>
            <w:sz w:val="14"/>
            <w:szCs w:val="19"/>
          </w:rPr>
          <w:t xml:space="preserve">                _QueueSz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718" w:author="kbatzer" w:date="2013-11-27T12:02:00Z"/>
          <w:rFonts w:ascii="Consolas" w:hAnsi="Consolas" w:cs="Consolas"/>
          <w:sz w:val="14"/>
          <w:szCs w:val="19"/>
        </w:rPr>
      </w:pPr>
      <w:ins w:id="37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QueueSz"</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720" w:author="kbatzer" w:date="2013-11-27T12:02:00Z"/>
          <w:rFonts w:ascii="Consolas" w:hAnsi="Consolas" w:cs="Consolas"/>
          <w:sz w:val="14"/>
          <w:szCs w:val="19"/>
        </w:rPr>
      </w:pPr>
      <w:ins w:id="37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22" w:author="kbatzer" w:date="2013-11-27T12:02:00Z"/>
          <w:rFonts w:ascii="Consolas" w:hAnsi="Consolas" w:cs="Consolas"/>
          <w:sz w:val="14"/>
          <w:szCs w:val="19"/>
        </w:rPr>
      </w:pPr>
      <w:ins w:id="37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25" w:author="kbatzer" w:date="2013-11-27T12:02:00Z"/>
          <w:rFonts w:ascii="Consolas" w:hAnsi="Consolas" w:cs="Consolas"/>
          <w:sz w:val="14"/>
          <w:szCs w:val="19"/>
        </w:rPr>
      </w:pPr>
      <w:ins w:id="37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event</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Handler</w:t>
        </w:r>
        <w:r w:rsidRPr="00CC7D49">
          <w:rPr>
            <w:rFonts w:ascii="Consolas" w:hAnsi="Consolas" w:cs="Consolas"/>
            <w:sz w:val="14"/>
            <w:szCs w:val="19"/>
          </w:rPr>
          <w:t xml:space="preserve"> PropertyChanged;</w:t>
        </w:r>
      </w:ins>
    </w:p>
    <w:p w:rsidR="00292005" w:rsidRPr="00CC7D49" w:rsidRDefault="00292005" w:rsidP="00292005">
      <w:pPr>
        <w:autoSpaceDE w:val="0"/>
        <w:autoSpaceDN w:val="0"/>
        <w:adjustRightInd w:val="0"/>
        <w:spacing w:line="240" w:lineRule="auto"/>
        <w:ind w:firstLine="0"/>
        <w:rPr>
          <w:ins w:id="3727" w:author="kbatzer" w:date="2013-11-27T12:02:00Z"/>
          <w:rFonts w:ascii="Consolas" w:hAnsi="Consolas" w:cs="Consolas"/>
          <w:sz w:val="14"/>
          <w:szCs w:val="19"/>
        </w:rPr>
      </w:pPr>
      <w:ins w:id="37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otifyPropertyChanged(</w:t>
        </w:r>
        <w:r w:rsidRPr="00CC7D49">
          <w:rPr>
            <w:rFonts w:ascii="Consolas" w:hAnsi="Consolas" w:cs="Consolas"/>
            <w:color w:val="0000FF"/>
            <w:sz w:val="14"/>
            <w:szCs w:val="19"/>
          </w:rPr>
          <w:t>string</w:t>
        </w:r>
        <w:r w:rsidRPr="00CC7D49">
          <w:rPr>
            <w:rFonts w:ascii="Consolas" w:hAnsi="Consolas" w:cs="Consolas"/>
            <w:sz w:val="14"/>
            <w:szCs w:val="19"/>
          </w:rPr>
          <w:t xml:space="preserve"> name)</w:t>
        </w:r>
      </w:ins>
    </w:p>
    <w:p w:rsidR="00292005" w:rsidRPr="00CC7D49" w:rsidRDefault="00292005" w:rsidP="00292005">
      <w:pPr>
        <w:autoSpaceDE w:val="0"/>
        <w:autoSpaceDN w:val="0"/>
        <w:adjustRightInd w:val="0"/>
        <w:spacing w:line="240" w:lineRule="auto"/>
        <w:ind w:firstLine="0"/>
        <w:rPr>
          <w:ins w:id="3729" w:author="kbatzer" w:date="2013-11-27T12:02:00Z"/>
          <w:rFonts w:ascii="Consolas" w:hAnsi="Consolas" w:cs="Consolas"/>
          <w:sz w:val="14"/>
          <w:szCs w:val="19"/>
        </w:rPr>
      </w:pPr>
      <w:ins w:id="37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31" w:author="kbatzer" w:date="2013-11-27T12:02:00Z"/>
          <w:rFonts w:ascii="Consolas" w:hAnsi="Consolas" w:cs="Consolas"/>
          <w:sz w:val="14"/>
          <w:szCs w:val="19"/>
        </w:rPr>
      </w:pPr>
      <w:ins w:id="37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PropertyChanged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733" w:author="kbatzer" w:date="2013-11-27T12:02:00Z"/>
          <w:rFonts w:ascii="Consolas" w:hAnsi="Consolas" w:cs="Consolas"/>
          <w:sz w:val="14"/>
          <w:szCs w:val="19"/>
        </w:rPr>
      </w:pPr>
      <w:ins w:id="3734" w:author="kbatzer" w:date="2013-11-27T12:02:00Z">
        <w:r w:rsidRPr="00CC7D49">
          <w:rPr>
            <w:rFonts w:ascii="Consolas" w:hAnsi="Consolas" w:cs="Consolas"/>
            <w:sz w:val="14"/>
            <w:szCs w:val="19"/>
          </w:rPr>
          <w:t xml:space="preserve">                PropertyChanged(</w:t>
        </w:r>
        <w:r w:rsidRPr="00CC7D49">
          <w:rPr>
            <w:rFonts w:ascii="Consolas" w:hAnsi="Consolas" w:cs="Consolas"/>
            <w:color w:val="0000FF"/>
            <w:sz w:val="14"/>
            <w:szCs w:val="19"/>
          </w:rPr>
          <w:t>this</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Args</w:t>
        </w:r>
        <w:r w:rsidRPr="00CC7D49">
          <w:rPr>
            <w:rFonts w:ascii="Consolas" w:hAnsi="Consolas" w:cs="Consolas"/>
            <w:sz w:val="14"/>
            <w:szCs w:val="19"/>
          </w:rPr>
          <w:t>(name));</w:t>
        </w:r>
      </w:ins>
    </w:p>
    <w:p w:rsidR="00292005" w:rsidRPr="00CC7D49" w:rsidRDefault="00292005" w:rsidP="00292005">
      <w:pPr>
        <w:autoSpaceDE w:val="0"/>
        <w:autoSpaceDN w:val="0"/>
        <w:adjustRightInd w:val="0"/>
        <w:spacing w:line="240" w:lineRule="auto"/>
        <w:ind w:firstLine="0"/>
        <w:rPr>
          <w:ins w:id="3735" w:author="kbatzer" w:date="2013-11-27T12:02:00Z"/>
          <w:rFonts w:ascii="Consolas" w:hAnsi="Consolas" w:cs="Consolas"/>
          <w:sz w:val="14"/>
          <w:szCs w:val="19"/>
        </w:rPr>
      </w:pPr>
      <w:ins w:id="37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38" w:author="kbatzer" w:date="2013-11-27T12:02:00Z"/>
          <w:rFonts w:ascii="Consolas" w:hAnsi="Consolas" w:cs="Consolas"/>
          <w:sz w:val="14"/>
          <w:szCs w:val="19"/>
        </w:rPr>
      </w:pPr>
      <w:ins w:id="37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CypressDataAcq()</w:t>
        </w:r>
      </w:ins>
    </w:p>
    <w:p w:rsidR="00292005" w:rsidRPr="00CC7D49" w:rsidRDefault="00292005" w:rsidP="00292005">
      <w:pPr>
        <w:autoSpaceDE w:val="0"/>
        <w:autoSpaceDN w:val="0"/>
        <w:adjustRightInd w:val="0"/>
        <w:spacing w:line="240" w:lineRule="auto"/>
        <w:ind w:firstLine="0"/>
        <w:rPr>
          <w:ins w:id="3740" w:author="kbatzer" w:date="2013-11-27T12:02:00Z"/>
          <w:rFonts w:ascii="Consolas" w:hAnsi="Consolas" w:cs="Consolas"/>
          <w:sz w:val="14"/>
          <w:szCs w:val="19"/>
        </w:rPr>
      </w:pPr>
      <w:ins w:id="37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42" w:author="kbatzer" w:date="2013-11-27T12:02:00Z"/>
          <w:rFonts w:ascii="Consolas" w:hAnsi="Consolas" w:cs="Consolas"/>
          <w:sz w:val="14"/>
          <w:szCs w:val="19"/>
        </w:rPr>
      </w:pPr>
      <w:ins w:id="3743" w:author="kbatzer" w:date="2013-11-27T12:02:00Z">
        <w:r w:rsidRPr="00CC7D49">
          <w:rPr>
            <w:rFonts w:ascii="Consolas" w:hAnsi="Consolas" w:cs="Consolas"/>
            <w:sz w:val="14"/>
            <w:szCs w:val="19"/>
          </w:rPr>
          <w:t xml:space="preserve">            PPX = 64;</w:t>
        </w:r>
      </w:ins>
    </w:p>
    <w:p w:rsidR="00292005" w:rsidRPr="00CC7D49" w:rsidRDefault="00292005" w:rsidP="00292005">
      <w:pPr>
        <w:autoSpaceDE w:val="0"/>
        <w:autoSpaceDN w:val="0"/>
        <w:adjustRightInd w:val="0"/>
        <w:spacing w:line="240" w:lineRule="auto"/>
        <w:ind w:firstLine="0"/>
        <w:rPr>
          <w:ins w:id="3744" w:author="kbatzer" w:date="2013-11-27T12:02:00Z"/>
          <w:rFonts w:ascii="Consolas" w:hAnsi="Consolas" w:cs="Consolas"/>
          <w:sz w:val="14"/>
          <w:szCs w:val="19"/>
        </w:rPr>
      </w:pPr>
      <w:ins w:id="3745" w:author="kbatzer" w:date="2013-11-27T12:02:00Z">
        <w:r w:rsidRPr="00CC7D49">
          <w:rPr>
            <w:rFonts w:ascii="Consolas" w:hAnsi="Consolas" w:cs="Consolas"/>
            <w:sz w:val="14"/>
            <w:szCs w:val="19"/>
          </w:rPr>
          <w:t xml:space="preserve">            QueueSz = 64;</w:t>
        </w:r>
      </w:ins>
    </w:p>
    <w:p w:rsidR="00292005" w:rsidRPr="00CC7D49" w:rsidRDefault="00292005" w:rsidP="00292005">
      <w:pPr>
        <w:autoSpaceDE w:val="0"/>
        <w:autoSpaceDN w:val="0"/>
        <w:adjustRightInd w:val="0"/>
        <w:spacing w:line="240" w:lineRule="auto"/>
        <w:ind w:firstLine="0"/>
        <w:rPr>
          <w:ins w:id="37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47" w:author="kbatzer" w:date="2013-11-27T12:02:00Z"/>
          <w:rFonts w:ascii="Consolas" w:hAnsi="Consolas" w:cs="Consolas"/>
          <w:sz w:val="14"/>
          <w:szCs w:val="19"/>
        </w:rPr>
      </w:pPr>
      <w:ins w:id="37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up the callback routine for updating the UI</w:t>
        </w:r>
      </w:ins>
    </w:p>
    <w:p w:rsidR="00292005" w:rsidRPr="00CC7D49" w:rsidRDefault="00292005" w:rsidP="00292005">
      <w:pPr>
        <w:autoSpaceDE w:val="0"/>
        <w:autoSpaceDN w:val="0"/>
        <w:adjustRightInd w:val="0"/>
        <w:spacing w:line="240" w:lineRule="auto"/>
        <w:ind w:firstLine="0"/>
        <w:rPr>
          <w:ins w:id="3749" w:author="kbatzer" w:date="2013-11-27T12:02:00Z"/>
          <w:rFonts w:ascii="Consolas" w:hAnsi="Consolas" w:cs="Consolas"/>
          <w:sz w:val="14"/>
          <w:szCs w:val="19"/>
        </w:rPr>
      </w:pPr>
      <w:ins w:id="3750" w:author="kbatzer" w:date="2013-11-27T12:02:00Z">
        <w:r w:rsidRPr="00CC7D49">
          <w:rPr>
            <w:rFonts w:ascii="Consolas" w:hAnsi="Consolas" w:cs="Consolas"/>
            <w:sz w:val="14"/>
            <w:szCs w:val="19"/>
          </w:rPr>
          <w:t xml:space="preserve">            updateUI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UpdateUICallback</w:t>
        </w:r>
        <w:r w:rsidRPr="00CC7D49">
          <w:rPr>
            <w:rFonts w:ascii="Consolas" w:hAnsi="Consolas" w:cs="Consolas"/>
            <w:sz w:val="14"/>
            <w:szCs w:val="19"/>
          </w:rPr>
          <w:t>(StatusUpdate);</w:t>
        </w:r>
      </w:ins>
    </w:p>
    <w:p w:rsidR="00292005" w:rsidRPr="00CC7D49" w:rsidRDefault="00292005" w:rsidP="00292005">
      <w:pPr>
        <w:autoSpaceDE w:val="0"/>
        <w:autoSpaceDN w:val="0"/>
        <w:adjustRightInd w:val="0"/>
        <w:spacing w:line="240" w:lineRule="auto"/>
        <w:ind w:firstLine="0"/>
        <w:rPr>
          <w:ins w:id="37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52" w:author="kbatzer" w:date="2013-11-27T12:02:00Z"/>
          <w:rFonts w:ascii="Consolas" w:hAnsi="Consolas" w:cs="Consolas"/>
          <w:sz w:val="14"/>
          <w:szCs w:val="19"/>
        </w:rPr>
      </w:pPr>
      <w:ins w:id="37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up the callback routine for NullReference exception handling</w:t>
        </w:r>
      </w:ins>
    </w:p>
    <w:p w:rsidR="00292005" w:rsidRPr="00CC7D49" w:rsidRDefault="00292005" w:rsidP="00292005">
      <w:pPr>
        <w:autoSpaceDE w:val="0"/>
        <w:autoSpaceDN w:val="0"/>
        <w:adjustRightInd w:val="0"/>
        <w:spacing w:line="240" w:lineRule="auto"/>
        <w:ind w:firstLine="0"/>
        <w:rPr>
          <w:ins w:id="3754" w:author="kbatzer" w:date="2013-11-27T12:02:00Z"/>
          <w:rFonts w:ascii="Consolas" w:hAnsi="Consolas" w:cs="Consolas"/>
          <w:sz w:val="14"/>
          <w:szCs w:val="19"/>
        </w:rPr>
      </w:pPr>
      <w:ins w:id="3755" w:author="kbatzer" w:date="2013-11-27T12:02:00Z">
        <w:r w:rsidRPr="00CC7D49">
          <w:rPr>
            <w:rFonts w:ascii="Consolas" w:hAnsi="Consolas" w:cs="Consolas"/>
            <w:sz w:val="14"/>
            <w:szCs w:val="19"/>
          </w:rPr>
          <w:t xml:space="preserve">            handleException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ExceptionCallback</w:t>
        </w:r>
        <w:r w:rsidRPr="00CC7D49">
          <w:rPr>
            <w:rFonts w:ascii="Consolas" w:hAnsi="Consolas" w:cs="Consolas"/>
            <w:sz w:val="14"/>
            <w:szCs w:val="19"/>
          </w:rPr>
          <w:t>(ThreadException);</w:t>
        </w:r>
      </w:ins>
    </w:p>
    <w:p w:rsidR="00292005" w:rsidRPr="00CC7D49" w:rsidRDefault="00292005" w:rsidP="00292005">
      <w:pPr>
        <w:autoSpaceDE w:val="0"/>
        <w:autoSpaceDN w:val="0"/>
        <w:adjustRightInd w:val="0"/>
        <w:spacing w:line="240" w:lineRule="auto"/>
        <w:ind w:firstLine="0"/>
        <w:rPr>
          <w:ins w:id="37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57" w:author="kbatzer" w:date="2013-11-27T12:02:00Z"/>
          <w:rFonts w:ascii="Consolas" w:hAnsi="Consolas" w:cs="Consolas"/>
          <w:sz w:val="14"/>
          <w:szCs w:val="19"/>
        </w:rPr>
      </w:pPr>
      <w:ins w:id="37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reate the list of USB devices attached to the CyUSB.sys driver.</w:t>
        </w:r>
      </w:ins>
    </w:p>
    <w:p w:rsidR="00292005" w:rsidRPr="00CC7D49" w:rsidRDefault="00292005" w:rsidP="00292005">
      <w:pPr>
        <w:autoSpaceDE w:val="0"/>
        <w:autoSpaceDN w:val="0"/>
        <w:adjustRightInd w:val="0"/>
        <w:spacing w:line="240" w:lineRule="auto"/>
        <w:ind w:firstLine="0"/>
        <w:rPr>
          <w:ins w:id="3759" w:author="kbatzer" w:date="2013-11-27T12:02:00Z"/>
          <w:rFonts w:ascii="Consolas" w:hAnsi="Consolas" w:cs="Consolas"/>
          <w:sz w:val="14"/>
          <w:szCs w:val="19"/>
        </w:rPr>
      </w:pPr>
      <w:ins w:id="3760" w:author="kbatzer" w:date="2013-11-27T12:02:00Z">
        <w:r w:rsidRPr="00CC7D49">
          <w:rPr>
            <w:rFonts w:ascii="Consolas" w:hAnsi="Consolas" w:cs="Consolas"/>
            <w:sz w:val="14"/>
            <w:szCs w:val="19"/>
          </w:rPr>
          <w:t xml:space="preserve">            usbDevice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USBDeviceList</w:t>
        </w:r>
        <w:r w:rsidRPr="00CC7D49">
          <w:rPr>
            <w:rFonts w:ascii="Consolas" w:hAnsi="Consolas" w:cs="Consolas"/>
            <w:sz w:val="14"/>
            <w:szCs w:val="19"/>
          </w:rPr>
          <w:t>(</w:t>
        </w:r>
        <w:r w:rsidRPr="00CC7D49">
          <w:rPr>
            <w:rFonts w:ascii="Consolas" w:hAnsi="Consolas" w:cs="Consolas"/>
            <w:color w:val="2B91AF"/>
            <w:sz w:val="14"/>
            <w:szCs w:val="19"/>
          </w:rPr>
          <w:t>CyConst</w:t>
        </w:r>
        <w:r w:rsidRPr="00CC7D49">
          <w:rPr>
            <w:rFonts w:ascii="Consolas" w:hAnsi="Consolas" w:cs="Consolas"/>
            <w:sz w:val="14"/>
            <w:szCs w:val="19"/>
          </w:rPr>
          <w:t>.DEVICES_CYUSB);</w:t>
        </w:r>
      </w:ins>
    </w:p>
    <w:p w:rsidR="00292005" w:rsidRPr="00CC7D49" w:rsidRDefault="00292005" w:rsidP="00292005">
      <w:pPr>
        <w:autoSpaceDE w:val="0"/>
        <w:autoSpaceDN w:val="0"/>
        <w:adjustRightInd w:val="0"/>
        <w:spacing w:line="240" w:lineRule="auto"/>
        <w:ind w:firstLine="0"/>
        <w:rPr>
          <w:ins w:id="37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62" w:author="kbatzer" w:date="2013-11-27T12:02:00Z"/>
          <w:rFonts w:ascii="Consolas" w:hAnsi="Consolas" w:cs="Consolas"/>
          <w:sz w:val="14"/>
          <w:szCs w:val="19"/>
        </w:rPr>
      </w:pPr>
      <w:ins w:id="37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ssign event handlers for device attachment and device removal.</w:t>
        </w:r>
      </w:ins>
    </w:p>
    <w:p w:rsidR="00292005" w:rsidRPr="00CC7D49" w:rsidRDefault="00292005" w:rsidP="00292005">
      <w:pPr>
        <w:autoSpaceDE w:val="0"/>
        <w:autoSpaceDN w:val="0"/>
        <w:adjustRightInd w:val="0"/>
        <w:spacing w:line="240" w:lineRule="auto"/>
        <w:ind w:firstLine="0"/>
        <w:rPr>
          <w:ins w:id="3764" w:author="kbatzer" w:date="2013-11-27T12:02:00Z"/>
          <w:rFonts w:ascii="Consolas" w:hAnsi="Consolas" w:cs="Consolas"/>
          <w:sz w:val="14"/>
          <w:szCs w:val="19"/>
        </w:rPr>
      </w:pPr>
      <w:ins w:id="3765" w:author="kbatzer" w:date="2013-11-27T12:02:00Z">
        <w:r w:rsidRPr="00CC7D49">
          <w:rPr>
            <w:rFonts w:ascii="Consolas" w:hAnsi="Consolas" w:cs="Consolas"/>
            <w:sz w:val="14"/>
            <w:szCs w:val="19"/>
          </w:rPr>
          <w:t xml:space="preserve">            usbDevices.DeviceAttached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EventHandler</w:t>
        </w:r>
        <w:r w:rsidRPr="00CC7D49">
          <w:rPr>
            <w:rFonts w:ascii="Consolas" w:hAnsi="Consolas" w:cs="Consolas"/>
            <w:sz w:val="14"/>
            <w:szCs w:val="19"/>
          </w:rPr>
          <w:t>(usbDevices_DeviceAttached);</w:t>
        </w:r>
      </w:ins>
    </w:p>
    <w:p w:rsidR="00292005" w:rsidRPr="00CC7D49" w:rsidRDefault="00292005" w:rsidP="00292005">
      <w:pPr>
        <w:autoSpaceDE w:val="0"/>
        <w:autoSpaceDN w:val="0"/>
        <w:adjustRightInd w:val="0"/>
        <w:spacing w:line="240" w:lineRule="auto"/>
        <w:ind w:firstLine="0"/>
        <w:rPr>
          <w:ins w:id="3766" w:author="kbatzer" w:date="2013-11-27T12:02:00Z"/>
          <w:rFonts w:ascii="Consolas" w:hAnsi="Consolas" w:cs="Consolas"/>
          <w:sz w:val="14"/>
          <w:szCs w:val="19"/>
        </w:rPr>
      </w:pPr>
      <w:ins w:id="3767" w:author="kbatzer" w:date="2013-11-27T12:02:00Z">
        <w:r w:rsidRPr="00CC7D49">
          <w:rPr>
            <w:rFonts w:ascii="Consolas" w:hAnsi="Consolas" w:cs="Consolas"/>
            <w:sz w:val="14"/>
            <w:szCs w:val="19"/>
          </w:rPr>
          <w:t xml:space="preserve">            usbDevices.DeviceRemoved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EventHandler</w:t>
        </w:r>
        <w:r w:rsidRPr="00CC7D49">
          <w:rPr>
            <w:rFonts w:ascii="Consolas" w:hAnsi="Consolas" w:cs="Consolas"/>
            <w:sz w:val="14"/>
            <w:szCs w:val="19"/>
          </w:rPr>
          <w:t>(usbDevices_DeviceRemoved);</w:t>
        </w:r>
      </w:ins>
    </w:p>
    <w:p w:rsidR="00292005" w:rsidRPr="00CC7D49" w:rsidRDefault="00292005" w:rsidP="00292005">
      <w:pPr>
        <w:autoSpaceDE w:val="0"/>
        <w:autoSpaceDN w:val="0"/>
        <w:adjustRightInd w:val="0"/>
        <w:spacing w:line="240" w:lineRule="auto"/>
        <w:ind w:firstLine="0"/>
        <w:rPr>
          <w:ins w:id="37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69" w:author="kbatzer" w:date="2013-11-27T12:02:00Z"/>
          <w:rFonts w:ascii="Consolas" w:hAnsi="Consolas" w:cs="Consolas"/>
          <w:sz w:val="14"/>
          <w:szCs w:val="19"/>
        </w:rPr>
      </w:pPr>
      <w:ins w:id="37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et and search the device with VID-PID 04b4-1003 and if found, selects the end point</w:t>
        </w:r>
      </w:ins>
    </w:p>
    <w:p w:rsidR="00292005" w:rsidRPr="00CC7D49" w:rsidRDefault="00292005" w:rsidP="00292005">
      <w:pPr>
        <w:autoSpaceDE w:val="0"/>
        <w:autoSpaceDN w:val="0"/>
        <w:adjustRightInd w:val="0"/>
        <w:spacing w:line="240" w:lineRule="auto"/>
        <w:ind w:firstLine="0"/>
        <w:rPr>
          <w:ins w:id="3771" w:author="kbatzer" w:date="2013-11-27T12:02:00Z"/>
          <w:rFonts w:ascii="Consolas" w:hAnsi="Consolas" w:cs="Consolas"/>
          <w:sz w:val="14"/>
          <w:szCs w:val="19"/>
        </w:rPr>
      </w:pPr>
      <w:ins w:id="3772" w:author="kbatzer" w:date="2013-11-27T12:02:00Z">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37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74" w:author="kbatzer" w:date="2013-11-27T12:02:00Z"/>
          <w:rFonts w:ascii="Consolas" w:hAnsi="Consolas" w:cs="Consolas"/>
          <w:sz w:val="14"/>
          <w:szCs w:val="19"/>
        </w:rPr>
      </w:pPr>
      <w:ins w:id="3775" w:author="kbatzer" w:date="2013-11-27T12:02:00Z">
        <w:r w:rsidRPr="00CC7D49">
          <w:rPr>
            <w:rFonts w:ascii="Consolas" w:hAnsi="Consolas" w:cs="Consolas"/>
            <w:sz w:val="14"/>
            <w:szCs w:val="19"/>
          </w:rPr>
          <w:t xml:space="preserve">            TransferStatusText = </w:t>
        </w:r>
        <w:r w:rsidRPr="00CC7D49">
          <w:rPr>
            <w:rFonts w:ascii="Consolas" w:hAnsi="Consolas" w:cs="Consolas"/>
            <w:color w:val="A31515"/>
            <w:sz w:val="14"/>
            <w:szCs w:val="19"/>
          </w:rPr>
          <w:t>"Acquisition Not Activ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776" w:author="kbatzer" w:date="2013-11-27T12:02:00Z"/>
          <w:rFonts w:ascii="Consolas" w:hAnsi="Consolas" w:cs="Consolas"/>
          <w:sz w:val="14"/>
          <w:szCs w:val="19"/>
        </w:rPr>
      </w:pPr>
      <w:ins w:id="37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79" w:author="kbatzer" w:date="2013-11-27T12:02:00Z"/>
          <w:rFonts w:ascii="Consolas" w:hAnsi="Consolas" w:cs="Consolas"/>
          <w:sz w:val="14"/>
          <w:szCs w:val="19"/>
        </w:rPr>
      </w:pPr>
      <w:ins w:id="37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lush_Cypress_Chip()</w:t>
        </w:r>
      </w:ins>
    </w:p>
    <w:p w:rsidR="00292005" w:rsidRPr="00CC7D49" w:rsidRDefault="00292005" w:rsidP="00292005">
      <w:pPr>
        <w:autoSpaceDE w:val="0"/>
        <w:autoSpaceDN w:val="0"/>
        <w:adjustRightInd w:val="0"/>
        <w:spacing w:line="240" w:lineRule="auto"/>
        <w:ind w:firstLine="0"/>
        <w:rPr>
          <w:ins w:id="3781" w:author="kbatzer" w:date="2013-11-27T12:02:00Z"/>
          <w:rFonts w:ascii="Consolas" w:hAnsi="Consolas" w:cs="Consolas"/>
          <w:sz w:val="14"/>
          <w:szCs w:val="19"/>
        </w:rPr>
      </w:pPr>
      <w:ins w:id="37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83" w:author="kbatzer" w:date="2013-11-27T12:02:00Z"/>
          <w:rFonts w:ascii="Consolas" w:hAnsi="Consolas" w:cs="Consolas"/>
          <w:sz w:val="14"/>
          <w:szCs w:val="19"/>
        </w:rPr>
      </w:pPr>
      <w:ins w:id="37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en = 4096;</w:t>
        </w:r>
      </w:ins>
    </w:p>
    <w:p w:rsidR="00292005" w:rsidRPr="00CC7D49" w:rsidRDefault="00292005" w:rsidP="00292005">
      <w:pPr>
        <w:autoSpaceDE w:val="0"/>
        <w:autoSpaceDN w:val="0"/>
        <w:adjustRightInd w:val="0"/>
        <w:spacing w:line="240" w:lineRule="auto"/>
        <w:ind w:firstLine="0"/>
        <w:rPr>
          <w:ins w:id="3785" w:author="kbatzer" w:date="2013-11-27T12:02:00Z"/>
          <w:rFonts w:ascii="Consolas" w:hAnsi="Consolas" w:cs="Consolas"/>
          <w:sz w:val="14"/>
          <w:szCs w:val="19"/>
        </w:rPr>
      </w:pPr>
      <w:ins w:id="37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1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787" w:author="kbatzer" w:date="2013-11-27T12:02:00Z"/>
          <w:rFonts w:ascii="Consolas" w:hAnsi="Consolas" w:cs="Consolas"/>
          <w:sz w:val="14"/>
          <w:szCs w:val="19"/>
        </w:rPr>
      </w:pPr>
      <w:ins w:id="37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2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789" w:author="kbatzer" w:date="2013-11-27T12:02:00Z"/>
          <w:rFonts w:ascii="Consolas" w:hAnsi="Consolas" w:cs="Consolas"/>
          <w:sz w:val="14"/>
          <w:szCs w:val="19"/>
        </w:rPr>
      </w:pPr>
      <w:ins w:id="37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3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791" w:author="kbatzer" w:date="2013-11-27T12:02:00Z"/>
          <w:rFonts w:ascii="Consolas" w:hAnsi="Consolas" w:cs="Consolas"/>
          <w:sz w:val="14"/>
          <w:szCs w:val="19"/>
        </w:rPr>
      </w:pPr>
      <w:ins w:id="37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4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793" w:author="kbatzer" w:date="2013-11-27T12:02:00Z"/>
          <w:rFonts w:ascii="Consolas" w:hAnsi="Consolas" w:cs="Consolas"/>
          <w:sz w:val="14"/>
          <w:szCs w:val="19"/>
        </w:rPr>
      </w:pPr>
      <w:ins w:id="3794" w:author="kbatzer" w:date="2013-11-27T12:02:00Z">
        <w:r w:rsidRPr="00CC7D49">
          <w:rPr>
            <w:rFonts w:ascii="Consolas" w:hAnsi="Consolas" w:cs="Consolas"/>
            <w:sz w:val="14"/>
            <w:szCs w:val="19"/>
          </w:rPr>
          <w:t xml:space="preserve">            EndPoint.BeginDataXfer(</w:t>
        </w:r>
        <w:r w:rsidRPr="00CC7D49">
          <w:rPr>
            <w:rFonts w:ascii="Consolas" w:hAnsi="Consolas" w:cs="Consolas"/>
            <w:color w:val="0000FF"/>
            <w:sz w:val="14"/>
            <w:szCs w:val="19"/>
          </w:rPr>
          <w:t>ref</w:t>
        </w:r>
        <w:r w:rsidRPr="00CC7D49">
          <w:rPr>
            <w:rFonts w:ascii="Consolas" w:hAnsi="Consolas" w:cs="Consolas"/>
            <w:sz w:val="14"/>
            <w:szCs w:val="19"/>
          </w:rPr>
          <w:t xml:space="preserve"> buf1, </w:t>
        </w:r>
        <w:r w:rsidRPr="00CC7D49">
          <w:rPr>
            <w:rFonts w:ascii="Consolas" w:hAnsi="Consolas" w:cs="Consolas"/>
            <w:color w:val="0000FF"/>
            <w:sz w:val="14"/>
            <w:szCs w:val="19"/>
          </w:rPr>
          <w:t>ref</w:t>
        </w:r>
        <w:r w:rsidRPr="00CC7D49">
          <w:rPr>
            <w:rFonts w:ascii="Consolas" w:hAnsi="Consolas" w:cs="Consolas"/>
            <w:sz w:val="14"/>
            <w:szCs w:val="19"/>
          </w:rPr>
          <w:t xml:space="preserve"> buf2,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buf3);</w:t>
        </w:r>
      </w:ins>
    </w:p>
    <w:p w:rsidR="00292005" w:rsidRPr="00CC7D49" w:rsidRDefault="00292005" w:rsidP="00292005">
      <w:pPr>
        <w:autoSpaceDE w:val="0"/>
        <w:autoSpaceDN w:val="0"/>
        <w:adjustRightInd w:val="0"/>
        <w:spacing w:line="240" w:lineRule="auto"/>
        <w:ind w:firstLine="0"/>
        <w:rPr>
          <w:ins w:id="3795" w:author="kbatzer" w:date="2013-11-27T12:02:00Z"/>
          <w:rFonts w:ascii="Consolas" w:hAnsi="Consolas" w:cs="Consolas"/>
          <w:sz w:val="14"/>
          <w:szCs w:val="19"/>
        </w:rPr>
      </w:pPr>
      <w:ins w:id="379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Sleep(100);</w:t>
        </w:r>
      </w:ins>
    </w:p>
    <w:p w:rsidR="00292005" w:rsidRPr="00CC7D49" w:rsidRDefault="00292005" w:rsidP="00292005">
      <w:pPr>
        <w:autoSpaceDE w:val="0"/>
        <w:autoSpaceDN w:val="0"/>
        <w:adjustRightInd w:val="0"/>
        <w:spacing w:line="240" w:lineRule="auto"/>
        <w:ind w:firstLine="0"/>
        <w:rPr>
          <w:ins w:id="3797" w:author="kbatzer" w:date="2013-11-27T12:02:00Z"/>
          <w:rFonts w:ascii="Consolas" w:hAnsi="Consolas" w:cs="Consolas"/>
          <w:sz w:val="14"/>
          <w:szCs w:val="19"/>
        </w:rPr>
      </w:pPr>
      <w:ins w:id="3798" w:author="kbatzer" w:date="2013-11-27T12:02:00Z">
        <w:r w:rsidRPr="00CC7D49">
          <w:rPr>
            <w:rFonts w:ascii="Consolas" w:hAnsi="Consolas" w:cs="Consolas"/>
            <w:sz w:val="14"/>
            <w:szCs w:val="19"/>
          </w:rPr>
          <w:t xml:space="preserve">            EndPoint.Abort();</w:t>
        </w:r>
      </w:ins>
    </w:p>
    <w:p w:rsidR="00292005" w:rsidRPr="00CC7D49" w:rsidRDefault="00292005" w:rsidP="00292005">
      <w:pPr>
        <w:autoSpaceDE w:val="0"/>
        <w:autoSpaceDN w:val="0"/>
        <w:adjustRightInd w:val="0"/>
        <w:spacing w:line="240" w:lineRule="auto"/>
        <w:ind w:firstLine="0"/>
        <w:rPr>
          <w:ins w:id="37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00" w:author="kbatzer" w:date="2013-11-27T12:02:00Z"/>
          <w:rFonts w:ascii="Consolas" w:hAnsi="Consolas" w:cs="Consolas"/>
          <w:sz w:val="14"/>
          <w:szCs w:val="19"/>
        </w:rPr>
      </w:pPr>
      <w:ins w:id="38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aitForXfer</w:t>
        </w:r>
      </w:ins>
    </w:p>
    <w:p w:rsidR="00292005" w:rsidRPr="00CC7D49" w:rsidRDefault="00292005" w:rsidP="00292005">
      <w:pPr>
        <w:autoSpaceDE w:val="0"/>
        <w:autoSpaceDN w:val="0"/>
        <w:adjustRightInd w:val="0"/>
        <w:spacing w:line="240" w:lineRule="auto"/>
        <w:ind w:firstLine="0"/>
        <w:rPr>
          <w:ins w:id="3802" w:author="kbatzer" w:date="2013-11-27T12:02:00Z"/>
          <w:rFonts w:ascii="Consolas" w:hAnsi="Consolas" w:cs="Consolas"/>
          <w:sz w:val="14"/>
          <w:szCs w:val="19"/>
        </w:rPr>
      </w:pPr>
      <w:ins w:id="38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xed (byte* tmpOvlap = buf4)</w:t>
        </w:r>
      </w:ins>
    </w:p>
    <w:p w:rsidR="00292005" w:rsidRPr="00CC7D49" w:rsidRDefault="00292005" w:rsidP="00292005">
      <w:pPr>
        <w:autoSpaceDE w:val="0"/>
        <w:autoSpaceDN w:val="0"/>
        <w:adjustRightInd w:val="0"/>
        <w:spacing w:line="240" w:lineRule="auto"/>
        <w:ind w:firstLine="0"/>
        <w:rPr>
          <w:ins w:id="3804" w:author="kbatzer" w:date="2013-11-27T12:02:00Z"/>
          <w:rFonts w:ascii="Consolas" w:hAnsi="Consolas" w:cs="Consolas"/>
          <w:sz w:val="14"/>
          <w:szCs w:val="19"/>
        </w:rPr>
      </w:pPr>
      <w:ins w:id="380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806" w:author="kbatzer" w:date="2013-11-27T12:02:00Z"/>
          <w:rFonts w:ascii="Consolas" w:hAnsi="Consolas" w:cs="Consolas"/>
          <w:sz w:val="14"/>
          <w:szCs w:val="19"/>
        </w:rPr>
      </w:pPr>
      <w:ins w:id="380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OVERLAPPED* ovLapStatus = (OVERLAPPED*)tmpOvlap;</w:t>
        </w:r>
      </w:ins>
    </w:p>
    <w:p w:rsidR="00292005" w:rsidRPr="00CC7D49" w:rsidRDefault="00292005" w:rsidP="00292005">
      <w:pPr>
        <w:autoSpaceDE w:val="0"/>
        <w:autoSpaceDN w:val="0"/>
        <w:adjustRightInd w:val="0"/>
        <w:spacing w:line="240" w:lineRule="auto"/>
        <w:ind w:firstLine="0"/>
        <w:rPr>
          <w:ins w:id="3808" w:author="kbatzer" w:date="2013-11-27T12:02:00Z"/>
          <w:rFonts w:ascii="Consolas" w:hAnsi="Consolas" w:cs="Consolas"/>
          <w:sz w:val="14"/>
          <w:szCs w:val="19"/>
        </w:rPr>
      </w:pPr>
      <w:ins w:id="380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EndPoint.WaitForXfer(ovLapStatus-&gt;hEvent, 200))</w:t>
        </w:r>
      </w:ins>
    </w:p>
    <w:p w:rsidR="00292005" w:rsidRPr="00CC7D49" w:rsidRDefault="00292005" w:rsidP="00292005">
      <w:pPr>
        <w:autoSpaceDE w:val="0"/>
        <w:autoSpaceDN w:val="0"/>
        <w:adjustRightInd w:val="0"/>
        <w:spacing w:line="240" w:lineRule="auto"/>
        <w:ind w:firstLine="0"/>
        <w:rPr>
          <w:ins w:id="3810" w:author="kbatzer" w:date="2013-11-27T12:02:00Z"/>
          <w:rFonts w:ascii="Consolas" w:hAnsi="Consolas" w:cs="Consolas"/>
          <w:sz w:val="14"/>
          <w:szCs w:val="19"/>
        </w:rPr>
      </w:pPr>
      <w:ins w:id="38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3812" w:author="kbatzer" w:date="2013-11-27T12:02:00Z"/>
          <w:rFonts w:ascii="Consolas" w:hAnsi="Consolas" w:cs="Consolas"/>
          <w:sz w:val="14"/>
          <w:szCs w:val="19"/>
        </w:rPr>
      </w:pPr>
      <w:ins w:id="381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Abort();</w:t>
        </w:r>
      </w:ins>
    </w:p>
    <w:p w:rsidR="00292005" w:rsidRPr="00CC7D49" w:rsidRDefault="00292005" w:rsidP="00292005">
      <w:pPr>
        <w:autoSpaceDE w:val="0"/>
        <w:autoSpaceDN w:val="0"/>
        <w:adjustRightInd w:val="0"/>
        <w:spacing w:line="240" w:lineRule="auto"/>
        <w:ind w:firstLine="0"/>
        <w:rPr>
          <w:ins w:id="3814" w:author="kbatzer" w:date="2013-11-27T12:02:00Z"/>
          <w:rFonts w:ascii="Consolas" w:hAnsi="Consolas" w:cs="Consolas"/>
          <w:sz w:val="14"/>
          <w:szCs w:val="19"/>
        </w:rPr>
      </w:pPr>
      <w:ins w:id="38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Invoke.WaitForSingleObject(ovLapStatus-&gt;hEvent, 50);</w:t>
        </w:r>
      </w:ins>
    </w:p>
    <w:p w:rsidR="00292005" w:rsidRPr="00CC7D49" w:rsidRDefault="00292005" w:rsidP="00292005">
      <w:pPr>
        <w:autoSpaceDE w:val="0"/>
        <w:autoSpaceDN w:val="0"/>
        <w:adjustRightInd w:val="0"/>
        <w:spacing w:line="240" w:lineRule="auto"/>
        <w:ind w:firstLine="0"/>
        <w:rPr>
          <w:ins w:id="3816" w:author="kbatzer" w:date="2013-11-27T12:02:00Z"/>
          <w:rFonts w:ascii="Consolas" w:hAnsi="Consolas" w:cs="Consolas"/>
          <w:sz w:val="14"/>
          <w:szCs w:val="19"/>
        </w:rPr>
      </w:pPr>
      <w:ins w:id="38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3818" w:author="kbatzer" w:date="2013-11-27T12:02:00Z"/>
          <w:rFonts w:ascii="Consolas" w:hAnsi="Consolas" w:cs="Consolas"/>
          <w:sz w:val="14"/>
          <w:szCs w:val="19"/>
        </w:rPr>
      </w:pPr>
      <w:ins w:id="38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820" w:author="kbatzer" w:date="2013-11-27T12:02:00Z"/>
          <w:rFonts w:ascii="Consolas" w:hAnsi="Consolas" w:cs="Consolas"/>
          <w:sz w:val="14"/>
          <w:szCs w:val="19"/>
        </w:rPr>
      </w:pPr>
      <w:ins w:id="38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XferData(ref buf, ref len);</w:t>
        </w:r>
      </w:ins>
    </w:p>
    <w:p w:rsidR="00292005" w:rsidRPr="00CC7D49" w:rsidRDefault="00292005" w:rsidP="00292005">
      <w:pPr>
        <w:autoSpaceDE w:val="0"/>
        <w:autoSpaceDN w:val="0"/>
        <w:adjustRightInd w:val="0"/>
        <w:spacing w:line="240" w:lineRule="auto"/>
        <w:ind w:firstLine="0"/>
        <w:rPr>
          <w:ins w:id="3822" w:author="kbatzer" w:date="2013-11-27T12:02:00Z"/>
          <w:rFonts w:ascii="Consolas" w:hAnsi="Consolas" w:cs="Consolas"/>
          <w:sz w:val="14"/>
          <w:szCs w:val="19"/>
        </w:rPr>
      </w:pPr>
      <w:ins w:id="38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25" w:author="kbatzer" w:date="2013-11-27T12:02:00Z"/>
          <w:rFonts w:ascii="Consolas" w:hAnsi="Consolas" w:cs="Consolas"/>
          <w:sz w:val="14"/>
          <w:szCs w:val="19"/>
        </w:rPr>
      </w:pPr>
      <w:ins w:id="38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rt_Cypress_Acq()</w:t>
        </w:r>
      </w:ins>
    </w:p>
    <w:p w:rsidR="00292005" w:rsidRPr="00CC7D49" w:rsidRDefault="00292005" w:rsidP="00292005">
      <w:pPr>
        <w:autoSpaceDE w:val="0"/>
        <w:autoSpaceDN w:val="0"/>
        <w:adjustRightInd w:val="0"/>
        <w:spacing w:line="240" w:lineRule="auto"/>
        <w:ind w:firstLine="0"/>
        <w:rPr>
          <w:ins w:id="3827" w:author="kbatzer" w:date="2013-11-27T12:02:00Z"/>
          <w:rFonts w:ascii="Consolas" w:hAnsi="Consolas" w:cs="Consolas"/>
          <w:sz w:val="14"/>
          <w:szCs w:val="19"/>
        </w:rPr>
      </w:pPr>
      <w:ins w:id="38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29" w:author="kbatzer" w:date="2013-11-27T12:02:00Z"/>
          <w:rFonts w:ascii="Consolas" w:hAnsi="Consolas" w:cs="Consolas"/>
          <w:sz w:val="14"/>
          <w:szCs w:val="19"/>
        </w:rPr>
      </w:pPr>
      <w:ins w:id="38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lush_Cypress_Chip();</w:t>
        </w:r>
      </w:ins>
    </w:p>
    <w:p w:rsidR="00292005" w:rsidRPr="00CC7D49" w:rsidRDefault="00292005" w:rsidP="00292005">
      <w:pPr>
        <w:autoSpaceDE w:val="0"/>
        <w:autoSpaceDN w:val="0"/>
        <w:adjustRightInd w:val="0"/>
        <w:spacing w:line="240" w:lineRule="auto"/>
        <w:ind w:firstLine="0"/>
        <w:rPr>
          <w:ins w:id="38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32" w:author="kbatzer" w:date="2013-11-27T12:02:00Z"/>
          <w:rFonts w:ascii="Consolas" w:hAnsi="Consolas" w:cs="Consolas"/>
          <w:sz w:val="14"/>
          <w:szCs w:val="19"/>
        </w:rPr>
      </w:pPr>
      <w:ins w:id="3833"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38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35" w:author="kbatzer" w:date="2013-11-27T12:02:00Z"/>
          <w:rFonts w:ascii="Consolas" w:hAnsi="Consolas" w:cs="Consolas"/>
          <w:sz w:val="14"/>
          <w:szCs w:val="19"/>
        </w:rPr>
      </w:pPr>
      <w:ins w:id="3836" w:author="kbatzer" w:date="2013-11-27T12:02:00Z">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3837" w:author="kbatzer" w:date="2013-11-27T12:02:00Z"/>
          <w:rFonts w:ascii="Consolas" w:hAnsi="Consolas" w:cs="Consolas"/>
          <w:sz w:val="14"/>
          <w:szCs w:val="19"/>
        </w:rPr>
      </w:pPr>
      <w:ins w:id="3838" w:author="kbatzer" w:date="2013-11-27T12:02:00Z">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3839" w:author="kbatzer" w:date="2013-11-27T12:02:00Z"/>
          <w:rFonts w:ascii="Consolas" w:hAnsi="Consolas" w:cs="Consolas"/>
          <w:sz w:val="14"/>
          <w:szCs w:val="19"/>
        </w:rPr>
      </w:pPr>
      <w:ins w:id="3840" w:author="kbatzer" w:date="2013-11-27T12:02:00Z">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38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42" w:author="kbatzer" w:date="2013-11-27T12:02:00Z"/>
          <w:rFonts w:ascii="Consolas" w:hAnsi="Consolas" w:cs="Consolas"/>
          <w:sz w:val="14"/>
          <w:szCs w:val="19"/>
        </w:rPr>
      </w:pPr>
      <w:ins w:id="38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sComboBox.IsEditable = false;</w:t>
        </w:r>
      </w:ins>
    </w:p>
    <w:p w:rsidR="00292005" w:rsidRPr="00CC7D49" w:rsidRDefault="00292005" w:rsidP="00292005">
      <w:pPr>
        <w:autoSpaceDE w:val="0"/>
        <w:autoSpaceDN w:val="0"/>
        <w:adjustRightInd w:val="0"/>
        <w:spacing w:line="240" w:lineRule="auto"/>
        <w:ind w:firstLine="0"/>
        <w:rPr>
          <w:ins w:id="3844" w:author="kbatzer" w:date="2013-11-27T12:02:00Z"/>
          <w:rFonts w:ascii="Consolas" w:hAnsi="Consolas" w:cs="Consolas"/>
          <w:sz w:val="14"/>
          <w:szCs w:val="19"/>
        </w:rPr>
      </w:pPr>
      <w:ins w:id="38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Text = "Stop";</w:t>
        </w:r>
      </w:ins>
    </w:p>
    <w:p w:rsidR="00292005" w:rsidRPr="00CC7D49" w:rsidRDefault="00292005" w:rsidP="00292005">
      <w:pPr>
        <w:autoSpaceDE w:val="0"/>
        <w:autoSpaceDN w:val="0"/>
        <w:adjustRightInd w:val="0"/>
        <w:spacing w:line="240" w:lineRule="auto"/>
        <w:ind w:firstLine="0"/>
        <w:rPr>
          <w:ins w:id="3846" w:author="kbatzer" w:date="2013-11-27T12:02:00Z"/>
          <w:rFonts w:ascii="Consolas" w:hAnsi="Consolas" w:cs="Consolas"/>
          <w:sz w:val="14"/>
          <w:szCs w:val="19"/>
        </w:rPr>
      </w:pPr>
      <w:ins w:id="38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BackColor = Color.Pink;</w:t>
        </w:r>
      </w:ins>
    </w:p>
    <w:p w:rsidR="00292005" w:rsidRPr="00CC7D49" w:rsidRDefault="00292005" w:rsidP="00292005">
      <w:pPr>
        <w:autoSpaceDE w:val="0"/>
        <w:autoSpaceDN w:val="0"/>
        <w:adjustRightInd w:val="0"/>
        <w:spacing w:line="240" w:lineRule="auto"/>
        <w:ind w:firstLine="0"/>
        <w:rPr>
          <w:ins w:id="38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49" w:author="kbatzer" w:date="2013-11-27T12:02:00Z"/>
          <w:rFonts w:ascii="Consolas" w:hAnsi="Consolas" w:cs="Consolas"/>
          <w:sz w:val="14"/>
          <w:szCs w:val="19"/>
        </w:rPr>
      </w:pPr>
      <w:ins w:id="3850" w:author="kbatzer" w:date="2013-11-27T12:02:00Z">
        <w:r w:rsidRPr="00CC7D49">
          <w:rPr>
            <w:rFonts w:ascii="Consolas" w:hAnsi="Consolas" w:cs="Consolas"/>
            <w:sz w:val="14"/>
            <w:szCs w:val="19"/>
          </w:rPr>
          <w:t xml:space="preserve">            BufSz = EndPoint.MaxPktSize * PPX;</w:t>
        </w:r>
      </w:ins>
    </w:p>
    <w:p w:rsidR="00292005" w:rsidRPr="00CC7D49" w:rsidRDefault="00292005" w:rsidP="00292005">
      <w:pPr>
        <w:autoSpaceDE w:val="0"/>
        <w:autoSpaceDN w:val="0"/>
        <w:adjustRightInd w:val="0"/>
        <w:spacing w:line="240" w:lineRule="auto"/>
        <w:ind w:firstLine="0"/>
        <w:rPr>
          <w:ins w:id="3851" w:author="kbatzer" w:date="2013-11-27T12:02:00Z"/>
          <w:rFonts w:ascii="Consolas" w:hAnsi="Consolas" w:cs="Consolas"/>
          <w:sz w:val="14"/>
          <w:szCs w:val="19"/>
        </w:rPr>
      </w:pPr>
      <w:ins w:id="385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QueueSz = Convert.ToUInt16(QueueBox.Text);</w:t>
        </w:r>
      </w:ins>
    </w:p>
    <w:p w:rsidR="00292005" w:rsidRPr="00CC7D49" w:rsidRDefault="00292005" w:rsidP="00292005">
      <w:pPr>
        <w:autoSpaceDE w:val="0"/>
        <w:autoSpaceDN w:val="0"/>
        <w:adjustRightInd w:val="0"/>
        <w:spacing w:line="240" w:lineRule="auto"/>
        <w:ind w:firstLine="0"/>
        <w:rPr>
          <w:ins w:id="3853" w:author="kbatzer" w:date="2013-11-27T12:02:00Z"/>
          <w:rFonts w:ascii="Consolas" w:hAnsi="Consolas" w:cs="Consolas"/>
          <w:sz w:val="14"/>
          <w:szCs w:val="19"/>
        </w:rPr>
      </w:pPr>
      <w:ins w:id="38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PX = Convert.ToUInt16(PpxBox.Text);</w:t>
        </w:r>
      </w:ins>
    </w:p>
    <w:p w:rsidR="00292005" w:rsidRPr="00CC7D49" w:rsidRDefault="00292005" w:rsidP="00292005">
      <w:pPr>
        <w:autoSpaceDE w:val="0"/>
        <w:autoSpaceDN w:val="0"/>
        <w:adjustRightInd w:val="0"/>
        <w:spacing w:line="240" w:lineRule="auto"/>
        <w:ind w:firstLine="0"/>
        <w:rPr>
          <w:ins w:id="38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56" w:author="kbatzer" w:date="2013-11-27T12:02:00Z"/>
          <w:rFonts w:ascii="Consolas" w:hAnsi="Consolas" w:cs="Consolas"/>
          <w:sz w:val="14"/>
          <w:szCs w:val="19"/>
        </w:rPr>
      </w:pPr>
      <w:ins w:id="3857" w:author="kbatzer" w:date="2013-11-27T12:02:00Z">
        <w:r w:rsidRPr="00CC7D49">
          <w:rPr>
            <w:rFonts w:ascii="Consolas" w:hAnsi="Consolas" w:cs="Consolas"/>
            <w:sz w:val="14"/>
            <w:szCs w:val="19"/>
          </w:rPr>
          <w:t xml:space="preserve">            EndPoint.XferSize = BufSz;</w:t>
        </w:r>
      </w:ins>
    </w:p>
    <w:p w:rsidR="00292005" w:rsidRPr="00CC7D49" w:rsidRDefault="00292005" w:rsidP="00292005">
      <w:pPr>
        <w:autoSpaceDE w:val="0"/>
        <w:autoSpaceDN w:val="0"/>
        <w:adjustRightInd w:val="0"/>
        <w:spacing w:line="240" w:lineRule="auto"/>
        <w:ind w:firstLine="0"/>
        <w:rPr>
          <w:ins w:id="38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59" w:author="kbatzer" w:date="2013-11-27T12:02:00Z"/>
          <w:rFonts w:ascii="Consolas" w:hAnsi="Consolas" w:cs="Consolas"/>
          <w:sz w:val="14"/>
          <w:szCs w:val="19"/>
        </w:rPr>
      </w:pPr>
      <w:ins w:id="386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 </w:t>
        </w:r>
        <w:r w:rsidRPr="00CC7D49">
          <w:rPr>
            <w:rFonts w:ascii="Consolas" w:hAnsi="Consolas" w:cs="Consolas"/>
            <w:color w:val="0000FF"/>
            <w:sz w:val="14"/>
            <w:szCs w:val="19"/>
          </w:rPr>
          <w:t>is</w:t>
        </w:r>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61" w:author="kbatzer" w:date="2013-11-27T12:02:00Z"/>
          <w:rFonts w:ascii="Consolas" w:hAnsi="Consolas" w:cs="Consolas"/>
          <w:sz w:val="14"/>
          <w:szCs w:val="19"/>
        </w:rPr>
      </w:pPr>
      <w:ins w:id="3862" w:author="kbatzer" w:date="2013-11-27T12:02:00Z">
        <w:r w:rsidRPr="00CC7D49">
          <w:rPr>
            <w:rFonts w:ascii="Consolas" w:hAnsi="Consolas" w:cs="Consolas"/>
            <w:sz w:val="14"/>
            <w:szCs w:val="19"/>
          </w:rPr>
          <w:t xml:space="preserve">                IsoPktBlockSize = (EndPoint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GetPktBlockSize(BufSz);</w:t>
        </w:r>
      </w:ins>
    </w:p>
    <w:p w:rsidR="00292005" w:rsidRPr="00CC7D49" w:rsidRDefault="00292005" w:rsidP="00292005">
      <w:pPr>
        <w:autoSpaceDE w:val="0"/>
        <w:autoSpaceDN w:val="0"/>
        <w:adjustRightInd w:val="0"/>
        <w:spacing w:line="240" w:lineRule="auto"/>
        <w:ind w:firstLine="0"/>
        <w:rPr>
          <w:ins w:id="3863" w:author="kbatzer" w:date="2013-11-27T12:02:00Z"/>
          <w:rFonts w:ascii="Consolas" w:hAnsi="Consolas" w:cs="Consolas"/>
          <w:sz w:val="14"/>
          <w:szCs w:val="19"/>
        </w:rPr>
      </w:pPr>
      <w:ins w:id="38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865" w:author="kbatzer" w:date="2013-11-27T12:02:00Z"/>
          <w:rFonts w:ascii="Consolas" w:hAnsi="Consolas" w:cs="Consolas"/>
          <w:sz w:val="14"/>
          <w:szCs w:val="19"/>
        </w:rPr>
      </w:pPr>
      <w:ins w:id="3866" w:author="kbatzer" w:date="2013-11-27T12:02:00Z">
        <w:r w:rsidRPr="00CC7D49">
          <w:rPr>
            <w:rFonts w:ascii="Consolas" w:hAnsi="Consolas" w:cs="Consolas"/>
            <w:sz w:val="14"/>
            <w:szCs w:val="19"/>
          </w:rPr>
          <w:t xml:space="preserve">                IsoPktBlockSize = 0;</w:t>
        </w:r>
      </w:ins>
    </w:p>
    <w:p w:rsidR="00292005" w:rsidRPr="00CC7D49" w:rsidRDefault="00292005" w:rsidP="00292005">
      <w:pPr>
        <w:autoSpaceDE w:val="0"/>
        <w:autoSpaceDN w:val="0"/>
        <w:adjustRightInd w:val="0"/>
        <w:spacing w:line="240" w:lineRule="auto"/>
        <w:ind w:firstLine="0"/>
        <w:rPr>
          <w:ins w:id="38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68" w:author="kbatzer" w:date="2013-11-27T12:02:00Z"/>
          <w:rFonts w:ascii="Consolas" w:hAnsi="Consolas" w:cs="Consolas"/>
          <w:sz w:val="14"/>
          <w:szCs w:val="19"/>
        </w:rPr>
      </w:pPr>
      <w:ins w:id="3869" w:author="kbatzer" w:date="2013-11-27T12:02:00Z">
        <w:r w:rsidRPr="00CC7D49">
          <w:rPr>
            <w:rFonts w:ascii="Consolas" w:hAnsi="Consolas" w:cs="Consolas"/>
            <w:sz w:val="14"/>
            <w:szCs w:val="19"/>
          </w:rPr>
          <w:t xml:space="preserve">            bRunning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71" w:author="kbatzer" w:date="2013-11-27T12:02:00Z"/>
          <w:rFonts w:ascii="Consolas" w:hAnsi="Consolas" w:cs="Consolas"/>
          <w:sz w:val="14"/>
          <w:szCs w:val="19"/>
        </w:rPr>
      </w:pPr>
      <w:ins w:id="3872" w:author="kbatzer" w:date="2013-11-27T12:02:00Z">
        <w:r w:rsidRPr="00CC7D49">
          <w:rPr>
            <w:rFonts w:ascii="Consolas" w:hAnsi="Consolas" w:cs="Consolas"/>
            <w:sz w:val="14"/>
            <w:szCs w:val="19"/>
          </w:rPr>
          <w:t xml:space="preserve">            tListen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Start</w:t>
        </w:r>
        <w:r w:rsidRPr="00CC7D49">
          <w:rPr>
            <w:rFonts w:ascii="Consolas" w:hAnsi="Consolas" w:cs="Consolas"/>
            <w:sz w:val="14"/>
            <w:szCs w:val="19"/>
          </w:rPr>
          <w:t>(XferThread));</w:t>
        </w:r>
      </w:ins>
    </w:p>
    <w:p w:rsidR="00292005" w:rsidRPr="00CC7D49" w:rsidRDefault="00292005" w:rsidP="00292005">
      <w:pPr>
        <w:autoSpaceDE w:val="0"/>
        <w:autoSpaceDN w:val="0"/>
        <w:adjustRightInd w:val="0"/>
        <w:spacing w:line="240" w:lineRule="auto"/>
        <w:ind w:firstLine="0"/>
        <w:rPr>
          <w:ins w:id="3873" w:author="kbatzer" w:date="2013-11-27T12:02:00Z"/>
          <w:rFonts w:ascii="Consolas" w:hAnsi="Consolas" w:cs="Consolas"/>
          <w:sz w:val="14"/>
          <w:szCs w:val="19"/>
        </w:rPr>
      </w:pPr>
      <w:ins w:id="3874" w:author="kbatzer" w:date="2013-11-27T12:02:00Z">
        <w:r w:rsidRPr="00CC7D49">
          <w:rPr>
            <w:rFonts w:ascii="Consolas" w:hAnsi="Consolas" w:cs="Consolas"/>
            <w:sz w:val="14"/>
            <w:szCs w:val="19"/>
          </w:rPr>
          <w:t xml:space="preserve">            tListen.IsBackground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75" w:author="kbatzer" w:date="2013-11-27T12:02:00Z"/>
          <w:rFonts w:ascii="Consolas" w:hAnsi="Consolas" w:cs="Consolas"/>
          <w:sz w:val="14"/>
          <w:szCs w:val="19"/>
        </w:rPr>
      </w:pPr>
      <w:ins w:id="3876" w:author="kbatzer" w:date="2013-11-27T12:02:00Z">
        <w:r w:rsidRPr="00CC7D49">
          <w:rPr>
            <w:rFonts w:ascii="Consolas" w:hAnsi="Consolas" w:cs="Consolas"/>
            <w:sz w:val="14"/>
            <w:szCs w:val="19"/>
          </w:rPr>
          <w:t xml:space="preserve">            tListen.Priority = </w:t>
        </w:r>
        <w:r w:rsidRPr="00CC7D49">
          <w:rPr>
            <w:rFonts w:ascii="Consolas" w:hAnsi="Consolas" w:cs="Consolas"/>
            <w:color w:val="2B91AF"/>
            <w:sz w:val="14"/>
            <w:szCs w:val="19"/>
          </w:rPr>
          <w:t>ThreadPriority</w:t>
        </w:r>
        <w:r w:rsidRPr="00CC7D49">
          <w:rPr>
            <w:rFonts w:ascii="Consolas" w:hAnsi="Consolas" w:cs="Consolas"/>
            <w:sz w:val="14"/>
            <w:szCs w:val="19"/>
          </w:rPr>
          <w:t>.Highest;</w:t>
        </w:r>
      </w:ins>
    </w:p>
    <w:p w:rsidR="00292005" w:rsidRPr="00CC7D49" w:rsidRDefault="00292005" w:rsidP="00292005">
      <w:pPr>
        <w:autoSpaceDE w:val="0"/>
        <w:autoSpaceDN w:val="0"/>
        <w:adjustRightInd w:val="0"/>
        <w:spacing w:line="240" w:lineRule="auto"/>
        <w:ind w:firstLine="0"/>
        <w:rPr>
          <w:ins w:id="3877" w:author="kbatzer" w:date="2013-11-27T12:02:00Z"/>
          <w:rFonts w:ascii="Consolas" w:hAnsi="Consolas" w:cs="Consolas"/>
          <w:sz w:val="14"/>
          <w:szCs w:val="19"/>
        </w:rPr>
      </w:pPr>
      <w:ins w:id="3878" w:author="kbatzer" w:date="2013-11-27T12:02:00Z">
        <w:r w:rsidRPr="00CC7D49">
          <w:rPr>
            <w:rFonts w:ascii="Consolas" w:hAnsi="Consolas" w:cs="Consolas"/>
            <w:sz w:val="14"/>
            <w:szCs w:val="19"/>
          </w:rPr>
          <w:t xml:space="preserve">            tListen.Start();</w:t>
        </w:r>
      </w:ins>
    </w:p>
    <w:p w:rsidR="00292005" w:rsidRPr="00CC7D49" w:rsidRDefault="00292005" w:rsidP="00292005">
      <w:pPr>
        <w:autoSpaceDE w:val="0"/>
        <w:autoSpaceDN w:val="0"/>
        <w:adjustRightInd w:val="0"/>
        <w:spacing w:line="240" w:lineRule="auto"/>
        <w:ind w:firstLine="0"/>
        <w:rPr>
          <w:ins w:id="387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80" w:author="kbatzer" w:date="2013-11-27T12:02:00Z"/>
          <w:rFonts w:ascii="Consolas" w:hAnsi="Consolas" w:cs="Consolas"/>
          <w:sz w:val="14"/>
          <w:szCs w:val="19"/>
        </w:rPr>
      </w:pPr>
      <w:ins w:id="3881" w:author="kbatzer" w:date="2013-11-27T12:02:00Z">
        <w:r w:rsidRPr="00CC7D49">
          <w:rPr>
            <w:rFonts w:ascii="Consolas" w:hAnsi="Consolas" w:cs="Consolas"/>
            <w:sz w:val="14"/>
            <w:szCs w:val="19"/>
          </w:rPr>
          <w:t xml:space="preserve">            tFileWrit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Start</w:t>
        </w:r>
        <w:r w:rsidRPr="00CC7D49">
          <w:rPr>
            <w:rFonts w:ascii="Consolas" w:hAnsi="Consolas" w:cs="Consolas"/>
            <w:sz w:val="14"/>
            <w:szCs w:val="19"/>
          </w:rPr>
          <w:t>(FileThread));</w:t>
        </w:r>
      </w:ins>
    </w:p>
    <w:p w:rsidR="00292005" w:rsidRPr="00CC7D49" w:rsidRDefault="00292005" w:rsidP="00292005">
      <w:pPr>
        <w:autoSpaceDE w:val="0"/>
        <w:autoSpaceDN w:val="0"/>
        <w:adjustRightInd w:val="0"/>
        <w:spacing w:line="240" w:lineRule="auto"/>
        <w:ind w:firstLine="0"/>
        <w:rPr>
          <w:ins w:id="3882" w:author="kbatzer" w:date="2013-11-27T12:02:00Z"/>
          <w:rFonts w:ascii="Consolas" w:hAnsi="Consolas" w:cs="Consolas"/>
          <w:sz w:val="14"/>
          <w:szCs w:val="19"/>
        </w:rPr>
      </w:pPr>
      <w:ins w:id="3883" w:author="kbatzer" w:date="2013-11-27T12:02:00Z">
        <w:r w:rsidRPr="00CC7D49">
          <w:rPr>
            <w:rFonts w:ascii="Consolas" w:hAnsi="Consolas" w:cs="Consolas"/>
            <w:sz w:val="14"/>
            <w:szCs w:val="19"/>
          </w:rPr>
          <w:t xml:space="preserve">            tFileWrite.IsBackground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84" w:author="kbatzer" w:date="2013-11-27T12:02:00Z"/>
          <w:rFonts w:ascii="Consolas" w:hAnsi="Consolas" w:cs="Consolas"/>
          <w:sz w:val="14"/>
          <w:szCs w:val="19"/>
        </w:rPr>
      </w:pPr>
      <w:ins w:id="3885" w:author="kbatzer" w:date="2013-11-27T12:02:00Z">
        <w:r w:rsidRPr="00CC7D49">
          <w:rPr>
            <w:rFonts w:ascii="Consolas" w:hAnsi="Consolas" w:cs="Consolas"/>
            <w:sz w:val="14"/>
            <w:szCs w:val="19"/>
          </w:rPr>
          <w:t xml:space="preserve">            tFileWrite.Priority = </w:t>
        </w:r>
        <w:r w:rsidRPr="00CC7D49">
          <w:rPr>
            <w:rFonts w:ascii="Consolas" w:hAnsi="Consolas" w:cs="Consolas"/>
            <w:color w:val="2B91AF"/>
            <w:sz w:val="14"/>
            <w:szCs w:val="19"/>
          </w:rPr>
          <w:t>ThreadPriority</w:t>
        </w:r>
        <w:r w:rsidRPr="00CC7D49">
          <w:rPr>
            <w:rFonts w:ascii="Consolas" w:hAnsi="Consolas" w:cs="Consolas"/>
            <w:sz w:val="14"/>
            <w:szCs w:val="19"/>
          </w:rPr>
          <w:t>.Normal;</w:t>
        </w:r>
      </w:ins>
    </w:p>
    <w:p w:rsidR="00292005" w:rsidRPr="00CC7D49" w:rsidRDefault="00292005" w:rsidP="00292005">
      <w:pPr>
        <w:autoSpaceDE w:val="0"/>
        <w:autoSpaceDN w:val="0"/>
        <w:adjustRightInd w:val="0"/>
        <w:spacing w:line="240" w:lineRule="auto"/>
        <w:ind w:firstLine="0"/>
        <w:rPr>
          <w:ins w:id="3886" w:author="kbatzer" w:date="2013-11-27T12:02:00Z"/>
          <w:rFonts w:ascii="Consolas" w:hAnsi="Consolas" w:cs="Consolas"/>
          <w:sz w:val="14"/>
          <w:szCs w:val="19"/>
        </w:rPr>
      </w:pPr>
      <w:ins w:id="3887" w:author="kbatzer" w:date="2013-11-27T12:02:00Z">
        <w:r w:rsidRPr="00CC7D49">
          <w:rPr>
            <w:rFonts w:ascii="Consolas" w:hAnsi="Consolas" w:cs="Consolas"/>
            <w:sz w:val="14"/>
            <w:szCs w:val="19"/>
          </w:rPr>
          <w:t xml:space="preserve">            tFileWrite.Start();</w:t>
        </w:r>
      </w:ins>
    </w:p>
    <w:p w:rsidR="00292005" w:rsidRPr="00CC7D49" w:rsidRDefault="00292005" w:rsidP="00292005">
      <w:pPr>
        <w:autoSpaceDE w:val="0"/>
        <w:autoSpaceDN w:val="0"/>
        <w:adjustRightInd w:val="0"/>
        <w:spacing w:line="240" w:lineRule="auto"/>
        <w:ind w:firstLine="0"/>
        <w:rPr>
          <w:ins w:id="3888" w:author="kbatzer" w:date="2013-11-27T12:02:00Z"/>
          <w:rFonts w:ascii="Consolas" w:hAnsi="Consolas" w:cs="Consolas"/>
          <w:sz w:val="14"/>
          <w:szCs w:val="19"/>
        </w:rPr>
      </w:pPr>
      <w:ins w:id="38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91" w:author="kbatzer" w:date="2013-11-27T12:02:00Z"/>
          <w:rFonts w:ascii="Consolas" w:hAnsi="Consolas" w:cs="Consolas"/>
          <w:sz w:val="14"/>
          <w:szCs w:val="19"/>
        </w:rPr>
      </w:pPr>
      <w:ins w:id="38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op_Cypress_Acq()</w:t>
        </w:r>
      </w:ins>
    </w:p>
    <w:p w:rsidR="00292005" w:rsidRPr="00CC7D49" w:rsidRDefault="00292005" w:rsidP="00292005">
      <w:pPr>
        <w:autoSpaceDE w:val="0"/>
        <w:autoSpaceDN w:val="0"/>
        <w:adjustRightInd w:val="0"/>
        <w:spacing w:line="240" w:lineRule="auto"/>
        <w:ind w:firstLine="0"/>
        <w:rPr>
          <w:ins w:id="3893" w:author="kbatzer" w:date="2013-11-27T12:02:00Z"/>
          <w:rFonts w:ascii="Consolas" w:hAnsi="Consolas" w:cs="Consolas"/>
          <w:sz w:val="14"/>
          <w:szCs w:val="19"/>
        </w:rPr>
      </w:pPr>
      <w:ins w:id="38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96" w:author="kbatzer" w:date="2013-11-27T12:02:00Z"/>
          <w:rFonts w:ascii="Consolas" w:hAnsi="Consolas" w:cs="Consolas"/>
          <w:sz w:val="14"/>
          <w:szCs w:val="19"/>
        </w:rPr>
      </w:pPr>
      <w:ins w:id="38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tListen.IsAlive)</w:t>
        </w:r>
      </w:ins>
    </w:p>
    <w:p w:rsidR="00292005" w:rsidRPr="00CC7D49" w:rsidRDefault="00292005" w:rsidP="00292005">
      <w:pPr>
        <w:autoSpaceDE w:val="0"/>
        <w:autoSpaceDN w:val="0"/>
        <w:adjustRightInd w:val="0"/>
        <w:spacing w:line="240" w:lineRule="auto"/>
        <w:ind w:firstLine="0"/>
        <w:rPr>
          <w:ins w:id="3898" w:author="kbatzer" w:date="2013-11-27T12:02:00Z"/>
          <w:rFonts w:ascii="Consolas" w:hAnsi="Consolas" w:cs="Consolas"/>
          <w:sz w:val="14"/>
          <w:szCs w:val="19"/>
        </w:rPr>
      </w:pPr>
      <w:ins w:id="38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00" w:author="kbatzer" w:date="2013-11-27T12:02:00Z"/>
          <w:rFonts w:ascii="Consolas" w:hAnsi="Consolas" w:cs="Consolas"/>
          <w:sz w:val="14"/>
          <w:szCs w:val="19"/>
        </w:rPr>
      </w:pPr>
      <w:ins w:id="39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sComboBox.IsEditable = true;</w:t>
        </w:r>
      </w:ins>
    </w:p>
    <w:p w:rsidR="00292005" w:rsidRPr="00CC7D49" w:rsidRDefault="00292005" w:rsidP="00292005">
      <w:pPr>
        <w:autoSpaceDE w:val="0"/>
        <w:autoSpaceDN w:val="0"/>
        <w:adjustRightInd w:val="0"/>
        <w:spacing w:line="240" w:lineRule="auto"/>
        <w:ind w:firstLine="0"/>
        <w:rPr>
          <w:ins w:id="3902" w:author="kbatzer" w:date="2013-11-27T12:02:00Z"/>
          <w:rFonts w:ascii="Consolas" w:hAnsi="Consolas" w:cs="Consolas"/>
          <w:sz w:val="14"/>
          <w:szCs w:val="19"/>
        </w:rPr>
      </w:pPr>
      <w:ins w:id="39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Btn.Text = "Start";</w:t>
        </w:r>
      </w:ins>
    </w:p>
    <w:p w:rsidR="00292005" w:rsidRPr="00CC7D49" w:rsidRDefault="00292005" w:rsidP="00292005">
      <w:pPr>
        <w:autoSpaceDE w:val="0"/>
        <w:autoSpaceDN w:val="0"/>
        <w:adjustRightInd w:val="0"/>
        <w:spacing w:line="240" w:lineRule="auto"/>
        <w:ind w:firstLine="0"/>
        <w:rPr>
          <w:ins w:id="3904" w:author="kbatzer" w:date="2013-11-27T12:02:00Z"/>
          <w:rFonts w:ascii="Consolas" w:hAnsi="Consolas" w:cs="Consolas"/>
          <w:sz w:val="14"/>
          <w:szCs w:val="19"/>
        </w:rPr>
      </w:pPr>
      <w:ins w:id="3905" w:author="kbatzer" w:date="2013-11-27T12:02:00Z">
        <w:r w:rsidRPr="00CC7D49">
          <w:rPr>
            <w:rFonts w:ascii="Consolas" w:hAnsi="Consolas" w:cs="Consolas"/>
            <w:sz w:val="14"/>
            <w:szCs w:val="19"/>
          </w:rPr>
          <w:t xml:space="preserve">                bRunning = </w:t>
        </w:r>
        <w:r w:rsidRPr="00CC7D49">
          <w:rPr>
            <w:rFonts w:ascii="Consolas" w:hAnsi="Consolas" w:cs="Consolas"/>
            <w:color w:val="0000FF"/>
            <w:sz w:val="14"/>
            <w:szCs w:val="19"/>
          </w:rPr>
          <w:t>fals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07" w:author="kbatzer" w:date="2013-11-27T12:02:00Z"/>
          <w:rFonts w:ascii="Consolas" w:hAnsi="Consolas" w:cs="Consolas"/>
          <w:sz w:val="14"/>
          <w:szCs w:val="19"/>
        </w:rPr>
      </w:pPr>
      <w:ins w:id="3908" w:author="kbatzer" w:date="2013-11-27T12:02:00Z">
        <w:r w:rsidRPr="00CC7D49">
          <w:rPr>
            <w:rFonts w:ascii="Consolas" w:hAnsi="Consolas" w:cs="Consolas"/>
            <w:sz w:val="14"/>
            <w:szCs w:val="19"/>
          </w:rPr>
          <w:t xml:space="preserve">                t2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3909" w:author="kbatzer" w:date="2013-11-27T12:02:00Z"/>
          <w:rFonts w:ascii="Consolas" w:hAnsi="Consolas" w:cs="Consolas"/>
          <w:sz w:val="14"/>
          <w:szCs w:val="19"/>
        </w:rPr>
      </w:pPr>
      <w:ins w:id="3910" w:author="kbatzer" w:date="2013-11-27T12:02:00Z">
        <w:r w:rsidRPr="00CC7D49">
          <w:rPr>
            <w:rFonts w:ascii="Consolas" w:hAnsi="Consolas" w:cs="Consolas"/>
            <w:sz w:val="14"/>
            <w:szCs w:val="19"/>
          </w:rPr>
          <w:t xml:space="preserve">                elapsed = t2 - t1;</w:t>
        </w:r>
      </w:ins>
    </w:p>
    <w:p w:rsidR="00292005" w:rsidRPr="00CC7D49" w:rsidRDefault="00292005" w:rsidP="00292005">
      <w:pPr>
        <w:autoSpaceDE w:val="0"/>
        <w:autoSpaceDN w:val="0"/>
        <w:adjustRightInd w:val="0"/>
        <w:spacing w:line="240" w:lineRule="auto"/>
        <w:ind w:firstLine="0"/>
        <w:rPr>
          <w:ins w:id="3911" w:author="kbatzer" w:date="2013-11-27T12:02:00Z"/>
          <w:rFonts w:ascii="Consolas" w:hAnsi="Consolas" w:cs="Consolas"/>
          <w:sz w:val="14"/>
          <w:szCs w:val="19"/>
        </w:rPr>
      </w:pPr>
      <w:ins w:id="3912" w:author="kbatzer" w:date="2013-11-27T12:02:00Z">
        <w:r w:rsidRPr="00CC7D49">
          <w:rPr>
            <w:rFonts w:ascii="Consolas" w:hAnsi="Consolas" w:cs="Consolas"/>
            <w:sz w:val="14"/>
            <w:szCs w:val="19"/>
          </w:rPr>
          <w:t xml:space="preserve">                xferRate = (</w:t>
        </w:r>
        <w:r w:rsidRPr="00CC7D49">
          <w:rPr>
            <w:rFonts w:ascii="Consolas" w:hAnsi="Consolas" w:cs="Consolas"/>
            <w:color w:val="0000FF"/>
            <w:sz w:val="14"/>
            <w:szCs w:val="19"/>
          </w:rPr>
          <w:t>long</w:t>
        </w:r>
        <w:r w:rsidRPr="00CC7D49">
          <w:rPr>
            <w:rFonts w:ascii="Consolas" w:hAnsi="Consolas" w:cs="Consolas"/>
            <w:sz w:val="14"/>
            <w:szCs w:val="19"/>
          </w:rPr>
          <w:t>)(XferBytes / elapsed.TotalMilliseconds);</w:t>
        </w:r>
      </w:ins>
    </w:p>
    <w:p w:rsidR="00292005" w:rsidRPr="00CC7D49" w:rsidRDefault="00292005" w:rsidP="00292005">
      <w:pPr>
        <w:autoSpaceDE w:val="0"/>
        <w:autoSpaceDN w:val="0"/>
        <w:adjustRightInd w:val="0"/>
        <w:spacing w:line="240" w:lineRule="auto"/>
        <w:ind w:firstLine="0"/>
        <w:rPr>
          <w:ins w:id="3913" w:author="kbatzer" w:date="2013-11-27T12:02:00Z"/>
          <w:rFonts w:ascii="Consolas" w:hAnsi="Consolas" w:cs="Consolas"/>
          <w:sz w:val="14"/>
          <w:szCs w:val="19"/>
        </w:rPr>
      </w:pPr>
      <w:ins w:id="3914" w:author="kbatzer" w:date="2013-11-27T12:02:00Z">
        <w:r w:rsidRPr="00CC7D49">
          <w:rPr>
            <w:rFonts w:ascii="Consolas" w:hAnsi="Consolas" w:cs="Consolas"/>
            <w:sz w:val="14"/>
            <w:szCs w:val="19"/>
          </w:rPr>
          <w:t xml:space="preserve">                xferRate = xferRate / (</w:t>
        </w:r>
        <w:r w:rsidRPr="00CC7D49">
          <w:rPr>
            <w:rFonts w:ascii="Consolas" w:hAnsi="Consolas" w:cs="Consolas"/>
            <w:color w:val="0000FF"/>
            <w:sz w:val="14"/>
            <w:szCs w:val="19"/>
          </w:rPr>
          <w:t>int</w:t>
        </w:r>
        <w:r w:rsidRPr="00CC7D49">
          <w:rPr>
            <w:rFonts w:ascii="Consolas" w:hAnsi="Consolas" w:cs="Consolas"/>
            <w:sz w:val="14"/>
            <w:szCs w:val="19"/>
          </w:rPr>
          <w:t>)100 * (</w:t>
        </w:r>
        <w:r w:rsidRPr="00CC7D49">
          <w:rPr>
            <w:rFonts w:ascii="Consolas" w:hAnsi="Consolas" w:cs="Consolas"/>
            <w:color w:val="0000FF"/>
            <w:sz w:val="14"/>
            <w:szCs w:val="19"/>
          </w:rPr>
          <w:t>int</w:t>
        </w:r>
        <w:r w:rsidRPr="00CC7D49">
          <w:rPr>
            <w:rFonts w:ascii="Consolas" w:hAnsi="Consolas" w:cs="Consolas"/>
            <w:sz w:val="14"/>
            <w:szCs w:val="19"/>
          </w:rPr>
          <w:t>)100;</w:t>
        </w:r>
      </w:ins>
    </w:p>
    <w:p w:rsidR="00292005" w:rsidRPr="00CC7D49" w:rsidRDefault="00292005" w:rsidP="00292005">
      <w:pPr>
        <w:autoSpaceDE w:val="0"/>
        <w:autoSpaceDN w:val="0"/>
        <w:adjustRightInd w:val="0"/>
        <w:spacing w:line="240" w:lineRule="auto"/>
        <w:ind w:firstLine="0"/>
        <w:rPr>
          <w:ins w:id="39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16" w:author="kbatzer" w:date="2013-11-27T12:02:00Z"/>
          <w:rFonts w:ascii="Consolas" w:hAnsi="Consolas" w:cs="Consolas"/>
          <w:sz w:val="14"/>
          <w:szCs w:val="19"/>
        </w:rPr>
      </w:pPr>
      <w:ins w:id="3917" w:author="kbatzer" w:date="2013-11-27T12:02:00Z">
        <w:r w:rsidRPr="00CC7D49">
          <w:rPr>
            <w:rFonts w:ascii="Consolas" w:hAnsi="Consolas" w:cs="Consolas"/>
            <w:sz w:val="14"/>
            <w:szCs w:val="19"/>
          </w:rPr>
          <w:t xml:space="preserve">                tListen.Abort();</w:t>
        </w:r>
      </w:ins>
    </w:p>
    <w:p w:rsidR="00292005" w:rsidRPr="00CC7D49" w:rsidRDefault="00292005" w:rsidP="00292005">
      <w:pPr>
        <w:autoSpaceDE w:val="0"/>
        <w:autoSpaceDN w:val="0"/>
        <w:adjustRightInd w:val="0"/>
        <w:spacing w:line="240" w:lineRule="auto"/>
        <w:ind w:firstLine="0"/>
        <w:rPr>
          <w:ins w:id="3918" w:author="kbatzer" w:date="2013-11-27T12:02:00Z"/>
          <w:rFonts w:ascii="Consolas" w:hAnsi="Consolas" w:cs="Consolas"/>
          <w:sz w:val="14"/>
          <w:szCs w:val="19"/>
        </w:rPr>
      </w:pPr>
      <w:ins w:id="3919" w:author="kbatzer" w:date="2013-11-27T12:02:00Z">
        <w:r w:rsidRPr="00CC7D49">
          <w:rPr>
            <w:rFonts w:ascii="Consolas" w:hAnsi="Consolas" w:cs="Consolas"/>
            <w:sz w:val="14"/>
            <w:szCs w:val="19"/>
          </w:rPr>
          <w:t xml:space="preserve">                tListen.Join();</w:t>
        </w:r>
      </w:ins>
    </w:p>
    <w:p w:rsidR="00292005" w:rsidRPr="00CC7D49" w:rsidRDefault="00292005" w:rsidP="00292005">
      <w:pPr>
        <w:autoSpaceDE w:val="0"/>
        <w:autoSpaceDN w:val="0"/>
        <w:adjustRightInd w:val="0"/>
        <w:spacing w:line="240" w:lineRule="auto"/>
        <w:ind w:firstLine="0"/>
        <w:rPr>
          <w:ins w:id="3920" w:author="kbatzer" w:date="2013-11-27T12:02:00Z"/>
          <w:rFonts w:ascii="Consolas" w:hAnsi="Consolas" w:cs="Consolas"/>
          <w:sz w:val="14"/>
          <w:szCs w:val="19"/>
        </w:rPr>
      </w:pPr>
      <w:ins w:id="3921" w:author="kbatzer" w:date="2013-11-27T12:02:00Z">
        <w:r w:rsidRPr="00CC7D49">
          <w:rPr>
            <w:rFonts w:ascii="Consolas" w:hAnsi="Consolas" w:cs="Consolas"/>
            <w:sz w:val="14"/>
            <w:szCs w:val="19"/>
          </w:rPr>
          <w:t xml:space="preserve">                tListen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23" w:author="kbatzer" w:date="2013-11-27T12:02:00Z"/>
          <w:rFonts w:ascii="Consolas" w:hAnsi="Consolas" w:cs="Consolas"/>
          <w:sz w:val="14"/>
          <w:szCs w:val="19"/>
        </w:rPr>
      </w:pPr>
      <w:ins w:id="3924" w:author="kbatzer" w:date="2013-11-27T12:02:00Z">
        <w:r w:rsidRPr="00CC7D49">
          <w:rPr>
            <w:rFonts w:ascii="Consolas" w:hAnsi="Consolas" w:cs="Consolas"/>
            <w:sz w:val="14"/>
            <w:szCs w:val="19"/>
          </w:rPr>
          <w:t xml:space="preserve">                tFileWrite.Abort();</w:t>
        </w:r>
      </w:ins>
    </w:p>
    <w:p w:rsidR="00292005" w:rsidRPr="00CC7D49" w:rsidRDefault="00292005" w:rsidP="00292005">
      <w:pPr>
        <w:autoSpaceDE w:val="0"/>
        <w:autoSpaceDN w:val="0"/>
        <w:adjustRightInd w:val="0"/>
        <w:spacing w:line="240" w:lineRule="auto"/>
        <w:ind w:firstLine="0"/>
        <w:rPr>
          <w:ins w:id="3925" w:author="kbatzer" w:date="2013-11-27T12:02:00Z"/>
          <w:rFonts w:ascii="Consolas" w:hAnsi="Consolas" w:cs="Consolas"/>
          <w:sz w:val="14"/>
          <w:szCs w:val="19"/>
        </w:rPr>
      </w:pPr>
      <w:ins w:id="3926" w:author="kbatzer" w:date="2013-11-27T12:02:00Z">
        <w:r w:rsidRPr="00CC7D49">
          <w:rPr>
            <w:rFonts w:ascii="Consolas" w:hAnsi="Consolas" w:cs="Consolas"/>
            <w:sz w:val="14"/>
            <w:szCs w:val="19"/>
          </w:rPr>
          <w:t xml:space="preserve">                tFileWrite.Join();</w:t>
        </w:r>
      </w:ins>
    </w:p>
    <w:p w:rsidR="00292005" w:rsidRPr="00CC7D49" w:rsidRDefault="00292005" w:rsidP="00292005">
      <w:pPr>
        <w:autoSpaceDE w:val="0"/>
        <w:autoSpaceDN w:val="0"/>
        <w:adjustRightInd w:val="0"/>
        <w:spacing w:line="240" w:lineRule="auto"/>
        <w:ind w:firstLine="0"/>
        <w:rPr>
          <w:ins w:id="3927" w:author="kbatzer" w:date="2013-11-27T12:02:00Z"/>
          <w:rFonts w:ascii="Consolas" w:hAnsi="Consolas" w:cs="Consolas"/>
          <w:sz w:val="14"/>
          <w:szCs w:val="19"/>
        </w:rPr>
      </w:pPr>
      <w:ins w:id="3928" w:author="kbatzer" w:date="2013-11-27T12:02:00Z">
        <w:r w:rsidRPr="00CC7D49">
          <w:rPr>
            <w:rFonts w:ascii="Consolas" w:hAnsi="Consolas" w:cs="Consolas"/>
            <w:sz w:val="14"/>
            <w:szCs w:val="19"/>
          </w:rPr>
          <w:t xml:space="preserve">                tFileWrit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30" w:author="kbatzer" w:date="2013-11-27T12:02:00Z"/>
          <w:rFonts w:ascii="Consolas" w:hAnsi="Consolas" w:cs="Consolas"/>
          <w:sz w:val="14"/>
          <w:szCs w:val="19"/>
        </w:rPr>
      </w:pPr>
      <w:ins w:id="39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rtBtn.BackColor = Color.Aquamarine;</w:t>
        </w:r>
      </w:ins>
    </w:p>
    <w:p w:rsidR="00292005" w:rsidRPr="00CC7D49" w:rsidRDefault="00292005" w:rsidP="00292005">
      <w:pPr>
        <w:autoSpaceDE w:val="0"/>
        <w:autoSpaceDN w:val="0"/>
        <w:adjustRightInd w:val="0"/>
        <w:spacing w:line="240" w:lineRule="auto"/>
        <w:ind w:firstLine="0"/>
        <w:rPr>
          <w:ins w:id="3932" w:author="kbatzer" w:date="2013-11-27T12:02:00Z"/>
          <w:rFonts w:ascii="Consolas" w:hAnsi="Consolas" w:cs="Consolas"/>
          <w:sz w:val="14"/>
          <w:szCs w:val="19"/>
        </w:rPr>
      </w:pPr>
      <w:ins w:id="39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35" w:author="kbatzer" w:date="2013-11-27T12:02:00Z"/>
          <w:rFonts w:ascii="Consolas" w:hAnsi="Consolas" w:cs="Consolas"/>
          <w:sz w:val="14"/>
          <w:szCs w:val="19"/>
        </w:rPr>
      </w:pPr>
      <w:ins w:id="39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3937" w:author="kbatzer" w:date="2013-11-27T12:02:00Z"/>
          <w:rFonts w:ascii="Consolas" w:hAnsi="Consolas" w:cs="Consolas"/>
          <w:sz w:val="14"/>
          <w:szCs w:val="19"/>
        </w:rPr>
      </w:pPr>
      <w:ins w:id="39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39" w:author="kbatzer" w:date="2013-11-27T12:02:00Z"/>
          <w:rFonts w:ascii="Consolas" w:hAnsi="Consolas" w:cs="Consolas"/>
          <w:sz w:val="14"/>
          <w:szCs w:val="19"/>
        </w:rPr>
      </w:pPr>
      <w:ins w:id="3940" w:author="kbatzer" w:date="2013-11-27T12:02:00Z">
        <w:r w:rsidRPr="00CC7D49">
          <w:rPr>
            <w:rFonts w:ascii="Consolas" w:hAnsi="Consolas" w:cs="Consolas"/>
            <w:sz w:val="14"/>
            <w:szCs w:val="19"/>
          </w:rPr>
          <w:t xml:space="preserve">                file.Write(data_buffer_1, 0, data_buf1_pos);</w:t>
        </w:r>
      </w:ins>
    </w:p>
    <w:p w:rsidR="00292005" w:rsidRPr="00CC7D49" w:rsidRDefault="00292005" w:rsidP="00292005">
      <w:pPr>
        <w:autoSpaceDE w:val="0"/>
        <w:autoSpaceDN w:val="0"/>
        <w:adjustRightInd w:val="0"/>
        <w:spacing w:line="240" w:lineRule="auto"/>
        <w:ind w:firstLine="0"/>
        <w:rPr>
          <w:ins w:id="3941" w:author="kbatzer" w:date="2013-11-27T12:02:00Z"/>
          <w:rFonts w:ascii="Consolas" w:hAnsi="Consolas" w:cs="Consolas"/>
          <w:sz w:val="14"/>
          <w:szCs w:val="19"/>
        </w:rPr>
      </w:pPr>
      <w:ins w:id="39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Write(data_buffer_1, 0, data_buffer_1.Length);</w:t>
        </w:r>
      </w:ins>
    </w:p>
    <w:p w:rsidR="00292005" w:rsidRPr="00CC7D49" w:rsidRDefault="00292005" w:rsidP="00292005">
      <w:pPr>
        <w:autoSpaceDE w:val="0"/>
        <w:autoSpaceDN w:val="0"/>
        <w:adjustRightInd w:val="0"/>
        <w:spacing w:line="240" w:lineRule="auto"/>
        <w:ind w:firstLine="0"/>
        <w:rPr>
          <w:ins w:id="3943" w:author="kbatzer" w:date="2013-11-27T12:02:00Z"/>
          <w:rFonts w:ascii="Consolas" w:hAnsi="Consolas" w:cs="Consolas"/>
          <w:sz w:val="14"/>
          <w:szCs w:val="19"/>
        </w:rPr>
      </w:pPr>
      <w:ins w:id="3944" w:author="kbatzer" w:date="2013-11-27T12:02:00Z">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3945" w:author="kbatzer" w:date="2013-11-27T12:02:00Z"/>
          <w:rFonts w:ascii="Consolas" w:hAnsi="Consolas" w:cs="Consolas"/>
          <w:sz w:val="14"/>
          <w:szCs w:val="19"/>
        </w:rPr>
      </w:pPr>
      <w:ins w:id="394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3947" w:author="kbatzer" w:date="2013-11-27T12:02:00Z"/>
          <w:rFonts w:ascii="Consolas" w:hAnsi="Consolas" w:cs="Consolas"/>
          <w:sz w:val="14"/>
          <w:szCs w:val="19"/>
        </w:rPr>
      </w:pPr>
      <w:ins w:id="39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49" w:author="kbatzer" w:date="2013-11-27T12:02:00Z"/>
          <w:rFonts w:ascii="Consolas" w:hAnsi="Consolas" w:cs="Consolas"/>
          <w:sz w:val="14"/>
          <w:szCs w:val="19"/>
        </w:rPr>
      </w:pPr>
      <w:ins w:id="3950"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3951" w:author="kbatzer" w:date="2013-11-27T12:02:00Z"/>
          <w:rFonts w:ascii="Consolas" w:hAnsi="Consolas" w:cs="Consolas"/>
          <w:sz w:val="14"/>
          <w:szCs w:val="19"/>
        </w:rPr>
      </w:pPr>
      <w:ins w:id="3952"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3953" w:author="kbatzer" w:date="2013-11-27T12:02:00Z"/>
          <w:rFonts w:ascii="Consolas" w:hAnsi="Consolas" w:cs="Consolas"/>
          <w:sz w:val="14"/>
          <w:szCs w:val="19"/>
        </w:rPr>
      </w:pPr>
      <w:ins w:id="3954"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3955" w:author="kbatzer" w:date="2013-11-27T12:02:00Z"/>
          <w:rFonts w:ascii="Consolas" w:hAnsi="Consolas" w:cs="Consolas"/>
          <w:sz w:val="14"/>
          <w:szCs w:val="19"/>
        </w:rPr>
      </w:pPr>
      <w:ins w:id="39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57" w:author="kbatzer" w:date="2013-11-27T12:02:00Z"/>
          <w:rFonts w:ascii="Consolas" w:hAnsi="Consolas" w:cs="Consolas"/>
          <w:sz w:val="14"/>
          <w:szCs w:val="19"/>
        </w:rPr>
      </w:pPr>
      <w:ins w:id="39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59" w:author="kbatzer" w:date="2013-11-27T12:02:00Z"/>
          <w:rFonts w:ascii="Consolas" w:hAnsi="Consolas" w:cs="Consolas"/>
          <w:sz w:val="14"/>
          <w:szCs w:val="19"/>
        </w:rPr>
      </w:pPr>
      <w:ins w:id="396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3961" w:author="kbatzer" w:date="2013-11-27T12:02:00Z"/>
          <w:rFonts w:ascii="Consolas" w:hAnsi="Consolas" w:cs="Consolas"/>
          <w:sz w:val="14"/>
          <w:szCs w:val="19"/>
        </w:rPr>
      </w:pPr>
      <w:ins w:id="39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64" w:author="kbatzer" w:date="2013-11-27T12:02:00Z"/>
          <w:rFonts w:ascii="Consolas" w:hAnsi="Consolas" w:cs="Consolas"/>
          <w:sz w:val="14"/>
          <w:szCs w:val="19"/>
        </w:rPr>
      </w:pPr>
      <w:ins w:id="3965" w:author="kbatzer" w:date="2013-11-27T12:02:00Z">
        <w:r w:rsidRPr="00CC7D49">
          <w:rPr>
            <w:rFonts w:ascii="Consolas" w:hAnsi="Consolas" w:cs="Consolas"/>
            <w:sz w:val="14"/>
            <w:szCs w:val="19"/>
          </w:rPr>
          <w:t xml:space="preserve">                file.Write(data_buffer_2, 0, data_buf2_pos);</w:t>
        </w:r>
      </w:ins>
    </w:p>
    <w:p w:rsidR="00292005" w:rsidRPr="00CC7D49" w:rsidRDefault="00292005" w:rsidP="00292005">
      <w:pPr>
        <w:autoSpaceDE w:val="0"/>
        <w:autoSpaceDN w:val="0"/>
        <w:adjustRightInd w:val="0"/>
        <w:spacing w:line="240" w:lineRule="auto"/>
        <w:ind w:firstLine="0"/>
        <w:rPr>
          <w:ins w:id="3966" w:author="kbatzer" w:date="2013-11-27T12:02:00Z"/>
          <w:rFonts w:ascii="Consolas" w:hAnsi="Consolas" w:cs="Consolas"/>
          <w:sz w:val="14"/>
          <w:szCs w:val="19"/>
        </w:rPr>
      </w:pPr>
      <w:ins w:id="39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Write(data_buffer_2, 0, data_buffer_2.Length);</w:t>
        </w:r>
      </w:ins>
    </w:p>
    <w:p w:rsidR="00292005" w:rsidRPr="00CC7D49" w:rsidRDefault="00292005" w:rsidP="00292005">
      <w:pPr>
        <w:autoSpaceDE w:val="0"/>
        <w:autoSpaceDN w:val="0"/>
        <w:adjustRightInd w:val="0"/>
        <w:spacing w:line="240" w:lineRule="auto"/>
        <w:ind w:firstLine="0"/>
        <w:rPr>
          <w:ins w:id="3968" w:author="kbatzer" w:date="2013-11-27T12:02:00Z"/>
          <w:rFonts w:ascii="Consolas" w:hAnsi="Consolas" w:cs="Consolas"/>
          <w:sz w:val="14"/>
          <w:szCs w:val="19"/>
        </w:rPr>
      </w:pPr>
      <w:ins w:id="3969" w:author="kbatzer" w:date="2013-11-27T12:02:00Z">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3970" w:author="kbatzer" w:date="2013-11-27T12:02:00Z"/>
          <w:rFonts w:ascii="Consolas" w:hAnsi="Consolas" w:cs="Consolas"/>
          <w:sz w:val="14"/>
          <w:szCs w:val="19"/>
        </w:rPr>
      </w:pPr>
      <w:ins w:id="39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3972" w:author="kbatzer" w:date="2013-11-27T12:02:00Z"/>
          <w:rFonts w:ascii="Consolas" w:hAnsi="Consolas" w:cs="Consolas"/>
          <w:sz w:val="14"/>
          <w:szCs w:val="19"/>
        </w:rPr>
      </w:pPr>
      <w:ins w:id="3973" w:author="kbatzer" w:date="2013-11-27T12:02:00Z">
        <w:r w:rsidRPr="00CC7D49">
          <w:rPr>
            <w:rFonts w:ascii="Consolas" w:hAnsi="Consolas" w:cs="Consolas"/>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3974" w:author="kbatzer" w:date="2013-11-27T12:02:00Z"/>
          <w:rFonts w:ascii="Consolas" w:hAnsi="Consolas" w:cs="Consolas"/>
          <w:sz w:val="14"/>
          <w:szCs w:val="19"/>
        </w:rPr>
      </w:pPr>
      <w:ins w:id="3975"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3976" w:author="kbatzer" w:date="2013-11-27T12:02:00Z"/>
          <w:rFonts w:ascii="Consolas" w:hAnsi="Consolas" w:cs="Consolas"/>
          <w:sz w:val="14"/>
          <w:szCs w:val="19"/>
        </w:rPr>
      </w:pPr>
      <w:ins w:id="3977"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3978" w:author="kbatzer" w:date="2013-11-27T12:02:00Z"/>
          <w:rFonts w:ascii="Consolas" w:hAnsi="Consolas" w:cs="Consolas"/>
          <w:sz w:val="14"/>
          <w:szCs w:val="19"/>
        </w:rPr>
      </w:pPr>
      <w:ins w:id="3979"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3980" w:author="kbatzer" w:date="2013-11-27T12:02:00Z"/>
          <w:rFonts w:ascii="Consolas" w:hAnsi="Consolas" w:cs="Consolas"/>
          <w:sz w:val="14"/>
          <w:szCs w:val="19"/>
        </w:rPr>
      </w:pPr>
      <w:ins w:id="398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82" w:author="kbatzer" w:date="2013-11-27T12:02:00Z"/>
          <w:rFonts w:ascii="Consolas" w:hAnsi="Consolas" w:cs="Consolas"/>
          <w:sz w:val="14"/>
          <w:szCs w:val="19"/>
        </w:rPr>
      </w:pPr>
      <w:ins w:id="398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85" w:author="kbatzer" w:date="2013-11-27T12:02:00Z"/>
          <w:rFonts w:ascii="Consolas" w:hAnsi="Consolas" w:cs="Consolas"/>
          <w:sz w:val="14"/>
          <w:szCs w:val="19"/>
        </w:rPr>
      </w:pPr>
      <w:ins w:id="3986"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3987" w:author="kbatzer" w:date="2013-11-27T12:02:00Z"/>
          <w:rFonts w:ascii="Consolas" w:hAnsi="Consolas" w:cs="Consolas"/>
          <w:sz w:val="14"/>
          <w:szCs w:val="19"/>
        </w:rPr>
      </w:pPr>
      <w:ins w:id="39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90" w:author="kbatzer" w:date="2013-11-27T12:02:00Z"/>
          <w:rFonts w:ascii="Consolas" w:hAnsi="Consolas" w:cs="Consolas"/>
          <w:sz w:val="14"/>
          <w:szCs w:val="19"/>
        </w:rPr>
      </w:pPr>
      <w:ins w:id="39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3992" w:author="kbatzer" w:date="2013-11-27T12:02:00Z"/>
          <w:rFonts w:ascii="Consolas" w:hAnsi="Consolas" w:cs="Consolas"/>
          <w:sz w:val="14"/>
          <w:szCs w:val="19"/>
        </w:rPr>
      </w:pPr>
      <w:ins w:id="3993" w:author="kbatzer" w:date="2013-11-27T12:02:00Z">
        <w:r w:rsidRPr="00CC7D49">
          <w:rPr>
            <w:rFonts w:ascii="Consolas" w:hAnsi="Consolas" w:cs="Consolas"/>
            <w:color w:val="008000"/>
            <w:sz w:val="14"/>
            <w:szCs w:val="19"/>
          </w:rPr>
          <w:t xml:space="preserve">           This is the event handler for device removal. This method resets the device count and searches for the device with </w:t>
        </w:r>
      </w:ins>
    </w:p>
    <w:p w:rsidR="00292005" w:rsidRPr="00CC7D49" w:rsidRDefault="00292005" w:rsidP="00292005">
      <w:pPr>
        <w:autoSpaceDE w:val="0"/>
        <w:autoSpaceDN w:val="0"/>
        <w:adjustRightInd w:val="0"/>
        <w:spacing w:line="240" w:lineRule="auto"/>
        <w:ind w:firstLine="0"/>
        <w:rPr>
          <w:ins w:id="3994" w:author="kbatzer" w:date="2013-11-27T12:02:00Z"/>
          <w:rFonts w:ascii="Consolas" w:hAnsi="Consolas" w:cs="Consolas"/>
          <w:sz w:val="14"/>
          <w:szCs w:val="19"/>
        </w:rPr>
      </w:pPr>
      <w:ins w:id="3995" w:author="kbatzer" w:date="2013-11-27T12:02:00Z">
        <w:r w:rsidRPr="00CC7D49">
          <w:rPr>
            <w:rFonts w:ascii="Consolas" w:hAnsi="Consolas" w:cs="Consolas"/>
            <w:color w:val="008000"/>
            <w:sz w:val="14"/>
            <w:szCs w:val="19"/>
          </w:rPr>
          <w:t xml:space="preserve">           VID-PID 04b4-1003</w:t>
        </w:r>
      </w:ins>
    </w:p>
    <w:p w:rsidR="00292005" w:rsidRPr="00CC7D49" w:rsidRDefault="00292005" w:rsidP="00292005">
      <w:pPr>
        <w:autoSpaceDE w:val="0"/>
        <w:autoSpaceDN w:val="0"/>
        <w:adjustRightInd w:val="0"/>
        <w:spacing w:line="240" w:lineRule="auto"/>
        <w:ind w:firstLine="0"/>
        <w:rPr>
          <w:ins w:id="3996" w:author="kbatzer" w:date="2013-11-27T12:02:00Z"/>
          <w:rFonts w:ascii="Consolas" w:hAnsi="Consolas" w:cs="Consolas"/>
          <w:sz w:val="14"/>
          <w:szCs w:val="19"/>
        </w:rPr>
      </w:pPr>
      <w:ins w:id="3997"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3998" w:author="kbatzer" w:date="2013-11-27T12:02:00Z"/>
          <w:rFonts w:ascii="Consolas" w:hAnsi="Consolas" w:cs="Consolas"/>
          <w:sz w:val="14"/>
          <w:szCs w:val="19"/>
        </w:rPr>
      </w:pPr>
      <w:ins w:id="39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sbDevices_DeviceRemov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4000" w:author="kbatzer" w:date="2013-11-27T12:02:00Z"/>
          <w:rFonts w:ascii="Consolas" w:hAnsi="Consolas" w:cs="Consolas"/>
          <w:sz w:val="14"/>
          <w:szCs w:val="19"/>
        </w:rPr>
      </w:pPr>
      <w:ins w:id="40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02" w:author="kbatzer" w:date="2013-11-27T12:02:00Z"/>
          <w:rFonts w:ascii="Consolas" w:hAnsi="Consolas" w:cs="Consolas"/>
          <w:sz w:val="14"/>
          <w:szCs w:val="19"/>
        </w:rPr>
      </w:pPr>
      <w:ins w:id="4003" w:author="kbatzer" w:date="2013-11-27T12:02:00Z">
        <w:r w:rsidRPr="00CC7D49">
          <w:rPr>
            <w:rFonts w:ascii="Consolas" w:hAnsi="Consolas" w:cs="Consolas"/>
            <w:sz w:val="14"/>
            <w:szCs w:val="19"/>
          </w:rPr>
          <w:t xml:space="preserve">            MyDevic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04" w:author="kbatzer" w:date="2013-11-27T12:02:00Z"/>
          <w:rFonts w:ascii="Consolas" w:hAnsi="Consolas" w:cs="Consolas"/>
          <w:sz w:val="14"/>
          <w:szCs w:val="19"/>
        </w:rPr>
      </w:pPr>
      <w:ins w:id="4005" w:author="kbatzer" w:date="2013-11-27T12:02:00Z">
        <w:r w:rsidRPr="00CC7D49">
          <w:rPr>
            <w:rFonts w:ascii="Consolas" w:hAnsi="Consolas" w:cs="Consolas"/>
            <w:sz w:val="14"/>
            <w:szCs w:val="19"/>
          </w:rPr>
          <w:t xml:space="preserve">            EndPoint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06" w:author="kbatzer" w:date="2013-11-27T12:02:00Z"/>
          <w:rFonts w:ascii="Consolas" w:hAnsi="Consolas" w:cs="Consolas"/>
          <w:sz w:val="14"/>
          <w:szCs w:val="19"/>
        </w:rPr>
      </w:pPr>
      <w:ins w:id="4007" w:author="kbatzer" w:date="2013-11-27T12:02:00Z">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4008" w:author="kbatzer" w:date="2013-11-27T12:02:00Z"/>
          <w:rFonts w:ascii="Consolas" w:hAnsi="Consolas" w:cs="Consolas"/>
          <w:sz w:val="14"/>
          <w:szCs w:val="19"/>
        </w:rPr>
      </w:pPr>
      <w:ins w:id="40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1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13" w:author="kbatzer" w:date="2013-11-27T12:02:00Z"/>
          <w:rFonts w:ascii="Consolas" w:hAnsi="Consolas" w:cs="Consolas"/>
          <w:sz w:val="14"/>
          <w:szCs w:val="19"/>
        </w:rPr>
      </w:pPr>
      <w:ins w:id="40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015" w:author="kbatzer" w:date="2013-11-27T12:02:00Z"/>
          <w:rFonts w:ascii="Consolas" w:hAnsi="Consolas" w:cs="Consolas"/>
          <w:sz w:val="14"/>
          <w:szCs w:val="19"/>
        </w:rPr>
      </w:pPr>
      <w:ins w:id="4016" w:author="kbatzer" w:date="2013-11-27T12:02:00Z">
        <w:r w:rsidRPr="00CC7D49">
          <w:rPr>
            <w:rFonts w:ascii="Consolas" w:hAnsi="Consolas" w:cs="Consolas"/>
            <w:color w:val="008000"/>
            <w:sz w:val="14"/>
            <w:szCs w:val="19"/>
          </w:rPr>
          <w:t xml:space="preserve">           This is the event handler for device attachment. This method  searches for the device with </w:t>
        </w:r>
      </w:ins>
    </w:p>
    <w:p w:rsidR="00292005" w:rsidRPr="00CC7D49" w:rsidRDefault="00292005" w:rsidP="00292005">
      <w:pPr>
        <w:autoSpaceDE w:val="0"/>
        <w:autoSpaceDN w:val="0"/>
        <w:adjustRightInd w:val="0"/>
        <w:spacing w:line="240" w:lineRule="auto"/>
        <w:ind w:firstLine="0"/>
        <w:rPr>
          <w:ins w:id="4017" w:author="kbatzer" w:date="2013-11-27T12:02:00Z"/>
          <w:rFonts w:ascii="Consolas" w:hAnsi="Consolas" w:cs="Consolas"/>
          <w:sz w:val="14"/>
          <w:szCs w:val="19"/>
        </w:rPr>
      </w:pPr>
      <w:ins w:id="4018" w:author="kbatzer" w:date="2013-11-27T12:02:00Z">
        <w:r w:rsidRPr="00CC7D49">
          <w:rPr>
            <w:rFonts w:ascii="Consolas" w:hAnsi="Consolas" w:cs="Consolas"/>
            <w:color w:val="008000"/>
            <w:sz w:val="14"/>
            <w:szCs w:val="19"/>
          </w:rPr>
          <w:t xml:space="preserve">           VID-PID 04b4-1003</w:t>
        </w:r>
      </w:ins>
    </w:p>
    <w:p w:rsidR="00292005" w:rsidRPr="00CC7D49" w:rsidRDefault="00292005" w:rsidP="00292005">
      <w:pPr>
        <w:autoSpaceDE w:val="0"/>
        <w:autoSpaceDN w:val="0"/>
        <w:adjustRightInd w:val="0"/>
        <w:spacing w:line="240" w:lineRule="auto"/>
        <w:ind w:firstLine="0"/>
        <w:rPr>
          <w:ins w:id="4019" w:author="kbatzer" w:date="2013-11-27T12:02:00Z"/>
          <w:rFonts w:ascii="Consolas" w:hAnsi="Consolas" w:cs="Consolas"/>
          <w:sz w:val="14"/>
          <w:szCs w:val="19"/>
        </w:rPr>
      </w:pPr>
      <w:ins w:id="402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021" w:author="kbatzer" w:date="2013-11-27T12:02:00Z"/>
          <w:rFonts w:ascii="Consolas" w:hAnsi="Consolas" w:cs="Consolas"/>
          <w:sz w:val="14"/>
          <w:szCs w:val="19"/>
        </w:rPr>
      </w:pPr>
      <w:ins w:id="40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sbDevices_DeviceAttach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4023" w:author="kbatzer" w:date="2013-11-27T12:02:00Z"/>
          <w:rFonts w:ascii="Consolas" w:hAnsi="Consolas" w:cs="Consolas"/>
          <w:sz w:val="14"/>
          <w:szCs w:val="19"/>
        </w:rPr>
      </w:pPr>
      <w:ins w:id="40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25" w:author="kbatzer" w:date="2013-11-27T12:02:00Z"/>
          <w:rFonts w:ascii="Consolas" w:hAnsi="Consolas" w:cs="Consolas"/>
          <w:sz w:val="14"/>
          <w:szCs w:val="19"/>
        </w:rPr>
      </w:pPr>
      <w:ins w:id="4026" w:author="kbatzer" w:date="2013-11-27T12:02:00Z">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4027" w:author="kbatzer" w:date="2013-11-27T12:02:00Z"/>
          <w:rFonts w:ascii="Consolas" w:hAnsi="Consolas" w:cs="Consolas"/>
          <w:sz w:val="14"/>
          <w:szCs w:val="19"/>
        </w:rPr>
      </w:pPr>
      <w:ins w:id="40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31" w:author="kbatzer" w:date="2013-11-27T12:02:00Z"/>
          <w:rFonts w:ascii="Consolas" w:hAnsi="Consolas" w:cs="Consolas"/>
          <w:sz w:val="14"/>
          <w:szCs w:val="19"/>
        </w:rPr>
      </w:pPr>
      <w:ins w:id="40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DeviceHandle(</w:t>
        </w:r>
        <w:r w:rsidRPr="00CC7D49">
          <w:rPr>
            <w:rFonts w:ascii="Consolas" w:hAnsi="Consolas" w:cs="Consolas"/>
            <w:color w:val="0000FF"/>
            <w:sz w:val="14"/>
            <w:szCs w:val="19"/>
          </w:rPr>
          <w:t>uint</w:t>
        </w:r>
        <w:r w:rsidRPr="00CC7D49">
          <w:rPr>
            <w:rFonts w:ascii="Consolas" w:hAnsi="Consolas" w:cs="Consolas"/>
            <w:sz w:val="14"/>
            <w:szCs w:val="19"/>
          </w:rPr>
          <w:t xml:space="preserve"> dev)</w:t>
        </w:r>
      </w:ins>
    </w:p>
    <w:p w:rsidR="00292005" w:rsidRPr="00CC7D49" w:rsidRDefault="00292005" w:rsidP="00292005">
      <w:pPr>
        <w:autoSpaceDE w:val="0"/>
        <w:autoSpaceDN w:val="0"/>
        <w:adjustRightInd w:val="0"/>
        <w:spacing w:line="240" w:lineRule="auto"/>
        <w:ind w:firstLine="0"/>
        <w:rPr>
          <w:ins w:id="4033" w:author="kbatzer" w:date="2013-11-27T12:02:00Z"/>
          <w:rFonts w:ascii="Consolas" w:hAnsi="Consolas" w:cs="Consolas"/>
          <w:sz w:val="14"/>
          <w:szCs w:val="19"/>
        </w:rPr>
      </w:pPr>
      <w:ins w:id="40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35" w:author="kbatzer" w:date="2013-11-27T12:02:00Z"/>
          <w:rFonts w:ascii="Consolas" w:hAnsi="Consolas" w:cs="Consolas"/>
          <w:sz w:val="14"/>
          <w:szCs w:val="19"/>
        </w:rPr>
      </w:pPr>
      <w:ins w:id="40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dictedLength = 0;</w:t>
        </w:r>
      </w:ins>
    </w:p>
    <w:p w:rsidR="00292005" w:rsidRPr="00CC7D49" w:rsidRDefault="00292005" w:rsidP="00292005">
      <w:pPr>
        <w:autoSpaceDE w:val="0"/>
        <w:autoSpaceDN w:val="0"/>
        <w:adjustRightInd w:val="0"/>
        <w:spacing w:line="240" w:lineRule="auto"/>
        <w:ind w:firstLine="0"/>
        <w:rPr>
          <w:ins w:id="4037" w:author="kbatzer" w:date="2013-11-27T12:02:00Z"/>
          <w:rFonts w:ascii="Consolas" w:hAnsi="Consolas" w:cs="Consolas"/>
          <w:sz w:val="14"/>
          <w:szCs w:val="19"/>
        </w:rPr>
      </w:pPr>
      <w:ins w:id="403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actualLength = 0;</w:t>
        </w:r>
      </w:ins>
    </w:p>
    <w:p w:rsidR="00292005" w:rsidRPr="00CC7D49" w:rsidRDefault="00292005" w:rsidP="00292005">
      <w:pPr>
        <w:autoSpaceDE w:val="0"/>
        <w:autoSpaceDN w:val="0"/>
        <w:adjustRightInd w:val="0"/>
        <w:spacing w:line="240" w:lineRule="auto"/>
        <w:ind w:firstLine="0"/>
        <w:rPr>
          <w:ins w:id="4039" w:author="kbatzer" w:date="2013-11-27T12:02:00Z"/>
          <w:rFonts w:ascii="Consolas" w:hAnsi="Consolas" w:cs="Consolas"/>
          <w:sz w:val="14"/>
          <w:szCs w:val="19"/>
        </w:rPr>
      </w:pPr>
      <w:ins w:id="40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ast_error = 0;</w:t>
        </w:r>
      </w:ins>
    </w:p>
    <w:p w:rsidR="00292005" w:rsidRPr="00CC7D49" w:rsidRDefault="00292005" w:rsidP="00292005">
      <w:pPr>
        <w:autoSpaceDE w:val="0"/>
        <w:autoSpaceDN w:val="0"/>
        <w:adjustRightInd w:val="0"/>
        <w:spacing w:line="240" w:lineRule="auto"/>
        <w:ind w:firstLine="0"/>
        <w:rPr>
          <w:ins w:id="40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2" w:author="kbatzer" w:date="2013-11-27T12:02:00Z"/>
          <w:rFonts w:ascii="Consolas" w:hAnsi="Consolas" w:cs="Consolas"/>
          <w:sz w:val="14"/>
          <w:szCs w:val="19"/>
        </w:rPr>
      </w:pPr>
      <w:ins w:id="404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wDeviceInfo = SetupDiGetClassDevs(</w:t>
        </w:r>
        <w:r w:rsidRPr="00CC7D49">
          <w:rPr>
            <w:rFonts w:ascii="Consolas" w:hAnsi="Consolas" w:cs="Consolas"/>
            <w:color w:val="0000FF"/>
            <w:sz w:val="14"/>
            <w:szCs w:val="19"/>
          </w:rPr>
          <w:t>ref</w:t>
        </w:r>
        <w:r w:rsidRPr="00CC7D49">
          <w:rPr>
            <w:rFonts w:ascii="Consolas" w:hAnsi="Consolas" w:cs="Consolas"/>
            <w:sz w:val="14"/>
            <w:szCs w:val="19"/>
          </w:rPr>
          <w:t xml:space="preserve"> DrvGuid, 0, </w:t>
        </w:r>
        <w:r w:rsidRPr="00CC7D49">
          <w:rPr>
            <w:rFonts w:ascii="Consolas" w:hAnsi="Consolas" w:cs="Consolas"/>
            <w:color w:val="2B91AF"/>
            <w:sz w:val="14"/>
            <w:szCs w:val="19"/>
          </w:rPr>
          <w:t>IntPtr</w:t>
        </w:r>
        <w:r w:rsidRPr="00CC7D49">
          <w:rPr>
            <w:rFonts w:ascii="Consolas" w:hAnsi="Consolas" w:cs="Consolas"/>
            <w:sz w:val="14"/>
            <w:szCs w:val="19"/>
          </w:rPr>
          <w:t>.Zero, DIGCF_PRESENT | DIGCF_INTERFACE_DEVICE);</w:t>
        </w:r>
      </w:ins>
    </w:p>
    <w:p w:rsidR="00292005" w:rsidRPr="00CC7D49" w:rsidRDefault="00292005" w:rsidP="00292005">
      <w:pPr>
        <w:autoSpaceDE w:val="0"/>
        <w:autoSpaceDN w:val="0"/>
        <w:adjustRightInd w:val="0"/>
        <w:spacing w:line="240" w:lineRule="auto"/>
        <w:ind w:firstLine="0"/>
        <w:rPr>
          <w:ins w:id="40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5" w:author="kbatzer" w:date="2013-11-27T12:02:00Z"/>
          <w:rFonts w:ascii="Consolas" w:hAnsi="Consolas" w:cs="Consolas"/>
          <w:sz w:val="14"/>
          <w:szCs w:val="19"/>
        </w:rPr>
      </w:pPr>
      <w:ins w:id="404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hwDeviceInfo.ToInt32() == -1) </w:t>
        </w:r>
        <w:r w:rsidRPr="00CC7D49">
          <w:rPr>
            <w:rFonts w:ascii="Consolas" w:hAnsi="Consolas" w:cs="Consolas"/>
            <w:color w:val="0000FF"/>
            <w:sz w:val="14"/>
            <w:szCs w:val="19"/>
          </w:rPr>
          <w:t>retur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8" w:author="kbatzer" w:date="2013-11-27T12:02:00Z"/>
          <w:rFonts w:ascii="Consolas" w:hAnsi="Consolas" w:cs="Consolas"/>
          <w:sz w:val="14"/>
          <w:szCs w:val="19"/>
        </w:rPr>
      </w:pPr>
      <w:ins w:id="404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 xml:space="preserve"> devInteface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50" w:author="kbatzer" w:date="2013-11-27T12:02:00Z"/>
          <w:rFonts w:ascii="Consolas" w:hAnsi="Consolas" w:cs="Consolas"/>
          <w:sz w:val="14"/>
          <w:szCs w:val="19"/>
        </w:rPr>
      </w:pPr>
      <w:ins w:id="4051" w:author="kbatzer" w:date="2013-11-27T12:02:00Z">
        <w:r w:rsidRPr="00CC7D49">
          <w:rPr>
            <w:rFonts w:ascii="Consolas" w:hAnsi="Consolas" w:cs="Consolas"/>
            <w:sz w:val="14"/>
            <w:szCs w:val="19"/>
          </w:rPr>
          <w:t xml:space="preserve">            devIntefaceData.cbSize = </w:t>
        </w:r>
        <w:r w:rsidRPr="00CC7D49">
          <w:rPr>
            <w:rFonts w:ascii="Consolas" w:hAnsi="Consolas" w:cs="Consolas"/>
            <w:color w:val="2B91AF"/>
            <w:sz w:val="14"/>
            <w:szCs w:val="19"/>
          </w:rPr>
          <w:t>Marshal</w:t>
        </w:r>
        <w:r w:rsidRPr="00CC7D49">
          <w:rPr>
            <w:rFonts w:ascii="Consolas" w:hAnsi="Consolas" w:cs="Consolas"/>
            <w:sz w:val="14"/>
            <w:szCs w:val="19"/>
          </w:rPr>
          <w:t>.SizeOf(devIntefaceData);</w:t>
        </w:r>
      </w:ins>
    </w:p>
    <w:p w:rsidR="00292005" w:rsidRPr="00CC7D49" w:rsidRDefault="00292005" w:rsidP="00292005">
      <w:pPr>
        <w:autoSpaceDE w:val="0"/>
        <w:autoSpaceDN w:val="0"/>
        <w:adjustRightInd w:val="0"/>
        <w:spacing w:line="240" w:lineRule="auto"/>
        <w:ind w:firstLine="0"/>
        <w:rPr>
          <w:ins w:id="4052" w:author="kbatzer" w:date="2013-11-27T12:02:00Z"/>
          <w:rFonts w:ascii="Consolas" w:hAnsi="Consolas" w:cs="Consolas"/>
          <w:sz w:val="14"/>
          <w:szCs w:val="19"/>
        </w:rPr>
      </w:pPr>
      <w:ins w:id="40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etupDiEnumDeviceInterfaces(hwDeviceInfo, 0, </w:t>
        </w:r>
        <w:r w:rsidRPr="00CC7D49">
          <w:rPr>
            <w:rFonts w:ascii="Consolas" w:hAnsi="Consolas" w:cs="Consolas"/>
            <w:color w:val="0000FF"/>
            <w:sz w:val="14"/>
            <w:szCs w:val="19"/>
          </w:rPr>
          <w:t>ref</w:t>
        </w:r>
        <w:r w:rsidRPr="00CC7D49">
          <w:rPr>
            <w:rFonts w:ascii="Consolas" w:hAnsi="Consolas" w:cs="Consolas"/>
            <w:sz w:val="14"/>
            <w:szCs w:val="19"/>
          </w:rPr>
          <w:t xml:space="preserve"> DrvGuid, dev, devIntefaceData)) </w:t>
        </w:r>
        <w:r w:rsidRPr="00CC7D49">
          <w:rPr>
            <w:rFonts w:ascii="Consolas" w:hAnsi="Consolas" w:cs="Consolas"/>
            <w:color w:val="008000"/>
            <w:sz w:val="14"/>
            <w:szCs w:val="19"/>
          </w:rPr>
          <w:t>//return;</w:t>
        </w:r>
      </w:ins>
    </w:p>
    <w:p w:rsidR="00292005" w:rsidRPr="00CC7D49" w:rsidRDefault="00292005" w:rsidP="00292005">
      <w:pPr>
        <w:autoSpaceDE w:val="0"/>
        <w:autoSpaceDN w:val="0"/>
        <w:adjustRightInd w:val="0"/>
        <w:spacing w:line="240" w:lineRule="auto"/>
        <w:ind w:firstLine="0"/>
        <w:rPr>
          <w:ins w:id="4054" w:author="kbatzer" w:date="2013-11-27T12:02:00Z"/>
          <w:rFonts w:ascii="Consolas" w:hAnsi="Consolas" w:cs="Consolas"/>
          <w:sz w:val="14"/>
          <w:szCs w:val="19"/>
        </w:rPr>
      </w:pPr>
      <w:ins w:id="4055" w:author="kbatzer" w:date="2013-11-27T12:02:00Z">
        <w:r w:rsidRPr="00CC7D49">
          <w:rPr>
            <w:rFonts w:ascii="Consolas" w:hAnsi="Consolas" w:cs="Consolas"/>
            <w:sz w:val="14"/>
            <w:szCs w:val="19"/>
          </w:rPr>
          <w:t xml:space="preserve">                last_error = </w:t>
        </w:r>
        <w:r w:rsidRPr="00CC7D49">
          <w:rPr>
            <w:rFonts w:ascii="Consolas" w:hAnsi="Consolas" w:cs="Consolas"/>
            <w:color w:val="2B91AF"/>
            <w:sz w:val="14"/>
            <w:szCs w:val="19"/>
          </w:rPr>
          <w:t>Marshal</w:t>
        </w:r>
        <w:r w:rsidRPr="00CC7D49">
          <w:rPr>
            <w:rFonts w:ascii="Consolas" w:hAnsi="Consolas" w:cs="Consolas"/>
            <w:sz w:val="14"/>
            <w:szCs w:val="19"/>
          </w:rPr>
          <w:t>.GetLastWin32Error();</w:t>
        </w:r>
      </w:ins>
    </w:p>
    <w:p w:rsidR="00292005" w:rsidRPr="00CC7D49" w:rsidRDefault="00292005" w:rsidP="00292005">
      <w:pPr>
        <w:autoSpaceDE w:val="0"/>
        <w:autoSpaceDN w:val="0"/>
        <w:adjustRightInd w:val="0"/>
        <w:spacing w:line="240" w:lineRule="auto"/>
        <w:ind w:firstLine="0"/>
        <w:rPr>
          <w:ins w:id="40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57" w:author="kbatzer" w:date="2013-11-27T12:02:00Z"/>
          <w:rFonts w:ascii="Consolas" w:hAnsi="Consolas" w:cs="Consolas"/>
          <w:sz w:val="14"/>
          <w:szCs w:val="19"/>
        </w:rPr>
      </w:pPr>
      <w:ins w:id="4058" w:author="kbatzer" w:date="2013-11-27T12:02:00Z">
        <w:r w:rsidRPr="00CC7D49">
          <w:rPr>
            <w:rFonts w:ascii="Consolas" w:hAnsi="Consolas" w:cs="Consolas"/>
            <w:sz w:val="14"/>
            <w:szCs w:val="19"/>
          </w:rPr>
          <w:t xml:space="preserve">            SetupDiGetDeviceInterfaceDetail(hwDeviceInfo, devIntefaceData, </w:t>
        </w:r>
        <w:r w:rsidRPr="00CC7D49">
          <w:rPr>
            <w:rFonts w:ascii="Consolas" w:hAnsi="Consolas" w:cs="Consolas"/>
            <w:color w:val="0000FF"/>
            <w:sz w:val="14"/>
            <w:szCs w:val="19"/>
          </w:rPr>
          <w:t>null</w:t>
        </w:r>
        <w:r w:rsidRPr="00CC7D49">
          <w:rPr>
            <w:rFonts w:ascii="Consolas" w:hAnsi="Consolas" w:cs="Consolas"/>
            <w:sz w:val="14"/>
            <w:szCs w:val="19"/>
          </w:rPr>
          <w:t xml:space="preserve">, 0, </w:t>
        </w:r>
        <w:r w:rsidRPr="00CC7D49">
          <w:rPr>
            <w:rFonts w:ascii="Consolas" w:hAnsi="Consolas" w:cs="Consolas"/>
            <w:color w:val="0000FF"/>
            <w:sz w:val="14"/>
            <w:szCs w:val="19"/>
          </w:rPr>
          <w:t>ref</w:t>
        </w:r>
        <w:r w:rsidRPr="00CC7D49">
          <w:rPr>
            <w:rFonts w:ascii="Consolas" w:hAnsi="Consolas" w:cs="Consolas"/>
            <w:sz w:val="14"/>
            <w:szCs w:val="19"/>
          </w:rPr>
          <w:t xml:space="preserve"> predictedLength,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60" w:author="kbatzer" w:date="2013-11-27T12:02:00Z"/>
          <w:rFonts w:ascii="Consolas" w:hAnsi="Consolas" w:cs="Consolas"/>
          <w:sz w:val="14"/>
          <w:szCs w:val="19"/>
        </w:rPr>
      </w:pPr>
      <w:ins w:id="406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detail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predictedLength];</w:t>
        </w:r>
      </w:ins>
    </w:p>
    <w:p w:rsidR="00292005" w:rsidRPr="00CC7D49" w:rsidRDefault="00292005" w:rsidP="00292005">
      <w:pPr>
        <w:autoSpaceDE w:val="0"/>
        <w:autoSpaceDN w:val="0"/>
        <w:adjustRightInd w:val="0"/>
        <w:spacing w:line="240" w:lineRule="auto"/>
        <w:ind w:firstLine="0"/>
        <w:rPr>
          <w:ins w:id="4062" w:author="kbatzer" w:date="2013-11-27T12:02:00Z"/>
          <w:rFonts w:ascii="Consolas" w:hAnsi="Consolas" w:cs="Consolas"/>
          <w:sz w:val="14"/>
          <w:szCs w:val="19"/>
        </w:rPr>
      </w:pPr>
      <w:ins w:id="4063" w:author="kbatzer" w:date="2013-11-27T12:02:00Z">
        <w:r w:rsidRPr="00CC7D49">
          <w:rPr>
            <w:rFonts w:ascii="Consolas" w:hAnsi="Consolas" w:cs="Consolas"/>
            <w:sz w:val="14"/>
            <w:szCs w:val="19"/>
          </w:rPr>
          <w:t xml:space="preserve">            detailData[0] = 5; </w:t>
        </w:r>
        <w:r w:rsidRPr="00CC7D49">
          <w:rPr>
            <w:rFonts w:ascii="Consolas" w:hAnsi="Consolas" w:cs="Consolas"/>
            <w:color w:val="008000"/>
            <w:sz w:val="14"/>
            <w:szCs w:val="19"/>
          </w:rPr>
          <w:t>//Set the cbSize filed of what would be a SP_DEVICE_INTERFACE_DETAIL_DATA struct</w:t>
        </w:r>
      </w:ins>
    </w:p>
    <w:p w:rsidR="00292005" w:rsidRPr="00CC7D49" w:rsidRDefault="00292005" w:rsidP="00292005">
      <w:pPr>
        <w:autoSpaceDE w:val="0"/>
        <w:autoSpaceDN w:val="0"/>
        <w:adjustRightInd w:val="0"/>
        <w:spacing w:line="240" w:lineRule="auto"/>
        <w:ind w:firstLine="0"/>
        <w:rPr>
          <w:ins w:id="4064" w:author="kbatzer" w:date="2013-11-27T12:02:00Z"/>
          <w:rFonts w:ascii="Consolas" w:hAnsi="Consolas" w:cs="Consolas"/>
          <w:sz w:val="14"/>
          <w:szCs w:val="19"/>
        </w:rPr>
      </w:pPr>
      <w:ins w:id="40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etupDiGetDeviceInterfaceDetail(hwDeviceInfo, devIntefaceData, detailData, predictedLength, </w:t>
        </w:r>
        <w:r w:rsidRPr="00CC7D49">
          <w:rPr>
            <w:rFonts w:ascii="Consolas" w:hAnsi="Consolas" w:cs="Consolas"/>
            <w:color w:val="0000FF"/>
            <w:sz w:val="14"/>
            <w:szCs w:val="19"/>
          </w:rPr>
          <w:t>ref</w:t>
        </w:r>
        <w:r w:rsidRPr="00CC7D49">
          <w:rPr>
            <w:rFonts w:ascii="Consolas" w:hAnsi="Consolas" w:cs="Consolas"/>
            <w:sz w:val="14"/>
            <w:szCs w:val="19"/>
          </w:rPr>
          <w:t xml:space="preserve"> actualLength, </w:t>
        </w:r>
        <w:r w:rsidRPr="00CC7D49">
          <w:rPr>
            <w:rFonts w:ascii="Consolas" w:hAnsi="Consolas" w:cs="Consolas"/>
            <w:color w:val="0000FF"/>
            <w:sz w:val="14"/>
            <w:szCs w:val="19"/>
          </w:rPr>
          <w:t>null</w:t>
        </w:r>
        <w:r w:rsidRPr="00CC7D49">
          <w:rPr>
            <w:rFonts w:ascii="Consolas" w:hAnsi="Consolas" w:cs="Consolas"/>
            <w:sz w:val="14"/>
            <w:szCs w:val="19"/>
          </w:rPr>
          <w:t xml:space="preserve">)) </w:t>
        </w:r>
        <w:r w:rsidRPr="00CC7D49">
          <w:rPr>
            <w:rFonts w:ascii="Consolas" w:hAnsi="Consolas" w:cs="Consolas"/>
            <w:color w:val="0000FF"/>
            <w:sz w:val="14"/>
            <w:szCs w:val="19"/>
          </w:rPr>
          <w:t>retur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67" w:author="kbatzer" w:date="2013-11-27T12:02:00Z"/>
          <w:rFonts w:ascii="Consolas" w:hAnsi="Consolas" w:cs="Consolas"/>
          <w:sz w:val="14"/>
          <w:szCs w:val="19"/>
        </w:rPr>
      </w:pPr>
      <w:ins w:id="40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ove the chars of the DevicePath field to the front of the array</w:t>
        </w:r>
      </w:ins>
    </w:p>
    <w:p w:rsidR="00292005" w:rsidRPr="00CC7D49" w:rsidRDefault="00292005" w:rsidP="00292005">
      <w:pPr>
        <w:autoSpaceDE w:val="0"/>
        <w:autoSpaceDN w:val="0"/>
        <w:adjustRightInd w:val="0"/>
        <w:spacing w:line="240" w:lineRule="auto"/>
        <w:ind w:firstLine="0"/>
        <w:rPr>
          <w:ins w:id="4069" w:author="kbatzer" w:date="2013-11-27T12:02:00Z"/>
          <w:rFonts w:ascii="Consolas" w:hAnsi="Consolas" w:cs="Consolas"/>
          <w:sz w:val="14"/>
          <w:szCs w:val="19"/>
        </w:rPr>
      </w:pPr>
      <w:ins w:id="40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 = 0; i &lt; (actualLength - 4); i++) detailData[i] = detailData[i + 4];</w:t>
        </w:r>
      </w:ins>
    </w:p>
    <w:p w:rsidR="00292005" w:rsidRPr="00CC7D49" w:rsidRDefault="00292005" w:rsidP="00292005">
      <w:pPr>
        <w:autoSpaceDE w:val="0"/>
        <w:autoSpaceDN w:val="0"/>
        <w:adjustRightInd w:val="0"/>
        <w:spacing w:line="240" w:lineRule="auto"/>
        <w:ind w:firstLine="0"/>
        <w:rPr>
          <w:ins w:id="4071" w:author="kbatzer" w:date="2013-11-27T12:02:00Z"/>
          <w:rFonts w:ascii="Consolas" w:hAnsi="Consolas" w:cs="Consolas"/>
          <w:sz w:val="14"/>
          <w:szCs w:val="19"/>
        </w:rPr>
      </w:pPr>
      <w:ins w:id="4072" w:author="kbatzer" w:date="2013-11-27T12:02:00Z">
        <w:r w:rsidRPr="00CC7D49">
          <w:rPr>
            <w:rFonts w:ascii="Consolas" w:hAnsi="Consolas" w:cs="Consolas"/>
            <w:sz w:val="14"/>
            <w:szCs w:val="19"/>
          </w:rPr>
          <w:t xml:space="preserve">            hDevice = CreateFile(detailData, </w:t>
        </w:r>
        <w:r w:rsidRPr="00CC7D49">
          <w:rPr>
            <w:rFonts w:ascii="Consolas" w:hAnsi="Consolas" w:cs="Consolas"/>
            <w:color w:val="2B91AF"/>
            <w:sz w:val="14"/>
            <w:szCs w:val="19"/>
          </w:rPr>
          <w:t>FileAccess</w:t>
        </w:r>
        <w:r w:rsidRPr="00CC7D49">
          <w:rPr>
            <w:rFonts w:ascii="Consolas" w:hAnsi="Consolas" w:cs="Consolas"/>
            <w:sz w:val="14"/>
            <w:szCs w:val="19"/>
          </w:rPr>
          <w:t xml:space="preserve">.ReadWrite, </w:t>
        </w:r>
        <w:r w:rsidRPr="00CC7D49">
          <w:rPr>
            <w:rFonts w:ascii="Consolas" w:hAnsi="Consolas" w:cs="Consolas"/>
            <w:color w:val="2B91AF"/>
            <w:sz w:val="14"/>
            <w:szCs w:val="19"/>
          </w:rPr>
          <w:t>FileShare</w:t>
        </w:r>
        <w:r w:rsidRPr="00CC7D49">
          <w:rPr>
            <w:rFonts w:ascii="Consolas" w:hAnsi="Consolas" w:cs="Consolas"/>
            <w:sz w:val="14"/>
            <w:szCs w:val="19"/>
          </w:rPr>
          <w:t xml:space="preserve">.ReadWrite, 0, </w:t>
        </w:r>
        <w:r w:rsidRPr="00CC7D49">
          <w:rPr>
            <w:rFonts w:ascii="Consolas" w:hAnsi="Consolas" w:cs="Consolas"/>
            <w:color w:val="2B91AF"/>
            <w:sz w:val="14"/>
            <w:szCs w:val="19"/>
          </w:rPr>
          <w:t>FileMode</w:t>
        </w:r>
        <w:r w:rsidRPr="00CC7D49">
          <w:rPr>
            <w:rFonts w:ascii="Consolas" w:hAnsi="Consolas" w:cs="Consolas"/>
            <w:sz w:val="14"/>
            <w:szCs w:val="19"/>
          </w:rPr>
          <w:t xml:space="preserve">.Open, FILE_FLAG_OVERLAPPED, </w:t>
        </w:r>
        <w:r w:rsidRPr="00CC7D49">
          <w:rPr>
            <w:rFonts w:ascii="Consolas" w:hAnsi="Consolas" w:cs="Consolas"/>
            <w:color w:val="2B91AF"/>
            <w:sz w:val="14"/>
            <w:szCs w:val="19"/>
          </w:rPr>
          <w:t>IntPtr</w:t>
        </w:r>
        <w:r w:rsidRPr="00CC7D49">
          <w:rPr>
            <w:rFonts w:ascii="Consolas" w:hAnsi="Consolas" w:cs="Consolas"/>
            <w:sz w:val="14"/>
            <w:szCs w:val="19"/>
          </w:rPr>
          <w:t>.Zero);</w:t>
        </w:r>
      </w:ins>
    </w:p>
    <w:p w:rsidR="00292005" w:rsidRPr="00CC7D49" w:rsidRDefault="00292005" w:rsidP="00292005">
      <w:pPr>
        <w:autoSpaceDE w:val="0"/>
        <w:autoSpaceDN w:val="0"/>
        <w:adjustRightInd w:val="0"/>
        <w:spacing w:line="240" w:lineRule="auto"/>
        <w:ind w:firstLine="0"/>
        <w:rPr>
          <w:ins w:id="40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74" w:author="kbatzer" w:date="2013-11-27T12:02:00Z"/>
          <w:rFonts w:ascii="Consolas" w:hAnsi="Consolas" w:cs="Consolas"/>
          <w:sz w:val="14"/>
          <w:szCs w:val="19"/>
        </w:rPr>
      </w:pPr>
      <w:ins w:id="4075" w:author="kbatzer" w:date="2013-11-27T12:02:00Z">
        <w:r w:rsidRPr="00CC7D49">
          <w:rPr>
            <w:rFonts w:ascii="Consolas" w:hAnsi="Consolas" w:cs="Consolas"/>
            <w:sz w:val="14"/>
            <w:szCs w:val="19"/>
          </w:rPr>
          <w:t xml:space="preserve">            SetupDiDestroyDevInfoList(hwDeviceInfo);</w:t>
        </w:r>
      </w:ins>
    </w:p>
    <w:p w:rsidR="00292005" w:rsidRPr="00CC7D49" w:rsidRDefault="00292005" w:rsidP="00292005">
      <w:pPr>
        <w:autoSpaceDE w:val="0"/>
        <w:autoSpaceDN w:val="0"/>
        <w:adjustRightInd w:val="0"/>
        <w:spacing w:line="240" w:lineRule="auto"/>
        <w:ind w:firstLine="0"/>
        <w:rPr>
          <w:ins w:id="4076" w:author="kbatzer" w:date="2013-11-27T12:02:00Z"/>
          <w:rFonts w:ascii="Consolas" w:hAnsi="Consolas" w:cs="Consolas"/>
          <w:sz w:val="14"/>
          <w:szCs w:val="19"/>
        </w:rPr>
      </w:pPr>
      <w:ins w:id="40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7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80" w:author="kbatzer" w:date="2013-11-27T12:02:00Z"/>
          <w:rFonts w:ascii="Consolas" w:hAnsi="Consolas" w:cs="Consolas"/>
          <w:sz w:val="14"/>
          <w:szCs w:val="19"/>
        </w:rPr>
      </w:pPr>
      <w:ins w:id="40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Endpoint(</w:t>
        </w:r>
        <w:r w:rsidRPr="00CC7D49">
          <w:rPr>
            <w:rFonts w:ascii="Consolas" w:hAnsi="Consolas" w:cs="Consolas"/>
            <w:color w:val="0000FF"/>
            <w:sz w:val="14"/>
            <w:szCs w:val="19"/>
          </w:rPr>
          <w:t>int</w:t>
        </w:r>
        <w:r w:rsidRPr="00CC7D49">
          <w:rPr>
            <w:rFonts w:ascii="Consolas" w:hAnsi="Consolas" w:cs="Consolas"/>
            <w:sz w:val="14"/>
            <w:szCs w:val="19"/>
          </w:rPr>
          <w:t xml:space="preserve"> index)</w:t>
        </w:r>
      </w:ins>
    </w:p>
    <w:p w:rsidR="00292005" w:rsidRPr="00CC7D49" w:rsidRDefault="00292005" w:rsidP="00292005">
      <w:pPr>
        <w:autoSpaceDE w:val="0"/>
        <w:autoSpaceDN w:val="0"/>
        <w:adjustRightInd w:val="0"/>
        <w:spacing w:line="240" w:lineRule="auto"/>
        <w:ind w:firstLine="0"/>
        <w:rPr>
          <w:ins w:id="4082" w:author="kbatzer" w:date="2013-11-27T12:02:00Z"/>
          <w:rFonts w:ascii="Consolas" w:hAnsi="Consolas" w:cs="Consolas"/>
          <w:sz w:val="14"/>
          <w:szCs w:val="19"/>
        </w:rPr>
      </w:pPr>
      <w:ins w:id="408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84" w:author="kbatzer" w:date="2013-11-27T12:02:00Z"/>
          <w:rFonts w:ascii="Consolas" w:hAnsi="Consolas" w:cs="Consolas"/>
          <w:sz w:val="14"/>
          <w:szCs w:val="19"/>
        </w:rPr>
      </w:pPr>
      <w:ins w:id="40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temp = EndPointsComboBox.SelectedValue.ToString();</w:t>
        </w:r>
      </w:ins>
    </w:p>
    <w:p w:rsidR="00292005" w:rsidRPr="00CC7D49" w:rsidRDefault="00292005" w:rsidP="00292005">
      <w:pPr>
        <w:autoSpaceDE w:val="0"/>
        <w:autoSpaceDN w:val="0"/>
        <w:adjustRightInd w:val="0"/>
        <w:spacing w:line="240" w:lineRule="auto"/>
        <w:ind w:firstLine="0"/>
        <w:rPr>
          <w:ins w:id="4086" w:author="kbatzer" w:date="2013-11-27T12:02:00Z"/>
          <w:rFonts w:ascii="Consolas" w:hAnsi="Consolas" w:cs="Consolas"/>
          <w:sz w:val="14"/>
          <w:szCs w:val="19"/>
        </w:rPr>
      </w:pPr>
      <w:ins w:id="40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EndPointCBValue="";</w:t>
        </w:r>
      </w:ins>
    </w:p>
    <w:p w:rsidR="00292005" w:rsidRPr="00CC7D49" w:rsidRDefault="00292005" w:rsidP="00292005">
      <w:pPr>
        <w:autoSpaceDE w:val="0"/>
        <w:autoSpaceDN w:val="0"/>
        <w:adjustRightInd w:val="0"/>
        <w:spacing w:line="240" w:lineRule="auto"/>
        <w:ind w:firstLine="0"/>
        <w:rPr>
          <w:ins w:id="4088" w:author="kbatzer" w:date="2013-11-27T12:02:00Z"/>
          <w:rFonts w:ascii="Consolas" w:hAnsi="Consolas" w:cs="Consolas"/>
          <w:sz w:val="14"/>
          <w:szCs w:val="19"/>
        </w:rPr>
      </w:pPr>
      <w:ins w:id="40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ystem.Windows.Controls.ComboBoxItem curItem=((System.Windows.Controls.ComboBoxItem)EndPointsComboBox.SelectedItem);</w:t>
        </w:r>
      </w:ins>
    </w:p>
    <w:p w:rsidR="00292005" w:rsidRPr="00CC7D49" w:rsidRDefault="00292005" w:rsidP="00292005">
      <w:pPr>
        <w:autoSpaceDE w:val="0"/>
        <w:autoSpaceDN w:val="0"/>
        <w:adjustRightInd w:val="0"/>
        <w:spacing w:line="240" w:lineRule="auto"/>
        <w:ind w:firstLine="0"/>
        <w:rPr>
          <w:ins w:id="4090" w:author="kbatzer" w:date="2013-11-27T12:02:00Z"/>
          <w:rFonts w:ascii="Consolas" w:hAnsi="Consolas" w:cs="Consolas"/>
          <w:sz w:val="14"/>
          <w:szCs w:val="19"/>
        </w:rPr>
      </w:pPr>
      <w:ins w:id="40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CBValue = curItem.Content.ToString();</w:t>
        </w:r>
      </w:ins>
    </w:p>
    <w:p w:rsidR="00292005" w:rsidRPr="00CC7D49" w:rsidRDefault="00292005" w:rsidP="00292005">
      <w:pPr>
        <w:autoSpaceDE w:val="0"/>
        <w:autoSpaceDN w:val="0"/>
        <w:adjustRightInd w:val="0"/>
        <w:spacing w:line="240" w:lineRule="auto"/>
        <w:ind w:firstLine="0"/>
        <w:rPr>
          <w:ins w:id="40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93" w:author="kbatzer" w:date="2013-11-27T12:02:00Z"/>
          <w:rFonts w:ascii="Consolas" w:hAnsi="Consolas" w:cs="Consolas"/>
          <w:sz w:val="14"/>
          <w:szCs w:val="19"/>
        </w:rPr>
      </w:pPr>
      <w:ins w:id="40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et the Alt setting</w:t>
        </w:r>
      </w:ins>
    </w:p>
    <w:p w:rsidR="00292005" w:rsidRPr="00CC7D49" w:rsidRDefault="00292005" w:rsidP="00292005">
      <w:pPr>
        <w:autoSpaceDE w:val="0"/>
        <w:autoSpaceDN w:val="0"/>
        <w:adjustRightInd w:val="0"/>
        <w:spacing w:line="240" w:lineRule="auto"/>
        <w:ind w:firstLine="0"/>
        <w:rPr>
          <w:ins w:id="4095" w:author="kbatzer" w:date="2013-11-27T12:02:00Z"/>
          <w:rFonts w:ascii="Consolas" w:hAnsi="Consolas" w:cs="Consolas"/>
          <w:sz w:val="14"/>
          <w:szCs w:val="19"/>
        </w:rPr>
      </w:pPr>
      <w:ins w:id="40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sAlt = EndpointList[index].Substring(4, 1);</w:t>
        </w:r>
      </w:ins>
    </w:p>
    <w:p w:rsidR="00292005" w:rsidRPr="00CC7D49" w:rsidRDefault="00292005" w:rsidP="00292005">
      <w:pPr>
        <w:autoSpaceDE w:val="0"/>
        <w:autoSpaceDN w:val="0"/>
        <w:adjustRightInd w:val="0"/>
        <w:spacing w:line="240" w:lineRule="auto"/>
        <w:ind w:firstLine="0"/>
        <w:rPr>
          <w:ins w:id="4097" w:author="kbatzer" w:date="2013-11-27T12:02:00Z"/>
          <w:rFonts w:ascii="Consolas" w:hAnsi="Consolas" w:cs="Consolas"/>
          <w:sz w:val="14"/>
          <w:szCs w:val="19"/>
        </w:rPr>
      </w:pPr>
      <w:ins w:id="40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sAlt = EndPointsComboBox.Text.Substring(4, 1);</w:t>
        </w:r>
      </w:ins>
    </w:p>
    <w:p w:rsidR="00292005" w:rsidRPr="00CC7D49" w:rsidRDefault="00292005" w:rsidP="00292005">
      <w:pPr>
        <w:autoSpaceDE w:val="0"/>
        <w:autoSpaceDN w:val="0"/>
        <w:adjustRightInd w:val="0"/>
        <w:spacing w:line="240" w:lineRule="auto"/>
        <w:ind w:firstLine="0"/>
        <w:rPr>
          <w:ins w:id="4099" w:author="kbatzer" w:date="2013-11-27T12:02:00Z"/>
          <w:rFonts w:ascii="Consolas" w:hAnsi="Consolas" w:cs="Consolas"/>
          <w:sz w:val="14"/>
          <w:szCs w:val="19"/>
        </w:rPr>
      </w:pPr>
      <w:ins w:id="41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a = </w:t>
        </w:r>
        <w:r w:rsidRPr="00CC7D49">
          <w:rPr>
            <w:rFonts w:ascii="Consolas" w:hAnsi="Consolas" w:cs="Consolas"/>
            <w:color w:val="2B91AF"/>
            <w:sz w:val="14"/>
            <w:szCs w:val="19"/>
          </w:rPr>
          <w:t>Convert</w:t>
        </w:r>
        <w:r w:rsidRPr="00CC7D49">
          <w:rPr>
            <w:rFonts w:ascii="Consolas" w:hAnsi="Consolas" w:cs="Consolas"/>
            <w:sz w:val="14"/>
            <w:szCs w:val="19"/>
          </w:rPr>
          <w:t>.ToByte(sAlt);</w:t>
        </w:r>
      </w:ins>
    </w:p>
    <w:p w:rsidR="00292005" w:rsidRPr="00CC7D49" w:rsidRDefault="00292005" w:rsidP="00292005">
      <w:pPr>
        <w:autoSpaceDE w:val="0"/>
        <w:autoSpaceDN w:val="0"/>
        <w:adjustRightInd w:val="0"/>
        <w:spacing w:line="240" w:lineRule="auto"/>
        <w:ind w:firstLine="0"/>
        <w:rPr>
          <w:ins w:id="4101" w:author="kbatzer" w:date="2013-11-27T12:02:00Z"/>
          <w:rFonts w:ascii="Consolas" w:hAnsi="Consolas" w:cs="Consolas"/>
          <w:sz w:val="14"/>
          <w:szCs w:val="19"/>
        </w:rPr>
      </w:pPr>
      <w:ins w:id="4102" w:author="kbatzer" w:date="2013-11-27T12:02:00Z">
        <w:r w:rsidRPr="00CC7D49">
          <w:rPr>
            <w:rFonts w:ascii="Consolas" w:hAnsi="Consolas" w:cs="Consolas"/>
            <w:sz w:val="14"/>
            <w:szCs w:val="19"/>
          </w:rPr>
          <w:t xml:space="preserve">            MyDevice.AltIntfc = a;</w:t>
        </w:r>
      </w:ins>
    </w:p>
    <w:p w:rsidR="00292005" w:rsidRPr="00CC7D49" w:rsidRDefault="00292005" w:rsidP="00292005">
      <w:pPr>
        <w:autoSpaceDE w:val="0"/>
        <w:autoSpaceDN w:val="0"/>
        <w:adjustRightInd w:val="0"/>
        <w:spacing w:line="240" w:lineRule="auto"/>
        <w:ind w:firstLine="0"/>
        <w:rPr>
          <w:ins w:id="41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04" w:author="kbatzer" w:date="2013-11-27T12:02:00Z"/>
          <w:rFonts w:ascii="Consolas" w:hAnsi="Consolas" w:cs="Consolas"/>
          <w:sz w:val="14"/>
          <w:szCs w:val="19"/>
        </w:rPr>
      </w:pPr>
      <w:ins w:id="410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et the endpoint</w:t>
        </w:r>
      </w:ins>
    </w:p>
    <w:p w:rsidR="00292005" w:rsidRPr="00CC7D49" w:rsidRDefault="00292005" w:rsidP="00292005">
      <w:pPr>
        <w:autoSpaceDE w:val="0"/>
        <w:autoSpaceDN w:val="0"/>
        <w:adjustRightInd w:val="0"/>
        <w:spacing w:line="240" w:lineRule="auto"/>
        <w:ind w:firstLine="0"/>
        <w:rPr>
          <w:ins w:id="4106" w:author="kbatzer" w:date="2013-11-27T12:02:00Z"/>
          <w:rFonts w:ascii="Consolas" w:hAnsi="Consolas" w:cs="Consolas"/>
          <w:sz w:val="14"/>
          <w:szCs w:val="19"/>
        </w:rPr>
      </w:pPr>
      <w:ins w:id="410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 aX = EndPointsComboBox.Text.LastIndexOf("0x");</w:t>
        </w:r>
      </w:ins>
    </w:p>
    <w:p w:rsidR="00292005" w:rsidRPr="00CC7D49" w:rsidRDefault="00292005" w:rsidP="00292005">
      <w:pPr>
        <w:autoSpaceDE w:val="0"/>
        <w:autoSpaceDN w:val="0"/>
        <w:adjustRightInd w:val="0"/>
        <w:spacing w:line="240" w:lineRule="auto"/>
        <w:ind w:firstLine="0"/>
        <w:rPr>
          <w:ins w:id="4108" w:author="kbatzer" w:date="2013-11-27T12:02:00Z"/>
          <w:rFonts w:ascii="Consolas" w:hAnsi="Consolas" w:cs="Consolas"/>
          <w:sz w:val="14"/>
          <w:szCs w:val="19"/>
        </w:rPr>
      </w:pPr>
      <w:ins w:id="410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sAddr = EndPointsComboBox.Text.Substring(aX, 4);</w:t>
        </w:r>
      </w:ins>
    </w:p>
    <w:p w:rsidR="00292005" w:rsidRPr="00CC7D49" w:rsidRDefault="00292005" w:rsidP="00292005">
      <w:pPr>
        <w:autoSpaceDE w:val="0"/>
        <w:autoSpaceDN w:val="0"/>
        <w:adjustRightInd w:val="0"/>
        <w:spacing w:line="240" w:lineRule="auto"/>
        <w:ind w:firstLine="0"/>
        <w:rPr>
          <w:ins w:id="4110" w:author="kbatzer" w:date="2013-11-27T12:02:00Z"/>
          <w:rFonts w:ascii="Consolas" w:hAnsi="Consolas" w:cs="Consolas"/>
          <w:sz w:val="14"/>
          <w:szCs w:val="19"/>
        </w:rPr>
      </w:pPr>
      <w:ins w:id="41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aX = EndpointList[index].LastIndexOf(</w:t>
        </w:r>
        <w:r w:rsidRPr="00CC7D49">
          <w:rPr>
            <w:rFonts w:ascii="Consolas" w:hAnsi="Consolas" w:cs="Consolas"/>
            <w:color w:val="A31515"/>
            <w:sz w:val="14"/>
            <w:szCs w:val="19"/>
          </w:rPr>
          <w:t>"0x"</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12" w:author="kbatzer" w:date="2013-11-27T12:02:00Z"/>
          <w:rFonts w:ascii="Consolas" w:hAnsi="Consolas" w:cs="Consolas"/>
          <w:sz w:val="14"/>
          <w:szCs w:val="19"/>
        </w:rPr>
      </w:pPr>
      <w:ins w:id="41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sAddr = EndpointList[index].Substring(aX, 4);</w:t>
        </w:r>
      </w:ins>
    </w:p>
    <w:p w:rsidR="00292005" w:rsidRPr="00CC7D49" w:rsidRDefault="00292005" w:rsidP="00292005">
      <w:pPr>
        <w:autoSpaceDE w:val="0"/>
        <w:autoSpaceDN w:val="0"/>
        <w:adjustRightInd w:val="0"/>
        <w:spacing w:line="240" w:lineRule="auto"/>
        <w:ind w:firstLine="0"/>
        <w:rPr>
          <w:ins w:id="4114" w:author="kbatzer" w:date="2013-11-27T12:02:00Z"/>
          <w:rFonts w:ascii="Consolas" w:hAnsi="Consolas" w:cs="Consolas"/>
          <w:sz w:val="14"/>
          <w:szCs w:val="19"/>
        </w:rPr>
      </w:pPr>
      <w:ins w:id="41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addr = (</w:t>
        </w:r>
        <w:r w:rsidRPr="00CC7D49">
          <w:rPr>
            <w:rFonts w:ascii="Consolas" w:hAnsi="Consolas" w:cs="Consolas"/>
            <w:color w:val="0000FF"/>
            <w:sz w:val="14"/>
            <w:szCs w:val="19"/>
          </w:rPr>
          <w:t>byte</w:t>
        </w:r>
        <w:r w:rsidRPr="00CC7D49">
          <w:rPr>
            <w:rFonts w:ascii="Consolas" w:hAnsi="Consolas" w:cs="Consolas"/>
            <w:sz w:val="14"/>
            <w:szCs w:val="19"/>
          </w:rPr>
          <w:t>)</w:t>
        </w:r>
        <w:r w:rsidRPr="00CC7D49">
          <w:rPr>
            <w:rFonts w:ascii="Consolas" w:hAnsi="Consolas" w:cs="Consolas"/>
            <w:color w:val="2B91AF"/>
            <w:sz w:val="14"/>
            <w:szCs w:val="19"/>
          </w:rPr>
          <w:t>Util</w:t>
        </w:r>
        <w:r w:rsidRPr="00CC7D49">
          <w:rPr>
            <w:rFonts w:ascii="Consolas" w:hAnsi="Consolas" w:cs="Consolas"/>
            <w:sz w:val="14"/>
            <w:szCs w:val="19"/>
          </w:rPr>
          <w:t>.HexToInt(sAddr);</w:t>
        </w:r>
      </w:ins>
    </w:p>
    <w:p w:rsidR="00292005" w:rsidRPr="00CC7D49" w:rsidRDefault="00292005" w:rsidP="00292005">
      <w:pPr>
        <w:autoSpaceDE w:val="0"/>
        <w:autoSpaceDN w:val="0"/>
        <w:adjustRightInd w:val="0"/>
        <w:spacing w:line="240" w:lineRule="auto"/>
        <w:ind w:firstLine="0"/>
        <w:rPr>
          <w:ins w:id="41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17" w:author="kbatzer" w:date="2013-11-27T12:02:00Z"/>
          <w:rFonts w:ascii="Consolas" w:hAnsi="Consolas" w:cs="Consolas"/>
          <w:sz w:val="14"/>
          <w:szCs w:val="19"/>
        </w:rPr>
      </w:pPr>
      <w:ins w:id="4118" w:author="kbatzer" w:date="2013-11-27T12:02:00Z">
        <w:r w:rsidRPr="00CC7D49">
          <w:rPr>
            <w:rFonts w:ascii="Consolas" w:hAnsi="Consolas" w:cs="Consolas"/>
            <w:sz w:val="14"/>
            <w:szCs w:val="19"/>
          </w:rPr>
          <w:t xml:space="preserve">            EndPoint = MyDevice.EndPointOf(addr);</w:t>
        </w:r>
      </w:ins>
    </w:p>
    <w:p w:rsidR="00292005" w:rsidRPr="00CC7D49" w:rsidRDefault="00292005" w:rsidP="00292005">
      <w:pPr>
        <w:autoSpaceDE w:val="0"/>
        <w:autoSpaceDN w:val="0"/>
        <w:adjustRightInd w:val="0"/>
        <w:spacing w:line="240" w:lineRule="auto"/>
        <w:ind w:firstLine="0"/>
        <w:rPr>
          <w:ins w:id="41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20" w:author="kbatzer" w:date="2013-11-27T12:02:00Z"/>
          <w:rFonts w:ascii="Consolas" w:hAnsi="Consolas" w:cs="Consolas"/>
          <w:sz w:val="14"/>
          <w:szCs w:val="19"/>
        </w:rPr>
      </w:pPr>
      <w:ins w:id="41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sure valid PPX for this endpoint</w:t>
        </w:r>
      </w:ins>
    </w:p>
    <w:p w:rsidR="00292005" w:rsidRPr="00CC7D49" w:rsidRDefault="00292005" w:rsidP="00292005">
      <w:pPr>
        <w:autoSpaceDE w:val="0"/>
        <w:autoSpaceDN w:val="0"/>
        <w:adjustRightInd w:val="0"/>
        <w:spacing w:line="240" w:lineRule="auto"/>
        <w:ind w:firstLine="0"/>
        <w:rPr>
          <w:ins w:id="4122" w:author="kbatzer" w:date="2013-11-27T12:02:00Z"/>
          <w:rFonts w:ascii="Consolas" w:hAnsi="Consolas" w:cs="Consolas"/>
          <w:sz w:val="14"/>
          <w:szCs w:val="19"/>
        </w:rPr>
      </w:pPr>
      <w:ins w:id="41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pxBox_SelectionChanged(sender, null);</w:t>
        </w:r>
      </w:ins>
    </w:p>
    <w:p w:rsidR="00292005" w:rsidRPr="00CC7D49" w:rsidRDefault="00292005" w:rsidP="00292005">
      <w:pPr>
        <w:autoSpaceDE w:val="0"/>
        <w:autoSpaceDN w:val="0"/>
        <w:adjustRightInd w:val="0"/>
        <w:spacing w:line="240" w:lineRule="auto"/>
        <w:ind w:firstLine="0"/>
        <w:rPr>
          <w:ins w:id="4124" w:author="kbatzer" w:date="2013-11-27T12:02:00Z"/>
          <w:rFonts w:ascii="Consolas" w:hAnsi="Consolas" w:cs="Consolas"/>
          <w:sz w:val="14"/>
          <w:szCs w:val="19"/>
        </w:rPr>
      </w:pPr>
      <w:ins w:id="41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27" w:author="kbatzer" w:date="2013-11-27T12:02:00Z"/>
          <w:rFonts w:ascii="Consolas" w:hAnsi="Consolas" w:cs="Consolas"/>
          <w:sz w:val="14"/>
          <w:szCs w:val="19"/>
        </w:rPr>
      </w:pPr>
      <w:ins w:id="412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129" w:author="kbatzer" w:date="2013-11-27T12:02:00Z"/>
          <w:rFonts w:ascii="Consolas" w:hAnsi="Consolas" w:cs="Consolas"/>
          <w:sz w:val="14"/>
          <w:szCs w:val="19"/>
        </w:rPr>
      </w:pPr>
      <w:ins w:id="4130" w:author="kbatzer" w:date="2013-11-27T12:02:00Z">
        <w:r w:rsidRPr="00CC7D49">
          <w:rPr>
            <w:rFonts w:ascii="Consolas" w:hAnsi="Consolas" w:cs="Consolas"/>
            <w:color w:val="008000"/>
            <w:sz w:val="14"/>
            <w:szCs w:val="19"/>
          </w:rPr>
          <w:t xml:space="preserve">           Search the device with VID-PID 04b4-1003 and if found, select the end point</w:t>
        </w:r>
      </w:ins>
    </w:p>
    <w:p w:rsidR="00292005" w:rsidRPr="00CC7D49" w:rsidRDefault="00292005" w:rsidP="00292005">
      <w:pPr>
        <w:autoSpaceDE w:val="0"/>
        <w:autoSpaceDN w:val="0"/>
        <w:adjustRightInd w:val="0"/>
        <w:spacing w:line="240" w:lineRule="auto"/>
        <w:ind w:firstLine="0"/>
        <w:rPr>
          <w:ins w:id="4131" w:author="kbatzer" w:date="2013-11-27T12:02:00Z"/>
          <w:rFonts w:ascii="Consolas" w:hAnsi="Consolas" w:cs="Consolas"/>
          <w:sz w:val="14"/>
          <w:szCs w:val="19"/>
        </w:rPr>
      </w:pPr>
      <w:ins w:id="4132"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33" w:author="kbatzer" w:date="2013-11-27T12:02:00Z"/>
          <w:rFonts w:ascii="Consolas" w:hAnsi="Consolas" w:cs="Consolas"/>
          <w:sz w:val="14"/>
          <w:szCs w:val="19"/>
        </w:rPr>
      </w:pPr>
      <w:ins w:id="41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4135" w:author="kbatzer" w:date="2013-11-27T12:02:00Z"/>
          <w:rFonts w:ascii="Consolas" w:hAnsi="Consolas" w:cs="Consolas"/>
          <w:sz w:val="14"/>
          <w:szCs w:val="19"/>
        </w:rPr>
      </w:pPr>
      <w:ins w:id="41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37" w:author="kbatzer" w:date="2013-11-27T12:02:00Z"/>
          <w:rFonts w:ascii="Consolas" w:hAnsi="Consolas" w:cs="Consolas"/>
          <w:sz w:val="14"/>
          <w:szCs w:val="19"/>
        </w:rPr>
      </w:pPr>
      <w:ins w:id="413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SBDevice</w:t>
        </w:r>
        <w:r w:rsidRPr="00CC7D49">
          <w:rPr>
            <w:rFonts w:ascii="Consolas" w:hAnsi="Consolas" w:cs="Consolas"/>
            <w:sz w:val="14"/>
            <w:szCs w:val="19"/>
          </w:rPr>
          <w:t xml:space="preserve"> dev = usbDevices[0x04B4, 0x8613];</w:t>
        </w:r>
      </w:ins>
    </w:p>
    <w:p w:rsidR="00292005" w:rsidRPr="00CC7D49" w:rsidRDefault="00292005" w:rsidP="00292005">
      <w:pPr>
        <w:autoSpaceDE w:val="0"/>
        <w:autoSpaceDN w:val="0"/>
        <w:adjustRightInd w:val="0"/>
        <w:spacing w:line="240" w:lineRule="auto"/>
        <w:ind w:firstLine="0"/>
        <w:rPr>
          <w:ins w:id="41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40" w:author="kbatzer" w:date="2013-11-27T12:02:00Z"/>
          <w:rFonts w:ascii="Consolas" w:hAnsi="Consolas" w:cs="Consolas"/>
          <w:sz w:val="14"/>
          <w:szCs w:val="19"/>
        </w:rPr>
      </w:pPr>
      <w:ins w:id="41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ev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42" w:author="kbatzer" w:date="2013-11-27T12:02:00Z"/>
          <w:rFonts w:ascii="Consolas" w:hAnsi="Consolas" w:cs="Consolas"/>
          <w:sz w:val="14"/>
          <w:szCs w:val="19"/>
        </w:rPr>
      </w:pPr>
      <w:ins w:id="41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44" w:author="kbatzer" w:date="2013-11-27T12:02:00Z"/>
          <w:rFonts w:ascii="Consolas" w:hAnsi="Consolas" w:cs="Consolas"/>
          <w:sz w:val="14"/>
          <w:szCs w:val="19"/>
        </w:rPr>
      </w:pPr>
      <w:ins w:id="4145" w:author="kbatzer" w:date="2013-11-27T12:02:00Z">
        <w:r w:rsidRPr="00CC7D49">
          <w:rPr>
            <w:rFonts w:ascii="Consolas" w:hAnsi="Consolas" w:cs="Consolas"/>
            <w:sz w:val="14"/>
            <w:szCs w:val="19"/>
          </w:rPr>
          <w:t xml:space="preserve">                MyDevice = (</w:t>
        </w:r>
        <w:r w:rsidRPr="00CC7D49">
          <w:rPr>
            <w:rFonts w:ascii="Consolas" w:hAnsi="Consolas" w:cs="Consolas"/>
            <w:color w:val="2B91AF"/>
            <w:sz w:val="14"/>
            <w:szCs w:val="19"/>
          </w:rPr>
          <w:t>CyUSBDevice</w:t>
        </w:r>
        <w:r w:rsidRPr="00CC7D49">
          <w:rPr>
            <w:rFonts w:ascii="Consolas" w:hAnsi="Consolas" w:cs="Consolas"/>
            <w:sz w:val="14"/>
            <w:szCs w:val="19"/>
          </w:rPr>
          <w:t>)dev;</w:t>
        </w:r>
      </w:ins>
    </w:p>
    <w:p w:rsidR="00292005" w:rsidRPr="00CC7D49" w:rsidRDefault="00292005" w:rsidP="00292005">
      <w:pPr>
        <w:autoSpaceDE w:val="0"/>
        <w:autoSpaceDN w:val="0"/>
        <w:adjustRightInd w:val="0"/>
        <w:spacing w:line="240" w:lineRule="auto"/>
        <w:ind w:firstLine="0"/>
        <w:rPr>
          <w:ins w:id="41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47" w:author="kbatzer" w:date="2013-11-27T12:02:00Z"/>
          <w:rFonts w:ascii="Consolas" w:hAnsi="Consolas" w:cs="Consolas"/>
          <w:sz w:val="14"/>
          <w:szCs w:val="19"/>
        </w:rPr>
      </w:pPr>
      <w:ins w:id="4148" w:author="kbatzer" w:date="2013-11-27T12:02:00Z">
        <w:r w:rsidRPr="00CC7D49">
          <w:rPr>
            <w:rFonts w:ascii="Consolas" w:hAnsi="Consolas" w:cs="Consolas"/>
            <w:sz w:val="14"/>
            <w:szCs w:val="19"/>
          </w:rPr>
          <w:t xml:space="preserve">                GetEndpointsOfNode(MyDevice.Tree);</w:t>
        </w:r>
      </w:ins>
    </w:p>
    <w:p w:rsidR="00292005" w:rsidRPr="00CC7D49" w:rsidRDefault="00292005" w:rsidP="00292005">
      <w:pPr>
        <w:autoSpaceDE w:val="0"/>
        <w:autoSpaceDN w:val="0"/>
        <w:adjustRightInd w:val="0"/>
        <w:spacing w:line="240" w:lineRule="auto"/>
        <w:ind w:firstLine="0"/>
        <w:rPr>
          <w:ins w:id="414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50" w:author="kbatzer" w:date="2013-11-27T12:02:00Z"/>
          <w:rFonts w:ascii="Consolas" w:hAnsi="Consolas" w:cs="Consolas"/>
          <w:sz w:val="14"/>
          <w:szCs w:val="19"/>
        </w:rPr>
      </w:pPr>
      <w:ins w:id="4151" w:author="kbatzer" w:date="2013-11-27T12:02:00Z">
        <w:r w:rsidRPr="00CC7D49">
          <w:rPr>
            <w:rFonts w:ascii="Consolas" w:hAnsi="Consolas" w:cs="Consolas"/>
            <w:sz w:val="14"/>
            <w:szCs w:val="19"/>
          </w:rPr>
          <w:t xml:space="preserve">                SetEndpoint(0);</w:t>
        </w:r>
      </w:ins>
    </w:p>
    <w:p w:rsidR="00292005" w:rsidRPr="00CC7D49" w:rsidRDefault="00292005" w:rsidP="00292005">
      <w:pPr>
        <w:autoSpaceDE w:val="0"/>
        <w:autoSpaceDN w:val="0"/>
        <w:adjustRightInd w:val="0"/>
        <w:spacing w:line="240" w:lineRule="auto"/>
        <w:ind w:firstLine="0"/>
        <w:rPr>
          <w:ins w:id="4152" w:author="kbatzer" w:date="2013-11-27T12:02:00Z"/>
          <w:rFonts w:ascii="Consolas" w:hAnsi="Consolas" w:cs="Consolas"/>
          <w:sz w:val="14"/>
          <w:szCs w:val="19"/>
        </w:rPr>
      </w:pPr>
      <w:ins w:id="415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54" w:author="kbatzer" w:date="2013-11-27T12:02:00Z"/>
          <w:rFonts w:ascii="Consolas" w:hAnsi="Consolas" w:cs="Consolas"/>
          <w:sz w:val="14"/>
          <w:szCs w:val="19"/>
        </w:rPr>
      </w:pPr>
      <w:ins w:id="41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f (EndPointsComboBox.Items.Count &gt; 0)</w:t>
        </w:r>
      </w:ins>
    </w:p>
    <w:p w:rsidR="00292005" w:rsidRPr="00CC7D49" w:rsidRDefault="00292005" w:rsidP="00292005">
      <w:pPr>
        <w:autoSpaceDE w:val="0"/>
        <w:autoSpaceDN w:val="0"/>
        <w:adjustRightInd w:val="0"/>
        <w:spacing w:line="240" w:lineRule="auto"/>
        <w:ind w:firstLine="0"/>
        <w:rPr>
          <w:ins w:id="4156" w:author="kbatzer" w:date="2013-11-27T12:02:00Z"/>
          <w:rFonts w:ascii="Consolas" w:hAnsi="Consolas" w:cs="Consolas"/>
          <w:sz w:val="14"/>
          <w:szCs w:val="19"/>
        </w:rPr>
      </w:pPr>
      <w:ins w:id="415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158" w:author="kbatzer" w:date="2013-11-27T12:02:00Z"/>
          <w:rFonts w:ascii="Consolas" w:hAnsi="Consolas" w:cs="Consolas"/>
          <w:sz w:val="14"/>
          <w:szCs w:val="19"/>
        </w:rPr>
      </w:pPr>
      <w:ins w:id="41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sComboBox.SelectedIndex = 0;</w:t>
        </w:r>
      </w:ins>
    </w:p>
    <w:p w:rsidR="00292005" w:rsidRPr="00CC7D49" w:rsidRDefault="00292005" w:rsidP="00292005">
      <w:pPr>
        <w:autoSpaceDE w:val="0"/>
        <w:autoSpaceDN w:val="0"/>
        <w:adjustRightInd w:val="0"/>
        <w:spacing w:line="240" w:lineRule="auto"/>
        <w:ind w:firstLine="0"/>
        <w:rPr>
          <w:ins w:id="4160" w:author="kbatzer" w:date="2013-11-27T12:02:00Z"/>
          <w:rFonts w:ascii="Consolas" w:hAnsi="Consolas" w:cs="Consolas"/>
          <w:sz w:val="14"/>
          <w:szCs w:val="19"/>
        </w:rPr>
      </w:pPr>
      <w:ins w:id="41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SelectedIndex = 0;</w:t>
        </w:r>
      </w:ins>
    </w:p>
    <w:p w:rsidR="00292005" w:rsidRPr="00CC7D49" w:rsidRDefault="00292005" w:rsidP="00292005">
      <w:pPr>
        <w:autoSpaceDE w:val="0"/>
        <w:autoSpaceDN w:val="0"/>
        <w:adjustRightInd w:val="0"/>
        <w:spacing w:line="240" w:lineRule="auto"/>
        <w:ind w:firstLine="0"/>
        <w:rPr>
          <w:ins w:id="4162" w:author="kbatzer" w:date="2013-11-27T12:02:00Z"/>
          <w:rFonts w:ascii="Consolas" w:hAnsi="Consolas" w:cs="Consolas"/>
          <w:sz w:val="14"/>
          <w:szCs w:val="19"/>
        </w:rPr>
      </w:pPr>
      <w:ins w:id="41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QueueBox.SelectedIndex = 0;</w:t>
        </w:r>
      </w:ins>
    </w:p>
    <w:p w:rsidR="00292005" w:rsidRPr="00CC7D49" w:rsidRDefault="00292005" w:rsidP="00292005">
      <w:pPr>
        <w:autoSpaceDE w:val="0"/>
        <w:autoSpaceDN w:val="0"/>
        <w:adjustRightInd w:val="0"/>
        <w:spacing w:line="240" w:lineRule="auto"/>
        <w:ind w:firstLine="0"/>
        <w:rPr>
          <w:ins w:id="4164" w:author="kbatzer" w:date="2013-11-27T12:02:00Z"/>
          <w:rFonts w:ascii="Consolas" w:hAnsi="Consolas" w:cs="Consolas"/>
          <w:sz w:val="14"/>
          <w:szCs w:val="19"/>
        </w:rPr>
      </w:pPr>
      <w:ins w:id="416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StartBtn.Enabled = true;</w:t>
        </w:r>
      </w:ins>
    </w:p>
    <w:p w:rsidR="00292005" w:rsidRPr="00CC7D49" w:rsidRDefault="00292005" w:rsidP="00292005">
      <w:pPr>
        <w:autoSpaceDE w:val="0"/>
        <w:autoSpaceDN w:val="0"/>
        <w:adjustRightInd w:val="0"/>
        <w:spacing w:line="240" w:lineRule="auto"/>
        <w:ind w:firstLine="0"/>
        <w:rPr>
          <w:ins w:id="4166" w:author="kbatzer" w:date="2013-11-27T12:02:00Z"/>
          <w:rFonts w:ascii="Consolas" w:hAnsi="Consolas" w:cs="Consolas"/>
          <w:sz w:val="14"/>
          <w:szCs w:val="19"/>
        </w:rPr>
      </w:pPr>
      <w:ins w:id="41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168" w:author="kbatzer" w:date="2013-11-27T12:02:00Z"/>
          <w:rFonts w:ascii="Consolas" w:hAnsi="Consolas" w:cs="Consolas"/>
          <w:sz w:val="14"/>
          <w:szCs w:val="19"/>
        </w:rPr>
      </w:pPr>
      <w:ins w:id="416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SafeFileHandle</w:t>
        </w:r>
        <w:r w:rsidRPr="00CC7D49">
          <w:rPr>
            <w:rFonts w:ascii="Consolas" w:hAnsi="Consolas" w:cs="Consolas"/>
            <w:sz w:val="14"/>
            <w:szCs w:val="19"/>
          </w:rPr>
          <w:t xml:space="preserve"> handle = MyDevice.DeviceHandle;</w:t>
        </w:r>
      </w:ins>
    </w:p>
    <w:p w:rsidR="00292005" w:rsidRPr="00CC7D49" w:rsidRDefault="00292005" w:rsidP="00292005">
      <w:pPr>
        <w:autoSpaceDE w:val="0"/>
        <w:autoSpaceDN w:val="0"/>
        <w:adjustRightInd w:val="0"/>
        <w:spacing w:line="240" w:lineRule="auto"/>
        <w:ind w:firstLine="0"/>
        <w:rPr>
          <w:ins w:id="4170" w:author="kbatzer" w:date="2013-11-27T12:02:00Z"/>
          <w:rFonts w:ascii="Consolas" w:hAnsi="Consolas" w:cs="Consolas"/>
          <w:sz w:val="14"/>
          <w:szCs w:val="19"/>
        </w:rPr>
      </w:pPr>
      <w:ins w:id="4171" w:author="kbatzer" w:date="2013-11-27T12:02:00Z">
        <w:r w:rsidRPr="00CC7D49">
          <w:rPr>
            <w:rFonts w:ascii="Consolas" w:hAnsi="Consolas" w:cs="Consolas"/>
            <w:sz w:val="14"/>
            <w:szCs w:val="19"/>
          </w:rPr>
          <w:t xml:space="preserve">                hDevice = handle.DangerousGetHandle();</w:t>
        </w:r>
      </w:ins>
    </w:p>
    <w:p w:rsidR="00292005" w:rsidRPr="00CC7D49" w:rsidRDefault="00292005" w:rsidP="00292005">
      <w:pPr>
        <w:autoSpaceDE w:val="0"/>
        <w:autoSpaceDN w:val="0"/>
        <w:adjustRightInd w:val="0"/>
        <w:spacing w:line="240" w:lineRule="auto"/>
        <w:ind w:firstLine="0"/>
        <w:rPr>
          <w:ins w:id="4172" w:author="kbatzer" w:date="2013-11-27T12:02:00Z"/>
          <w:rFonts w:ascii="Consolas" w:hAnsi="Consolas" w:cs="Consolas"/>
          <w:sz w:val="14"/>
          <w:szCs w:val="19"/>
        </w:rPr>
      </w:pPr>
      <w:ins w:id="417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ret_status;</w:t>
        </w:r>
      </w:ins>
    </w:p>
    <w:p w:rsidR="00292005" w:rsidRPr="00CC7D49" w:rsidRDefault="00292005" w:rsidP="00292005">
      <w:pPr>
        <w:autoSpaceDE w:val="0"/>
        <w:autoSpaceDN w:val="0"/>
        <w:adjustRightInd w:val="0"/>
        <w:spacing w:line="240" w:lineRule="auto"/>
        <w:ind w:firstLine="0"/>
        <w:rPr>
          <w:ins w:id="4174" w:author="kbatzer" w:date="2013-11-27T12:02:00Z"/>
          <w:rFonts w:ascii="Consolas" w:hAnsi="Consolas" w:cs="Consolas"/>
          <w:sz w:val="14"/>
          <w:szCs w:val="19"/>
        </w:rPr>
      </w:pPr>
      <w:ins w:id="41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bytesxfered = 0;</w:t>
        </w:r>
      </w:ins>
    </w:p>
    <w:p w:rsidR="00292005" w:rsidRPr="00CC7D49" w:rsidRDefault="00292005" w:rsidP="00292005">
      <w:pPr>
        <w:autoSpaceDE w:val="0"/>
        <w:autoSpaceDN w:val="0"/>
        <w:adjustRightInd w:val="0"/>
        <w:spacing w:line="240" w:lineRule="auto"/>
        <w:ind w:firstLine="0"/>
        <w:rPr>
          <w:ins w:id="4176" w:author="kbatzer" w:date="2013-11-27T12:02:00Z"/>
          <w:rFonts w:ascii="Consolas" w:hAnsi="Consolas" w:cs="Consolas"/>
          <w:sz w:val="14"/>
          <w:szCs w:val="19"/>
        </w:rPr>
      </w:pPr>
      <w:ins w:id="417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GET_TRANSFER_SIZE_CTL = 0x00220034;</w:t>
        </w:r>
      </w:ins>
    </w:p>
    <w:p w:rsidR="00292005" w:rsidRPr="00CC7D49" w:rsidRDefault="00292005" w:rsidP="00292005">
      <w:pPr>
        <w:autoSpaceDE w:val="0"/>
        <w:autoSpaceDN w:val="0"/>
        <w:adjustRightInd w:val="0"/>
        <w:spacing w:line="240" w:lineRule="auto"/>
        <w:ind w:firstLine="0"/>
        <w:rPr>
          <w:ins w:id="4178" w:author="kbatzer" w:date="2013-11-27T12:02:00Z"/>
          <w:rFonts w:ascii="Consolas" w:hAnsi="Consolas" w:cs="Consolas"/>
          <w:sz w:val="14"/>
          <w:szCs w:val="19"/>
        </w:rPr>
      </w:pPr>
      <w:ins w:id="417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SET_TRANSFER_SIZE_CTL = 0x00220038;</w:t>
        </w:r>
      </w:ins>
    </w:p>
    <w:p w:rsidR="00292005" w:rsidRPr="00CC7D49" w:rsidRDefault="00292005" w:rsidP="00292005">
      <w:pPr>
        <w:autoSpaceDE w:val="0"/>
        <w:autoSpaceDN w:val="0"/>
        <w:adjustRightInd w:val="0"/>
        <w:spacing w:line="240" w:lineRule="auto"/>
        <w:ind w:firstLine="0"/>
        <w:rPr>
          <w:ins w:id="4180" w:author="kbatzer" w:date="2013-11-27T12:02:00Z"/>
          <w:rFonts w:ascii="Consolas" w:hAnsi="Consolas" w:cs="Consolas"/>
          <w:sz w:val="14"/>
          <w:szCs w:val="19"/>
        </w:rPr>
      </w:pPr>
      <w:ins w:id="418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ET_TRANSFER_SIZE_INFO</w:t>
        </w:r>
        <w:r w:rsidRPr="00CC7D49">
          <w:rPr>
            <w:rFonts w:ascii="Consolas" w:hAnsi="Consolas" w:cs="Consolas"/>
            <w:sz w:val="14"/>
            <w:szCs w:val="19"/>
          </w:rPr>
          <w:t xml:space="preserve"> SetTransferInfo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ET_TRANSFER_SIZE_INFO</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82" w:author="kbatzer" w:date="2013-11-27T12:02:00Z"/>
          <w:rFonts w:ascii="Consolas" w:hAnsi="Consolas" w:cs="Consolas"/>
          <w:sz w:val="14"/>
          <w:szCs w:val="19"/>
        </w:rPr>
      </w:pPr>
      <w:ins w:id="41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Attributes == 3)</w:t>
        </w:r>
      </w:ins>
    </w:p>
    <w:p w:rsidR="00292005" w:rsidRPr="00CC7D49" w:rsidRDefault="00292005" w:rsidP="00292005">
      <w:pPr>
        <w:autoSpaceDE w:val="0"/>
        <w:autoSpaceDN w:val="0"/>
        <w:adjustRightInd w:val="0"/>
        <w:spacing w:line="240" w:lineRule="auto"/>
        <w:ind w:firstLine="0"/>
        <w:rPr>
          <w:ins w:id="4184" w:author="kbatzer" w:date="2013-11-27T12:02:00Z"/>
          <w:rFonts w:ascii="Consolas" w:hAnsi="Consolas" w:cs="Consolas"/>
          <w:sz w:val="14"/>
          <w:szCs w:val="19"/>
        </w:rPr>
      </w:pPr>
      <w:ins w:id="41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86" w:author="kbatzer" w:date="2013-11-27T12:02:00Z"/>
          <w:rFonts w:ascii="Consolas" w:hAnsi="Consolas" w:cs="Consolas"/>
          <w:sz w:val="14"/>
          <w:szCs w:val="19"/>
        </w:rPr>
      </w:pPr>
      <w:ins w:id="4187" w:author="kbatzer" w:date="2013-11-27T12:02:00Z">
        <w:r w:rsidRPr="00CC7D49">
          <w:rPr>
            <w:rFonts w:ascii="Consolas" w:hAnsi="Consolas" w:cs="Consolas"/>
            <w:sz w:val="14"/>
            <w:szCs w:val="19"/>
          </w:rPr>
          <w:t xml:space="preserve">                    SetTransferInfo.EndPointAddress = MyDevice.InterruptInEndPt.Address;</w:t>
        </w:r>
      </w:ins>
    </w:p>
    <w:p w:rsidR="00292005" w:rsidRPr="00CC7D49" w:rsidRDefault="00292005" w:rsidP="00292005">
      <w:pPr>
        <w:autoSpaceDE w:val="0"/>
        <w:autoSpaceDN w:val="0"/>
        <w:adjustRightInd w:val="0"/>
        <w:spacing w:line="240" w:lineRule="auto"/>
        <w:ind w:firstLine="0"/>
        <w:rPr>
          <w:ins w:id="4188" w:author="kbatzer" w:date="2013-11-27T12:02:00Z"/>
          <w:rFonts w:ascii="Consolas" w:hAnsi="Consolas" w:cs="Consolas"/>
          <w:sz w:val="14"/>
          <w:szCs w:val="19"/>
        </w:rPr>
      </w:pPr>
      <w:ins w:id="41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90" w:author="kbatzer" w:date="2013-11-27T12:02:00Z"/>
          <w:rFonts w:ascii="Consolas" w:hAnsi="Consolas" w:cs="Consolas"/>
          <w:sz w:val="14"/>
          <w:szCs w:val="19"/>
        </w:rPr>
      </w:pPr>
      <w:ins w:id="41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Attributes == 2)</w:t>
        </w:r>
      </w:ins>
    </w:p>
    <w:p w:rsidR="00292005" w:rsidRPr="00CC7D49" w:rsidRDefault="00292005" w:rsidP="00292005">
      <w:pPr>
        <w:autoSpaceDE w:val="0"/>
        <w:autoSpaceDN w:val="0"/>
        <w:adjustRightInd w:val="0"/>
        <w:spacing w:line="240" w:lineRule="auto"/>
        <w:ind w:firstLine="0"/>
        <w:rPr>
          <w:ins w:id="4192" w:author="kbatzer" w:date="2013-11-27T12:02:00Z"/>
          <w:rFonts w:ascii="Consolas" w:hAnsi="Consolas" w:cs="Consolas"/>
          <w:sz w:val="14"/>
          <w:szCs w:val="19"/>
        </w:rPr>
      </w:pPr>
      <w:ins w:id="41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94" w:author="kbatzer" w:date="2013-11-27T12:02:00Z"/>
          <w:rFonts w:ascii="Consolas" w:hAnsi="Consolas" w:cs="Consolas"/>
          <w:sz w:val="14"/>
          <w:szCs w:val="19"/>
        </w:rPr>
      </w:pPr>
      <w:ins w:id="4195" w:author="kbatzer" w:date="2013-11-27T12:02:00Z">
        <w:r w:rsidRPr="00CC7D49">
          <w:rPr>
            <w:rFonts w:ascii="Consolas" w:hAnsi="Consolas" w:cs="Consolas"/>
            <w:sz w:val="14"/>
            <w:szCs w:val="19"/>
          </w:rPr>
          <w:t xml:space="preserve">                    SetTransferInfo.EndPointAddress = MyDevice.BulkInEndPt.Address;</w:t>
        </w:r>
      </w:ins>
    </w:p>
    <w:p w:rsidR="00292005" w:rsidRPr="00CC7D49" w:rsidRDefault="00292005" w:rsidP="00292005">
      <w:pPr>
        <w:autoSpaceDE w:val="0"/>
        <w:autoSpaceDN w:val="0"/>
        <w:adjustRightInd w:val="0"/>
        <w:spacing w:line="240" w:lineRule="auto"/>
        <w:ind w:firstLine="0"/>
        <w:rPr>
          <w:ins w:id="4196" w:author="kbatzer" w:date="2013-11-27T12:02:00Z"/>
          <w:rFonts w:ascii="Consolas" w:hAnsi="Consolas" w:cs="Consolas"/>
          <w:sz w:val="14"/>
          <w:szCs w:val="19"/>
        </w:rPr>
      </w:pPr>
      <w:ins w:id="41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98" w:author="kbatzer" w:date="2013-11-27T12:02:00Z"/>
          <w:rFonts w:ascii="Consolas" w:hAnsi="Consolas" w:cs="Consolas"/>
          <w:sz w:val="14"/>
          <w:szCs w:val="19"/>
        </w:rPr>
      </w:pPr>
      <w:ins w:id="41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200" w:author="kbatzer" w:date="2013-11-27T12:02:00Z"/>
          <w:rFonts w:ascii="Consolas" w:hAnsi="Consolas" w:cs="Consolas"/>
          <w:sz w:val="14"/>
          <w:szCs w:val="19"/>
        </w:rPr>
      </w:pPr>
      <w:ins w:id="42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TransInfo = SetTransferInfo.ToString;</w:t>
        </w:r>
      </w:ins>
    </w:p>
    <w:p w:rsidR="00292005" w:rsidRPr="00CC7D49" w:rsidRDefault="00292005" w:rsidP="00292005">
      <w:pPr>
        <w:autoSpaceDE w:val="0"/>
        <w:autoSpaceDN w:val="0"/>
        <w:adjustRightInd w:val="0"/>
        <w:spacing w:line="240" w:lineRule="auto"/>
        <w:ind w:firstLine="0"/>
        <w:rPr>
          <w:ins w:id="4202" w:author="kbatzer" w:date="2013-11-27T12:02:00Z"/>
          <w:rFonts w:ascii="Consolas" w:hAnsi="Consolas" w:cs="Consolas"/>
          <w:sz w:val="14"/>
          <w:szCs w:val="19"/>
        </w:rPr>
      </w:pPr>
      <w:ins w:id="42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rans_Info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9];</w:t>
        </w:r>
      </w:ins>
    </w:p>
    <w:p w:rsidR="00292005" w:rsidRPr="00CC7D49" w:rsidRDefault="00292005" w:rsidP="00292005">
      <w:pPr>
        <w:autoSpaceDE w:val="0"/>
        <w:autoSpaceDN w:val="0"/>
        <w:adjustRightInd w:val="0"/>
        <w:spacing w:line="240" w:lineRule="auto"/>
        <w:ind w:firstLine="0"/>
        <w:rPr>
          <w:ins w:id="4204" w:author="kbatzer" w:date="2013-11-27T12:02:00Z"/>
          <w:rFonts w:ascii="Consolas" w:hAnsi="Consolas" w:cs="Consolas"/>
          <w:sz w:val="14"/>
          <w:szCs w:val="19"/>
        </w:rPr>
      </w:pPr>
      <w:ins w:id="4205" w:author="kbatzer" w:date="2013-11-27T12:02:00Z">
        <w:r w:rsidRPr="00CC7D49">
          <w:rPr>
            <w:rFonts w:ascii="Consolas" w:hAnsi="Consolas" w:cs="Consolas"/>
            <w:sz w:val="14"/>
            <w:szCs w:val="19"/>
          </w:rPr>
          <w:t xml:space="preserve">                Trans_Info[0] = SetTransferInfo.EndPointAddress;</w:t>
        </w:r>
      </w:ins>
    </w:p>
    <w:p w:rsidR="00292005" w:rsidRPr="00CC7D49" w:rsidRDefault="00292005" w:rsidP="00292005">
      <w:pPr>
        <w:autoSpaceDE w:val="0"/>
        <w:autoSpaceDN w:val="0"/>
        <w:adjustRightInd w:val="0"/>
        <w:spacing w:line="240" w:lineRule="auto"/>
        <w:ind w:firstLine="0"/>
        <w:rPr>
          <w:ins w:id="4206" w:author="kbatzer" w:date="2013-11-27T12:02:00Z"/>
          <w:rFonts w:ascii="Consolas" w:hAnsi="Consolas" w:cs="Consolas"/>
          <w:sz w:val="14"/>
          <w:szCs w:val="19"/>
        </w:rPr>
      </w:pPr>
      <w:ins w:id="4207" w:author="kbatzer" w:date="2013-11-27T12:02:00Z">
        <w:r w:rsidRPr="00CC7D49">
          <w:rPr>
            <w:rFonts w:ascii="Consolas" w:hAnsi="Consolas" w:cs="Consolas"/>
            <w:sz w:val="14"/>
            <w:szCs w:val="19"/>
          </w:rPr>
          <w:t xml:space="preserve">                ret_status = DeviceIoControl(hDevice, GET_TRANSFER_SIZE_CTL, Trans_Info, Trans_Info.Length, Trans_Info, Trans_Info.Length, </w:t>
        </w:r>
        <w:r w:rsidRPr="00CC7D49">
          <w:rPr>
            <w:rFonts w:ascii="Consolas" w:hAnsi="Consolas" w:cs="Consolas"/>
            <w:color w:val="0000FF"/>
            <w:sz w:val="14"/>
            <w:szCs w:val="19"/>
          </w:rPr>
          <w:t>ref</w:t>
        </w:r>
        <w:r w:rsidRPr="00CC7D49">
          <w:rPr>
            <w:rFonts w:ascii="Consolas" w:hAnsi="Consolas" w:cs="Consolas"/>
            <w:sz w:val="14"/>
            <w:szCs w:val="19"/>
          </w:rPr>
          <w:t xml:space="preserve"> bytesxfered,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09" w:author="kbatzer" w:date="2013-11-27T12:02:00Z"/>
          <w:rFonts w:ascii="Consolas" w:hAnsi="Consolas" w:cs="Consolas"/>
          <w:sz w:val="14"/>
          <w:szCs w:val="19"/>
        </w:rPr>
      </w:pPr>
      <w:ins w:id="42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ge to 65536 KB buffer</w:t>
        </w:r>
      </w:ins>
    </w:p>
    <w:p w:rsidR="00292005" w:rsidRPr="00CC7D49" w:rsidRDefault="00292005" w:rsidP="00292005">
      <w:pPr>
        <w:autoSpaceDE w:val="0"/>
        <w:autoSpaceDN w:val="0"/>
        <w:adjustRightInd w:val="0"/>
        <w:spacing w:line="240" w:lineRule="auto"/>
        <w:ind w:firstLine="0"/>
        <w:rPr>
          <w:ins w:id="4211" w:author="kbatzer" w:date="2013-11-27T12:02:00Z"/>
          <w:rFonts w:ascii="Consolas" w:hAnsi="Consolas" w:cs="Consolas"/>
          <w:sz w:val="14"/>
          <w:szCs w:val="19"/>
        </w:rPr>
      </w:pPr>
      <w:ins w:id="4212" w:author="kbatzer" w:date="2013-11-27T12:02:00Z">
        <w:r w:rsidRPr="00CC7D49">
          <w:rPr>
            <w:rFonts w:ascii="Consolas" w:hAnsi="Consolas" w:cs="Consolas"/>
            <w:sz w:val="14"/>
            <w:szCs w:val="19"/>
          </w:rPr>
          <w:t xml:space="preserve">                Trans_Info[2] = 0x00;</w:t>
        </w:r>
      </w:ins>
    </w:p>
    <w:p w:rsidR="00292005" w:rsidRPr="00CC7D49" w:rsidRDefault="00292005" w:rsidP="00292005">
      <w:pPr>
        <w:autoSpaceDE w:val="0"/>
        <w:autoSpaceDN w:val="0"/>
        <w:adjustRightInd w:val="0"/>
        <w:spacing w:line="240" w:lineRule="auto"/>
        <w:ind w:firstLine="0"/>
        <w:rPr>
          <w:ins w:id="4213" w:author="kbatzer" w:date="2013-11-27T12:02:00Z"/>
          <w:rFonts w:ascii="Consolas" w:hAnsi="Consolas" w:cs="Consolas"/>
          <w:sz w:val="14"/>
          <w:szCs w:val="19"/>
        </w:rPr>
      </w:pPr>
      <w:ins w:id="4214" w:author="kbatzer" w:date="2013-11-27T12:02:00Z">
        <w:r w:rsidRPr="00CC7D49">
          <w:rPr>
            <w:rFonts w:ascii="Consolas" w:hAnsi="Consolas" w:cs="Consolas"/>
            <w:sz w:val="14"/>
            <w:szCs w:val="19"/>
          </w:rPr>
          <w:t xml:space="preserve">                Trans_Info[3] = 0x80;</w:t>
        </w:r>
      </w:ins>
    </w:p>
    <w:p w:rsidR="00292005" w:rsidRPr="00CC7D49" w:rsidRDefault="00292005" w:rsidP="00292005">
      <w:pPr>
        <w:autoSpaceDE w:val="0"/>
        <w:autoSpaceDN w:val="0"/>
        <w:adjustRightInd w:val="0"/>
        <w:spacing w:line="240" w:lineRule="auto"/>
        <w:ind w:firstLine="0"/>
        <w:rPr>
          <w:ins w:id="4215" w:author="kbatzer" w:date="2013-11-27T12:02:00Z"/>
          <w:rFonts w:ascii="Consolas" w:hAnsi="Consolas" w:cs="Consolas"/>
          <w:sz w:val="14"/>
          <w:szCs w:val="19"/>
        </w:rPr>
      </w:pPr>
      <w:ins w:id="4216" w:author="kbatzer" w:date="2013-11-27T12:02:00Z">
        <w:r w:rsidRPr="00CC7D49">
          <w:rPr>
            <w:rFonts w:ascii="Consolas" w:hAnsi="Consolas" w:cs="Consolas"/>
            <w:sz w:val="14"/>
            <w:szCs w:val="19"/>
          </w:rPr>
          <w:t xml:space="preserve">                ret_status = DeviceIoControl(hDevice, SET_TRANSFER_SIZE_CTL, Trans_Info, Trans_Info.Length, Trans_Info, Trans_Info.Length, </w:t>
        </w:r>
        <w:r w:rsidRPr="00CC7D49">
          <w:rPr>
            <w:rFonts w:ascii="Consolas" w:hAnsi="Consolas" w:cs="Consolas"/>
            <w:color w:val="0000FF"/>
            <w:sz w:val="14"/>
            <w:szCs w:val="19"/>
          </w:rPr>
          <w:t>ref</w:t>
        </w:r>
        <w:r w:rsidRPr="00CC7D49">
          <w:rPr>
            <w:rFonts w:ascii="Consolas" w:hAnsi="Consolas" w:cs="Consolas"/>
            <w:sz w:val="14"/>
            <w:szCs w:val="19"/>
          </w:rPr>
          <w:t xml:space="preserve"> bytesxfered,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17" w:author="kbatzer" w:date="2013-11-27T12:02:00Z"/>
          <w:rFonts w:ascii="Consolas" w:hAnsi="Consolas" w:cs="Consolas"/>
          <w:sz w:val="14"/>
          <w:szCs w:val="19"/>
        </w:rPr>
      </w:pPr>
      <w:ins w:id="421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eck to make sure change was made</w:t>
        </w:r>
      </w:ins>
    </w:p>
    <w:p w:rsidR="00292005" w:rsidRPr="00CC7D49" w:rsidRDefault="00292005" w:rsidP="00292005">
      <w:pPr>
        <w:autoSpaceDE w:val="0"/>
        <w:autoSpaceDN w:val="0"/>
        <w:adjustRightInd w:val="0"/>
        <w:spacing w:line="240" w:lineRule="auto"/>
        <w:ind w:firstLine="0"/>
        <w:rPr>
          <w:ins w:id="4219" w:author="kbatzer" w:date="2013-11-27T12:02:00Z"/>
          <w:rFonts w:ascii="Consolas" w:hAnsi="Consolas" w:cs="Consolas"/>
          <w:sz w:val="14"/>
          <w:szCs w:val="19"/>
        </w:rPr>
      </w:pPr>
      <w:ins w:id="4220" w:author="kbatzer" w:date="2013-11-27T12:02:00Z">
        <w:r w:rsidRPr="00CC7D49">
          <w:rPr>
            <w:rFonts w:ascii="Consolas" w:hAnsi="Consolas" w:cs="Consolas"/>
            <w:sz w:val="14"/>
            <w:szCs w:val="19"/>
          </w:rPr>
          <w:t xml:space="preserve">                Trans_Info[2] = 0x00;</w:t>
        </w:r>
      </w:ins>
    </w:p>
    <w:p w:rsidR="00292005" w:rsidRPr="00CC7D49" w:rsidRDefault="00292005" w:rsidP="00292005">
      <w:pPr>
        <w:autoSpaceDE w:val="0"/>
        <w:autoSpaceDN w:val="0"/>
        <w:adjustRightInd w:val="0"/>
        <w:spacing w:line="240" w:lineRule="auto"/>
        <w:ind w:firstLine="0"/>
        <w:rPr>
          <w:ins w:id="4221" w:author="kbatzer" w:date="2013-11-27T12:02:00Z"/>
          <w:rFonts w:ascii="Consolas" w:hAnsi="Consolas" w:cs="Consolas"/>
          <w:sz w:val="14"/>
          <w:szCs w:val="19"/>
        </w:rPr>
      </w:pPr>
      <w:ins w:id="4222" w:author="kbatzer" w:date="2013-11-27T12:02:00Z">
        <w:r w:rsidRPr="00CC7D49">
          <w:rPr>
            <w:rFonts w:ascii="Consolas" w:hAnsi="Consolas" w:cs="Consolas"/>
            <w:sz w:val="14"/>
            <w:szCs w:val="19"/>
          </w:rPr>
          <w:t xml:space="preserve">                Trans_Info[3] = 0x00;</w:t>
        </w:r>
      </w:ins>
    </w:p>
    <w:p w:rsidR="00292005" w:rsidRPr="00CC7D49" w:rsidRDefault="00292005" w:rsidP="00292005">
      <w:pPr>
        <w:autoSpaceDE w:val="0"/>
        <w:autoSpaceDN w:val="0"/>
        <w:adjustRightInd w:val="0"/>
        <w:spacing w:line="240" w:lineRule="auto"/>
        <w:ind w:firstLine="0"/>
        <w:rPr>
          <w:ins w:id="4223" w:author="kbatzer" w:date="2013-11-27T12:02:00Z"/>
          <w:rFonts w:ascii="Consolas" w:hAnsi="Consolas" w:cs="Consolas"/>
          <w:sz w:val="14"/>
          <w:szCs w:val="19"/>
        </w:rPr>
      </w:pPr>
      <w:ins w:id="4224" w:author="kbatzer" w:date="2013-11-27T12:02:00Z">
        <w:r w:rsidRPr="00CC7D49">
          <w:rPr>
            <w:rFonts w:ascii="Consolas" w:hAnsi="Consolas" w:cs="Consolas"/>
            <w:sz w:val="14"/>
            <w:szCs w:val="19"/>
          </w:rPr>
          <w:t xml:space="preserve">                ret_status = DeviceIoControl(hDevice, GET_TRANSFER_SIZE_CTL, Trans_Info, Trans_Info.Length, Trans_Info, Trans_Info.Length, </w:t>
        </w:r>
        <w:r w:rsidRPr="00CC7D49">
          <w:rPr>
            <w:rFonts w:ascii="Consolas" w:hAnsi="Consolas" w:cs="Consolas"/>
            <w:color w:val="0000FF"/>
            <w:sz w:val="14"/>
            <w:szCs w:val="19"/>
          </w:rPr>
          <w:t>ref</w:t>
        </w:r>
        <w:r w:rsidRPr="00CC7D49">
          <w:rPr>
            <w:rFonts w:ascii="Consolas" w:hAnsi="Consolas" w:cs="Consolas"/>
            <w:sz w:val="14"/>
            <w:szCs w:val="19"/>
          </w:rPr>
          <w:t xml:space="preserve"> bytesxfered,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25" w:author="kbatzer" w:date="2013-11-27T12:02:00Z"/>
          <w:rFonts w:ascii="Consolas" w:hAnsi="Consolas" w:cs="Consolas"/>
          <w:sz w:val="14"/>
          <w:szCs w:val="19"/>
        </w:rPr>
      </w:pPr>
      <w:ins w:id="42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27" w:author="kbatzer" w:date="2013-11-27T12:02:00Z"/>
          <w:rFonts w:ascii="Consolas" w:hAnsi="Consolas" w:cs="Consolas"/>
          <w:sz w:val="14"/>
          <w:szCs w:val="19"/>
        </w:rPr>
      </w:pPr>
      <w:ins w:id="42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229" w:author="kbatzer" w:date="2013-11-27T12:02:00Z"/>
          <w:rFonts w:ascii="Consolas" w:hAnsi="Consolas" w:cs="Consolas"/>
          <w:sz w:val="14"/>
          <w:szCs w:val="19"/>
        </w:rPr>
      </w:pPr>
      <w:ins w:id="42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31" w:author="kbatzer" w:date="2013-11-27T12:02:00Z"/>
          <w:rFonts w:ascii="Consolas" w:hAnsi="Consolas" w:cs="Consolas"/>
          <w:sz w:val="14"/>
          <w:szCs w:val="19"/>
        </w:rPr>
      </w:pPr>
      <w:ins w:id="42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Btn.Enabled = false;</w:t>
        </w:r>
      </w:ins>
    </w:p>
    <w:p w:rsidR="00292005" w:rsidRPr="00CC7D49" w:rsidRDefault="00292005" w:rsidP="00292005">
      <w:pPr>
        <w:autoSpaceDE w:val="0"/>
        <w:autoSpaceDN w:val="0"/>
        <w:adjustRightInd w:val="0"/>
        <w:spacing w:line="240" w:lineRule="auto"/>
        <w:ind w:firstLine="0"/>
        <w:rPr>
          <w:ins w:id="4233" w:author="kbatzer" w:date="2013-11-27T12:02:00Z"/>
          <w:rFonts w:ascii="Consolas" w:hAnsi="Consolas" w:cs="Consolas"/>
          <w:sz w:val="14"/>
          <w:szCs w:val="19"/>
        </w:rPr>
      </w:pPr>
      <w:ins w:id="42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sComboBox.Items.Clear();</w:t>
        </w:r>
      </w:ins>
    </w:p>
    <w:p w:rsidR="00292005" w:rsidRPr="00CC7D49" w:rsidRDefault="00292005" w:rsidP="00292005">
      <w:pPr>
        <w:autoSpaceDE w:val="0"/>
        <w:autoSpaceDN w:val="0"/>
        <w:adjustRightInd w:val="0"/>
        <w:spacing w:line="240" w:lineRule="auto"/>
        <w:ind w:firstLine="0"/>
        <w:rPr>
          <w:ins w:id="4235" w:author="kbatzer" w:date="2013-11-27T12:02:00Z"/>
          <w:rFonts w:ascii="Consolas" w:hAnsi="Consolas" w:cs="Consolas"/>
          <w:sz w:val="14"/>
          <w:szCs w:val="19"/>
        </w:rPr>
      </w:pPr>
      <w:ins w:id="42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sComboBox.Text = "";</w:t>
        </w:r>
      </w:ins>
    </w:p>
    <w:p w:rsidR="00292005" w:rsidRPr="00CC7D49" w:rsidRDefault="00292005" w:rsidP="00292005">
      <w:pPr>
        <w:autoSpaceDE w:val="0"/>
        <w:autoSpaceDN w:val="0"/>
        <w:adjustRightInd w:val="0"/>
        <w:spacing w:line="240" w:lineRule="auto"/>
        <w:ind w:firstLine="0"/>
        <w:rPr>
          <w:ins w:id="42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38" w:author="kbatzer" w:date="2013-11-27T12:02:00Z"/>
          <w:rFonts w:ascii="Consolas" w:hAnsi="Consolas" w:cs="Consolas"/>
          <w:sz w:val="14"/>
          <w:szCs w:val="19"/>
        </w:rPr>
      </w:pPr>
      <w:ins w:id="4239" w:author="kbatzer" w:date="2013-11-27T12:02:00Z">
        <w:r w:rsidRPr="00CC7D49">
          <w:rPr>
            <w:rFonts w:ascii="Consolas" w:hAnsi="Consolas" w:cs="Consolas"/>
            <w:sz w:val="14"/>
            <w:szCs w:val="19"/>
          </w:rPr>
          <w:t xml:space="preserve">                EndpointList.Clear();</w:t>
        </w:r>
      </w:ins>
    </w:p>
    <w:p w:rsidR="00292005" w:rsidRPr="00CC7D49" w:rsidRDefault="00292005" w:rsidP="00292005">
      <w:pPr>
        <w:autoSpaceDE w:val="0"/>
        <w:autoSpaceDN w:val="0"/>
        <w:adjustRightInd w:val="0"/>
        <w:spacing w:line="240" w:lineRule="auto"/>
        <w:ind w:firstLine="0"/>
        <w:rPr>
          <w:ins w:id="4240" w:author="kbatzer" w:date="2013-11-27T12:02:00Z"/>
          <w:rFonts w:ascii="Consolas" w:hAnsi="Consolas" w:cs="Consolas"/>
          <w:sz w:val="14"/>
          <w:szCs w:val="19"/>
        </w:rPr>
      </w:pPr>
      <w:ins w:id="42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45" w:author="kbatzer" w:date="2013-11-27T12:02:00Z"/>
          <w:rFonts w:ascii="Consolas" w:hAnsi="Consolas" w:cs="Consolas"/>
          <w:sz w:val="14"/>
          <w:szCs w:val="19"/>
        </w:rPr>
      </w:pPr>
      <w:ins w:id="42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48" w:author="kbatzer" w:date="2013-11-27T12:02:00Z"/>
          <w:rFonts w:ascii="Consolas" w:hAnsi="Consolas" w:cs="Consolas"/>
          <w:sz w:val="14"/>
          <w:szCs w:val="19"/>
        </w:rPr>
      </w:pPr>
      <w:ins w:id="42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EndpointsOfNode(</w:t>
        </w:r>
        <w:r w:rsidRPr="00CC7D49">
          <w:rPr>
            <w:rFonts w:ascii="Consolas" w:hAnsi="Consolas" w:cs="Consolas"/>
            <w:color w:val="2B91AF"/>
            <w:sz w:val="14"/>
            <w:szCs w:val="19"/>
          </w:rPr>
          <w:t>TreeNode</w:t>
        </w:r>
        <w:r w:rsidRPr="00CC7D49">
          <w:rPr>
            <w:rFonts w:ascii="Consolas" w:hAnsi="Consolas" w:cs="Consolas"/>
            <w:sz w:val="14"/>
            <w:szCs w:val="19"/>
          </w:rPr>
          <w:t xml:space="preserve"> devTree)</w:t>
        </w:r>
      </w:ins>
    </w:p>
    <w:p w:rsidR="00292005" w:rsidRPr="00CC7D49" w:rsidRDefault="00292005" w:rsidP="00292005">
      <w:pPr>
        <w:autoSpaceDE w:val="0"/>
        <w:autoSpaceDN w:val="0"/>
        <w:adjustRightInd w:val="0"/>
        <w:spacing w:line="240" w:lineRule="auto"/>
        <w:ind w:firstLine="0"/>
        <w:rPr>
          <w:ins w:id="4250" w:author="kbatzer" w:date="2013-11-27T12:02:00Z"/>
          <w:rFonts w:ascii="Consolas" w:hAnsi="Consolas" w:cs="Consolas"/>
          <w:sz w:val="14"/>
          <w:szCs w:val="19"/>
        </w:rPr>
      </w:pPr>
      <w:ins w:id="42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52" w:author="kbatzer" w:date="2013-11-27T12:02:00Z"/>
          <w:rFonts w:ascii="Consolas" w:hAnsi="Consolas" w:cs="Consolas"/>
          <w:sz w:val="14"/>
          <w:szCs w:val="19"/>
        </w:rPr>
      </w:pPr>
      <w:ins w:id="42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TreeNode</w:t>
        </w:r>
        <w:r w:rsidRPr="00CC7D49">
          <w:rPr>
            <w:rFonts w:ascii="Consolas" w:hAnsi="Consolas" w:cs="Consolas"/>
            <w:sz w:val="14"/>
            <w:szCs w:val="19"/>
          </w:rPr>
          <w:t xml:space="preserve"> node </w:t>
        </w:r>
        <w:r w:rsidRPr="00CC7D49">
          <w:rPr>
            <w:rFonts w:ascii="Consolas" w:hAnsi="Consolas" w:cs="Consolas"/>
            <w:color w:val="0000FF"/>
            <w:sz w:val="14"/>
            <w:szCs w:val="19"/>
          </w:rPr>
          <w:t>in</w:t>
        </w:r>
        <w:r w:rsidRPr="00CC7D49">
          <w:rPr>
            <w:rFonts w:ascii="Consolas" w:hAnsi="Consolas" w:cs="Consolas"/>
            <w:sz w:val="14"/>
            <w:szCs w:val="19"/>
          </w:rPr>
          <w:t xml:space="preserve"> devTree.Nodes)</w:t>
        </w:r>
      </w:ins>
    </w:p>
    <w:p w:rsidR="00292005" w:rsidRPr="00CC7D49" w:rsidRDefault="00292005" w:rsidP="00292005">
      <w:pPr>
        <w:autoSpaceDE w:val="0"/>
        <w:autoSpaceDN w:val="0"/>
        <w:adjustRightInd w:val="0"/>
        <w:spacing w:line="240" w:lineRule="auto"/>
        <w:ind w:firstLine="0"/>
        <w:rPr>
          <w:ins w:id="4254" w:author="kbatzer" w:date="2013-11-27T12:02:00Z"/>
          <w:rFonts w:ascii="Consolas" w:hAnsi="Consolas" w:cs="Consolas"/>
          <w:sz w:val="14"/>
          <w:szCs w:val="19"/>
        </w:rPr>
      </w:pPr>
      <w:ins w:id="42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56" w:author="kbatzer" w:date="2013-11-27T12:02:00Z"/>
          <w:rFonts w:ascii="Consolas" w:hAnsi="Consolas" w:cs="Consolas"/>
          <w:sz w:val="14"/>
          <w:szCs w:val="19"/>
        </w:rPr>
      </w:pPr>
      <w:ins w:id="42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node.Nodes.Count &gt; 0)</w:t>
        </w:r>
      </w:ins>
    </w:p>
    <w:p w:rsidR="00292005" w:rsidRPr="00CC7D49" w:rsidRDefault="00292005" w:rsidP="00292005">
      <w:pPr>
        <w:autoSpaceDE w:val="0"/>
        <w:autoSpaceDN w:val="0"/>
        <w:adjustRightInd w:val="0"/>
        <w:spacing w:line="240" w:lineRule="auto"/>
        <w:ind w:firstLine="0"/>
        <w:rPr>
          <w:ins w:id="4258" w:author="kbatzer" w:date="2013-11-27T12:02:00Z"/>
          <w:rFonts w:ascii="Consolas" w:hAnsi="Consolas" w:cs="Consolas"/>
          <w:sz w:val="14"/>
          <w:szCs w:val="19"/>
        </w:rPr>
      </w:pPr>
      <w:ins w:id="4259" w:author="kbatzer" w:date="2013-11-27T12:02:00Z">
        <w:r w:rsidRPr="00CC7D49">
          <w:rPr>
            <w:rFonts w:ascii="Consolas" w:hAnsi="Consolas" w:cs="Consolas"/>
            <w:sz w:val="14"/>
            <w:szCs w:val="19"/>
          </w:rPr>
          <w:t xml:space="preserve">                    GetEndpointsOfNode(node);</w:t>
        </w:r>
      </w:ins>
    </w:p>
    <w:p w:rsidR="00292005" w:rsidRPr="00CC7D49" w:rsidRDefault="00292005" w:rsidP="00292005">
      <w:pPr>
        <w:autoSpaceDE w:val="0"/>
        <w:autoSpaceDN w:val="0"/>
        <w:adjustRightInd w:val="0"/>
        <w:spacing w:line="240" w:lineRule="auto"/>
        <w:ind w:firstLine="0"/>
        <w:rPr>
          <w:ins w:id="4260" w:author="kbatzer" w:date="2013-11-27T12:02:00Z"/>
          <w:rFonts w:ascii="Consolas" w:hAnsi="Consolas" w:cs="Consolas"/>
          <w:sz w:val="14"/>
          <w:szCs w:val="19"/>
        </w:rPr>
      </w:pPr>
      <w:ins w:id="426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262" w:author="kbatzer" w:date="2013-11-27T12:02:00Z"/>
          <w:rFonts w:ascii="Consolas" w:hAnsi="Consolas" w:cs="Consolas"/>
          <w:sz w:val="14"/>
          <w:szCs w:val="19"/>
        </w:rPr>
      </w:pPr>
      <w:ins w:id="42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64" w:author="kbatzer" w:date="2013-11-27T12:02:00Z"/>
          <w:rFonts w:ascii="Consolas" w:hAnsi="Consolas" w:cs="Consolas"/>
          <w:sz w:val="14"/>
          <w:szCs w:val="19"/>
        </w:rPr>
      </w:pPr>
      <w:ins w:id="426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USBEndPoint</w:t>
        </w:r>
        <w:r w:rsidRPr="00CC7D49">
          <w:rPr>
            <w:rFonts w:ascii="Consolas" w:hAnsi="Consolas" w:cs="Consolas"/>
            <w:sz w:val="14"/>
            <w:szCs w:val="19"/>
          </w:rPr>
          <w:t xml:space="preserve"> ept = node.Tag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USBEndPoin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66" w:author="kbatzer" w:date="2013-11-27T12:02:00Z"/>
          <w:rFonts w:ascii="Consolas" w:hAnsi="Consolas" w:cs="Consolas"/>
          <w:sz w:val="14"/>
          <w:szCs w:val="19"/>
        </w:rPr>
      </w:pPr>
      <w:ins w:id="42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pt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68" w:author="kbatzer" w:date="2013-11-27T12:02:00Z"/>
          <w:rFonts w:ascii="Consolas" w:hAnsi="Consolas" w:cs="Consolas"/>
          <w:sz w:val="14"/>
          <w:szCs w:val="19"/>
        </w:rPr>
      </w:pPr>
      <w:ins w:id="42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70" w:author="kbatzer" w:date="2013-11-27T12:02:00Z"/>
          <w:rFonts w:ascii="Consolas" w:hAnsi="Consolas" w:cs="Consolas"/>
          <w:sz w:val="14"/>
          <w:szCs w:val="19"/>
        </w:rPr>
      </w:pPr>
      <w:ins w:id="42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return;</w:t>
        </w:r>
      </w:ins>
    </w:p>
    <w:p w:rsidR="00292005" w:rsidRPr="00CC7D49" w:rsidRDefault="00292005" w:rsidP="00292005">
      <w:pPr>
        <w:autoSpaceDE w:val="0"/>
        <w:autoSpaceDN w:val="0"/>
        <w:adjustRightInd w:val="0"/>
        <w:spacing w:line="240" w:lineRule="auto"/>
        <w:ind w:firstLine="0"/>
        <w:rPr>
          <w:ins w:id="4272" w:author="kbatzer" w:date="2013-11-27T12:02:00Z"/>
          <w:rFonts w:ascii="Consolas" w:hAnsi="Consolas" w:cs="Consolas"/>
          <w:sz w:val="14"/>
          <w:szCs w:val="19"/>
        </w:rPr>
      </w:pPr>
      <w:ins w:id="42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74" w:author="kbatzer" w:date="2013-11-27T12:02:00Z"/>
          <w:rFonts w:ascii="Consolas" w:hAnsi="Consolas" w:cs="Consolas"/>
          <w:sz w:val="14"/>
          <w:szCs w:val="19"/>
        </w:rPr>
      </w:pPr>
      <w:ins w:id="42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node.Text.Contains(</w:t>
        </w:r>
        <w:r w:rsidRPr="00CC7D49">
          <w:rPr>
            <w:rFonts w:ascii="Consolas" w:hAnsi="Consolas" w:cs="Consolas"/>
            <w:color w:val="A31515"/>
            <w:sz w:val="14"/>
            <w:szCs w:val="19"/>
          </w:rPr>
          <w:t>"Contro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76" w:author="kbatzer" w:date="2013-11-27T12:02:00Z"/>
          <w:rFonts w:ascii="Consolas" w:hAnsi="Consolas" w:cs="Consolas"/>
          <w:sz w:val="14"/>
          <w:szCs w:val="19"/>
        </w:rPr>
      </w:pPr>
      <w:ins w:id="42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78" w:author="kbatzer" w:date="2013-11-27T12:02:00Z"/>
          <w:rFonts w:ascii="Consolas" w:hAnsi="Consolas" w:cs="Consolas"/>
          <w:sz w:val="14"/>
          <w:szCs w:val="19"/>
        </w:rPr>
      </w:pPr>
      <w:ins w:id="427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USBInterface</w:t>
        </w:r>
        <w:r w:rsidRPr="00CC7D49">
          <w:rPr>
            <w:rFonts w:ascii="Consolas" w:hAnsi="Consolas" w:cs="Consolas"/>
            <w:sz w:val="14"/>
            <w:szCs w:val="19"/>
          </w:rPr>
          <w:t xml:space="preserve"> ifc = node.Parent.Tag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USBInterfac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80" w:author="kbatzer" w:date="2013-11-27T12:02:00Z"/>
          <w:rFonts w:ascii="Consolas" w:hAnsi="Consolas" w:cs="Consolas"/>
          <w:sz w:val="14"/>
          <w:szCs w:val="19"/>
        </w:rPr>
      </w:pPr>
      <w:ins w:id="42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s = </w:t>
        </w:r>
        <w:r w:rsidRPr="00CC7D49">
          <w:rPr>
            <w:rFonts w:ascii="Consolas" w:hAnsi="Consolas" w:cs="Consolas"/>
            <w:color w:val="0000FF"/>
            <w:sz w:val="14"/>
            <w:szCs w:val="19"/>
          </w:rPr>
          <w:t>string</w:t>
        </w:r>
        <w:r w:rsidRPr="00CC7D49">
          <w:rPr>
            <w:rFonts w:ascii="Consolas" w:hAnsi="Consolas" w:cs="Consolas"/>
            <w:sz w:val="14"/>
            <w:szCs w:val="19"/>
          </w:rPr>
          <w:t>.Format(</w:t>
        </w:r>
        <w:r w:rsidRPr="00CC7D49">
          <w:rPr>
            <w:rFonts w:ascii="Consolas" w:hAnsi="Consolas" w:cs="Consolas"/>
            <w:color w:val="A31515"/>
            <w:sz w:val="14"/>
            <w:szCs w:val="19"/>
          </w:rPr>
          <w:t>"ALT-{0}, {1} Byte, {2}"</w:t>
        </w:r>
        <w:r w:rsidRPr="00CC7D49">
          <w:rPr>
            <w:rFonts w:ascii="Consolas" w:hAnsi="Consolas" w:cs="Consolas"/>
            <w:sz w:val="14"/>
            <w:szCs w:val="19"/>
          </w:rPr>
          <w:t>, ifc.bAlternateSetting, ept.MaxPktSize, node.Text);</w:t>
        </w:r>
      </w:ins>
    </w:p>
    <w:p w:rsidR="00292005" w:rsidRPr="00CC7D49" w:rsidRDefault="00292005" w:rsidP="00292005">
      <w:pPr>
        <w:autoSpaceDE w:val="0"/>
        <w:autoSpaceDN w:val="0"/>
        <w:adjustRightInd w:val="0"/>
        <w:spacing w:line="240" w:lineRule="auto"/>
        <w:ind w:firstLine="0"/>
        <w:rPr>
          <w:ins w:id="4282" w:author="kbatzer" w:date="2013-11-27T12:02:00Z"/>
          <w:rFonts w:ascii="Consolas" w:hAnsi="Consolas" w:cs="Consolas"/>
          <w:sz w:val="14"/>
          <w:szCs w:val="19"/>
        </w:rPr>
      </w:pPr>
      <w:ins w:id="42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sComboBox.Items.Add(s);</w:t>
        </w:r>
      </w:ins>
    </w:p>
    <w:p w:rsidR="00292005" w:rsidRPr="00CC7D49" w:rsidRDefault="00292005" w:rsidP="00292005">
      <w:pPr>
        <w:autoSpaceDE w:val="0"/>
        <w:autoSpaceDN w:val="0"/>
        <w:adjustRightInd w:val="0"/>
        <w:spacing w:line="240" w:lineRule="auto"/>
        <w:ind w:firstLine="0"/>
        <w:rPr>
          <w:ins w:id="42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85" w:author="kbatzer" w:date="2013-11-27T12:02:00Z"/>
          <w:rFonts w:ascii="Consolas" w:hAnsi="Consolas" w:cs="Consolas"/>
          <w:sz w:val="14"/>
          <w:szCs w:val="19"/>
        </w:rPr>
      </w:pPr>
      <w:ins w:id="4286" w:author="kbatzer" w:date="2013-11-27T12:02:00Z">
        <w:r w:rsidRPr="00CC7D49">
          <w:rPr>
            <w:rFonts w:ascii="Consolas" w:hAnsi="Consolas" w:cs="Consolas"/>
            <w:sz w:val="14"/>
            <w:szCs w:val="19"/>
          </w:rPr>
          <w:t xml:space="preserve">                        EndpointList.Add(s);</w:t>
        </w:r>
      </w:ins>
    </w:p>
    <w:p w:rsidR="00292005" w:rsidRPr="00CC7D49" w:rsidRDefault="00292005" w:rsidP="00292005">
      <w:pPr>
        <w:autoSpaceDE w:val="0"/>
        <w:autoSpaceDN w:val="0"/>
        <w:adjustRightInd w:val="0"/>
        <w:spacing w:line="240" w:lineRule="auto"/>
        <w:ind w:firstLine="0"/>
        <w:rPr>
          <w:ins w:id="4287" w:author="kbatzer" w:date="2013-11-27T12:02:00Z"/>
          <w:rFonts w:ascii="Consolas" w:hAnsi="Consolas" w:cs="Consolas"/>
          <w:sz w:val="14"/>
          <w:szCs w:val="19"/>
        </w:rPr>
      </w:pPr>
      <w:ins w:id="42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89" w:author="kbatzer" w:date="2013-11-27T12:02:00Z"/>
          <w:rFonts w:ascii="Consolas" w:hAnsi="Consolas" w:cs="Consolas"/>
          <w:sz w:val="14"/>
          <w:szCs w:val="19"/>
        </w:rPr>
      </w:pPr>
      <w:ins w:id="42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91" w:author="kbatzer" w:date="2013-11-27T12:02:00Z"/>
          <w:rFonts w:ascii="Consolas" w:hAnsi="Consolas" w:cs="Consolas"/>
          <w:sz w:val="14"/>
          <w:szCs w:val="19"/>
        </w:rPr>
      </w:pPr>
      <w:ins w:id="42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9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94" w:author="kbatzer" w:date="2013-11-27T12:02:00Z"/>
          <w:rFonts w:ascii="Consolas" w:hAnsi="Consolas" w:cs="Consolas"/>
          <w:sz w:val="14"/>
          <w:szCs w:val="19"/>
        </w:rPr>
      </w:pPr>
      <w:ins w:id="429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97" w:author="kbatzer" w:date="2013-11-27T12:02:00Z"/>
          <w:rFonts w:ascii="Consolas" w:hAnsi="Consolas" w:cs="Consolas"/>
          <w:sz w:val="14"/>
          <w:szCs w:val="19"/>
        </w:rPr>
      </w:pPr>
      <w:ins w:id="42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299" w:author="kbatzer" w:date="2013-11-27T12:02:00Z"/>
          <w:rFonts w:ascii="Consolas" w:hAnsi="Consolas" w:cs="Consolas"/>
          <w:sz w:val="14"/>
          <w:szCs w:val="19"/>
        </w:rPr>
      </w:pPr>
      <w:ins w:id="4300" w:author="kbatzer" w:date="2013-11-27T12:02:00Z">
        <w:r w:rsidRPr="00CC7D49">
          <w:rPr>
            <w:rFonts w:ascii="Consolas" w:hAnsi="Consolas" w:cs="Consolas"/>
            <w:color w:val="008000"/>
            <w:sz w:val="14"/>
            <w:szCs w:val="19"/>
          </w:rPr>
          <w:t xml:space="preserve">         This is the System event handler.  </w:t>
        </w:r>
      </w:ins>
    </w:p>
    <w:p w:rsidR="00292005" w:rsidRPr="00CC7D49" w:rsidRDefault="00292005" w:rsidP="00292005">
      <w:pPr>
        <w:autoSpaceDE w:val="0"/>
        <w:autoSpaceDN w:val="0"/>
        <w:adjustRightInd w:val="0"/>
        <w:spacing w:line="240" w:lineRule="auto"/>
        <w:ind w:firstLine="0"/>
        <w:rPr>
          <w:ins w:id="4301" w:author="kbatzer" w:date="2013-11-27T12:02:00Z"/>
          <w:rFonts w:ascii="Consolas" w:hAnsi="Consolas" w:cs="Consolas"/>
          <w:sz w:val="14"/>
          <w:szCs w:val="19"/>
        </w:rPr>
      </w:pPr>
      <w:ins w:id="4302" w:author="kbatzer" w:date="2013-11-27T12:02:00Z">
        <w:r w:rsidRPr="00CC7D49">
          <w:rPr>
            <w:rFonts w:ascii="Consolas" w:hAnsi="Consolas" w:cs="Consolas"/>
            <w:color w:val="008000"/>
            <w:sz w:val="14"/>
            <w:szCs w:val="19"/>
          </w:rPr>
          <w:t xml:space="preserve">         Enforces valid values for PPX(Packet per transfer)</w:t>
        </w:r>
      </w:ins>
    </w:p>
    <w:p w:rsidR="00292005" w:rsidRPr="00CC7D49" w:rsidRDefault="00292005" w:rsidP="00292005">
      <w:pPr>
        <w:autoSpaceDE w:val="0"/>
        <w:autoSpaceDN w:val="0"/>
        <w:adjustRightInd w:val="0"/>
        <w:spacing w:line="240" w:lineRule="auto"/>
        <w:ind w:firstLine="0"/>
        <w:rPr>
          <w:ins w:id="4303" w:author="kbatzer" w:date="2013-11-27T12:02:00Z"/>
          <w:rFonts w:ascii="Consolas" w:hAnsi="Consolas" w:cs="Consolas"/>
          <w:sz w:val="14"/>
          <w:szCs w:val="19"/>
        </w:rPr>
      </w:pPr>
      <w:ins w:id="4304"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305" w:author="kbatzer" w:date="2013-11-27T12:02:00Z"/>
          <w:rFonts w:ascii="Consolas" w:hAnsi="Consolas" w:cs="Consolas"/>
          <w:sz w:val="14"/>
          <w:szCs w:val="19"/>
        </w:rPr>
      </w:pPr>
      <w:ins w:id="43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PpxBox_SelectionChanged(object sender, SelectionChangedEventArgs e)</w:t>
        </w:r>
      </w:ins>
    </w:p>
    <w:p w:rsidR="00292005" w:rsidRPr="00CC7D49" w:rsidRDefault="00292005" w:rsidP="00292005">
      <w:pPr>
        <w:autoSpaceDE w:val="0"/>
        <w:autoSpaceDN w:val="0"/>
        <w:adjustRightInd w:val="0"/>
        <w:spacing w:line="240" w:lineRule="auto"/>
        <w:ind w:firstLine="0"/>
        <w:rPr>
          <w:ins w:id="4307" w:author="kbatzer" w:date="2013-11-27T12:02:00Z"/>
          <w:rFonts w:ascii="Consolas" w:hAnsi="Consolas" w:cs="Consolas"/>
          <w:sz w:val="14"/>
          <w:szCs w:val="19"/>
        </w:rPr>
      </w:pPr>
      <w:ins w:id="43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09" w:author="kbatzer" w:date="2013-11-27T12:02:00Z"/>
          <w:rFonts w:ascii="Consolas" w:hAnsi="Consolas" w:cs="Consolas"/>
          <w:sz w:val="14"/>
          <w:szCs w:val="19"/>
        </w:rPr>
      </w:pPr>
      <w:ins w:id="43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temp = PpxBox.SelectedValue.ToString();</w:t>
        </w:r>
      </w:ins>
    </w:p>
    <w:p w:rsidR="00292005" w:rsidRPr="00CC7D49" w:rsidRDefault="00292005" w:rsidP="00292005">
      <w:pPr>
        <w:autoSpaceDE w:val="0"/>
        <w:autoSpaceDN w:val="0"/>
        <w:adjustRightInd w:val="0"/>
        <w:spacing w:line="240" w:lineRule="auto"/>
        <w:ind w:firstLine="0"/>
        <w:rPr>
          <w:ins w:id="431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12" w:author="kbatzer" w:date="2013-11-27T12:02:00Z"/>
          <w:rFonts w:ascii="Consolas" w:hAnsi="Consolas" w:cs="Consolas"/>
          <w:sz w:val="14"/>
          <w:szCs w:val="19"/>
        </w:rPr>
      </w:pPr>
      <w:ins w:id="431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PpxCBValue = "";</w:t>
        </w:r>
      </w:ins>
    </w:p>
    <w:p w:rsidR="00292005" w:rsidRPr="00CC7D49" w:rsidRDefault="00292005" w:rsidP="00292005">
      <w:pPr>
        <w:autoSpaceDE w:val="0"/>
        <w:autoSpaceDN w:val="0"/>
        <w:adjustRightInd w:val="0"/>
        <w:spacing w:line="240" w:lineRule="auto"/>
        <w:ind w:firstLine="0"/>
        <w:rPr>
          <w:ins w:id="4314" w:author="kbatzer" w:date="2013-11-27T12:02:00Z"/>
          <w:rFonts w:ascii="Consolas" w:hAnsi="Consolas" w:cs="Consolas"/>
          <w:sz w:val="14"/>
          <w:szCs w:val="19"/>
        </w:rPr>
      </w:pPr>
      <w:ins w:id="43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ystem.Windows.Controls.ComboBoxItem curItem = ((System.Windows.Controls.ComboBoxItem)PpxBox.SelectedItem);</w:t>
        </w:r>
      </w:ins>
    </w:p>
    <w:p w:rsidR="00292005" w:rsidRPr="00CC7D49" w:rsidRDefault="00292005" w:rsidP="00292005">
      <w:pPr>
        <w:autoSpaceDE w:val="0"/>
        <w:autoSpaceDN w:val="0"/>
        <w:adjustRightInd w:val="0"/>
        <w:spacing w:line="240" w:lineRule="auto"/>
        <w:ind w:firstLine="0"/>
        <w:rPr>
          <w:ins w:id="4316" w:author="kbatzer" w:date="2013-11-27T12:02:00Z"/>
          <w:rFonts w:ascii="Consolas" w:hAnsi="Consolas" w:cs="Consolas"/>
          <w:sz w:val="14"/>
          <w:szCs w:val="19"/>
        </w:rPr>
      </w:pPr>
      <w:ins w:id="43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CBValue = curItem.Content.ToString();</w:t>
        </w:r>
      </w:ins>
    </w:p>
    <w:p w:rsidR="00292005" w:rsidRPr="00CC7D49" w:rsidRDefault="00292005" w:rsidP="00292005">
      <w:pPr>
        <w:autoSpaceDE w:val="0"/>
        <w:autoSpaceDN w:val="0"/>
        <w:adjustRightInd w:val="0"/>
        <w:spacing w:line="240" w:lineRule="auto"/>
        <w:ind w:firstLine="0"/>
        <w:rPr>
          <w:ins w:id="43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19" w:author="kbatzer" w:date="2013-11-27T12:02:00Z"/>
          <w:rFonts w:ascii="Consolas" w:hAnsi="Consolas" w:cs="Consolas"/>
          <w:sz w:val="14"/>
          <w:szCs w:val="19"/>
        </w:rPr>
      </w:pPr>
      <w:ins w:id="43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EndPoint == null) return;</w:t>
        </w:r>
      </w:ins>
    </w:p>
    <w:p w:rsidR="00292005" w:rsidRPr="00CC7D49" w:rsidRDefault="00292005" w:rsidP="00292005">
      <w:pPr>
        <w:autoSpaceDE w:val="0"/>
        <w:autoSpaceDN w:val="0"/>
        <w:adjustRightInd w:val="0"/>
        <w:spacing w:line="240" w:lineRule="auto"/>
        <w:ind w:firstLine="0"/>
        <w:rPr>
          <w:ins w:id="432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22" w:author="kbatzer" w:date="2013-11-27T12:02:00Z"/>
          <w:rFonts w:ascii="Consolas" w:hAnsi="Consolas" w:cs="Consolas"/>
          <w:sz w:val="14"/>
          <w:szCs w:val="19"/>
        </w:rPr>
      </w:pPr>
      <w:ins w:id="43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ppx = Convert.ToUInt16(PpxBox.Text);</w:t>
        </w:r>
      </w:ins>
    </w:p>
    <w:p w:rsidR="00292005" w:rsidRPr="00CC7D49" w:rsidRDefault="00292005" w:rsidP="00292005">
      <w:pPr>
        <w:autoSpaceDE w:val="0"/>
        <w:autoSpaceDN w:val="0"/>
        <w:adjustRightInd w:val="0"/>
        <w:spacing w:line="240" w:lineRule="auto"/>
        <w:ind w:firstLine="0"/>
        <w:rPr>
          <w:ins w:id="4324" w:author="kbatzer" w:date="2013-11-27T12:02:00Z"/>
          <w:rFonts w:ascii="Consolas" w:hAnsi="Consolas" w:cs="Consolas"/>
          <w:sz w:val="14"/>
          <w:szCs w:val="19"/>
        </w:rPr>
      </w:pPr>
      <w:ins w:id="432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ppx = Convert.ToUInt16(PpxCBValue);</w:t>
        </w:r>
      </w:ins>
    </w:p>
    <w:p w:rsidR="00292005" w:rsidRPr="00CC7D49" w:rsidRDefault="00292005" w:rsidP="00292005">
      <w:pPr>
        <w:autoSpaceDE w:val="0"/>
        <w:autoSpaceDN w:val="0"/>
        <w:adjustRightInd w:val="0"/>
        <w:spacing w:line="240" w:lineRule="auto"/>
        <w:ind w:firstLine="0"/>
        <w:rPr>
          <w:ins w:id="4326" w:author="kbatzer" w:date="2013-11-27T12:02:00Z"/>
          <w:rFonts w:ascii="Consolas" w:hAnsi="Consolas" w:cs="Consolas"/>
          <w:sz w:val="14"/>
          <w:szCs w:val="19"/>
        </w:rPr>
      </w:pPr>
      <w:ins w:id="43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len = EndPoint.MaxPktSize * ppx;</w:t>
        </w:r>
      </w:ins>
    </w:p>
    <w:p w:rsidR="00292005" w:rsidRPr="00CC7D49" w:rsidRDefault="00292005" w:rsidP="00292005">
      <w:pPr>
        <w:autoSpaceDE w:val="0"/>
        <w:autoSpaceDN w:val="0"/>
        <w:adjustRightInd w:val="0"/>
        <w:spacing w:line="240" w:lineRule="auto"/>
        <w:ind w:firstLine="0"/>
        <w:rPr>
          <w:ins w:id="43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30" w:author="kbatzer" w:date="2013-11-27T12:02:00Z"/>
          <w:rFonts w:ascii="Consolas" w:hAnsi="Consolas" w:cs="Consolas"/>
          <w:sz w:val="14"/>
          <w:szCs w:val="19"/>
        </w:rPr>
      </w:pPr>
      <w:ins w:id="43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maxLen = 0x10000; // 64K</w:t>
        </w:r>
      </w:ins>
    </w:p>
    <w:p w:rsidR="00292005" w:rsidRPr="00CC7D49" w:rsidRDefault="00292005" w:rsidP="00292005">
      <w:pPr>
        <w:autoSpaceDE w:val="0"/>
        <w:autoSpaceDN w:val="0"/>
        <w:adjustRightInd w:val="0"/>
        <w:spacing w:line="240" w:lineRule="auto"/>
        <w:ind w:firstLine="0"/>
        <w:rPr>
          <w:ins w:id="4332" w:author="kbatzer" w:date="2013-11-27T12:02:00Z"/>
          <w:rFonts w:ascii="Consolas" w:hAnsi="Consolas" w:cs="Consolas"/>
          <w:sz w:val="14"/>
          <w:szCs w:val="19"/>
        </w:rPr>
      </w:pPr>
      <w:ins w:id="43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len &gt; maxLen)</w:t>
        </w:r>
      </w:ins>
    </w:p>
    <w:p w:rsidR="00292005" w:rsidRPr="00CC7D49" w:rsidRDefault="00292005" w:rsidP="00292005">
      <w:pPr>
        <w:autoSpaceDE w:val="0"/>
        <w:autoSpaceDN w:val="0"/>
        <w:adjustRightInd w:val="0"/>
        <w:spacing w:line="240" w:lineRule="auto"/>
        <w:ind w:firstLine="0"/>
        <w:rPr>
          <w:ins w:id="4334" w:author="kbatzer" w:date="2013-11-27T12:02:00Z"/>
          <w:rFonts w:ascii="Consolas" w:hAnsi="Consolas" w:cs="Consolas"/>
          <w:sz w:val="14"/>
          <w:szCs w:val="19"/>
        </w:rPr>
      </w:pPr>
      <w:ins w:id="433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36" w:author="kbatzer" w:date="2013-11-27T12:02:00Z"/>
          <w:rFonts w:ascii="Consolas" w:hAnsi="Consolas" w:cs="Consolas"/>
          <w:sz w:val="14"/>
          <w:szCs w:val="19"/>
        </w:rPr>
      </w:pPr>
      <w:ins w:id="43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 = maxLen / EndPoint.MaxPktSize / 8 * 8;</w:t>
        </w:r>
      </w:ins>
    </w:p>
    <w:p w:rsidR="00292005" w:rsidRPr="00CC7D49" w:rsidRDefault="00292005" w:rsidP="00292005">
      <w:pPr>
        <w:autoSpaceDE w:val="0"/>
        <w:autoSpaceDN w:val="0"/>
        <w:adjustRightInd w:val="0"/>
        <w:spacing w:line="240" w:lineRule="auto"/>
        <w:ind w:firstLine="0"/>
        <w:rPr>
          <w:ins w:id="4338" w:author="kbatzer" w:date="2013-11-27T12:02:00Z"/>
          <w:rFonts w:ascii="Consolas" w:hAnsi="Consolas" w:cs="Consolas"/>
          <w:sz w:val="14"/>
          <w:szCs w:val="19"/>
        </w:rPr>
      </w:pPr>
      <w:ins w:id="433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SelectedIndex = PpxBox.SelectedIndex - 1;</w:t>
        </w:r>
      </w:ins>
    </w:p>
    <w:p w:rsidR="00292005" w:rsidRPr="00CC7D49" w:rsidRDefault="00292005" w:rsidP="00292005">
      <w:pPr>
        <w:autoSpaceDE w:val="0"/>
        <w:autoSpaceDN w:val="0"/>
        <w:adjustRightInd w:val="0"/>
        <w:spacing w:line="240" w:lineRule="auto"/>
        <w:ind w:firstLine="0"/>
        <w:rPr>
          <w:ins w:id="4340" w:author="kbatzer" w:date="2013-11-27T12:02:00Z"/>
          <w:rFonts w:ascii="Consolas" w:hAnsi="Consolas" w:cs="Consolas"/>
          <w:sz w:val="14"/>
          <w:szCs w:val="19"/>
        </w:rPr>
      </w:pPr>
      <w:ins w:id="43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Text = ppx.ToString();</w:t>
        </w:r>
      </w:ins>
    </w:p>
    <w:p w:rsidR="00292005" w:rsidRPr="00CC7D49" w:rsidRDefault="00292005" w:rsidP="00292005">
      <w:pPr>
        <w:autoSpaceDE w:val="0"/>
        <w:autoSpaceDN w:val="0"/>
        <w:adjustRightInd w:val="0"/>
        <w:spacing w:line="240" w:lineRule="auto"/>
        <w:ind w:firstLine="0"/>
        <w:rPr>
          <w:ins w:id="4342" w:author="kbatzer" w:date="2013-11-27T12:02:00Z"/>
          <w:rFonts w:ascii="Consolas" w:hAnsi="Consolas" w:cs="Consolas"/>
          <w:sz w:val="14"/>
          <w:szCs w:val="19"/>
        </w:rPr>
      </w:pPr>
      <w:ins w:id="43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ystem.Windows.MessageBox.Show("Maximum of 64KB per transfer.  Packets reduced.", "Invalid Packets per Xfer.");</w:t>
        </w:r>
      </w:ins>
    </w:p>
    <w:p w:rsidR="00292005" w:rsidRPr="00CC7D49" w:rsidRDefault="00292005" w:rsidP="00292005">
      <w:pPr>
        <w:autoSpaceDE w:val="0"/>
        <w:autoSpaceDN w:val="0"/>
        <w:adjustRightInd w:val="0"/>
        <w:spacing w:line="240" w:lineRule="auto"/>
        <w:ind w:firstLine="0"/>
        <w:rPr>
          <w:ins w:id="4344" w:author="kbatzer" w:date="2013-11-27T12:02:00Z"/>
          <w:rFonts w:ascii="Consolas" w:hAnsi="Consolas" w:cs="Consolas"/>
          <w:sz w:val="14"/>
          <w:szCs w:val="19"/>
        </w:rPr>
      </w:pPr>
      <w:ins w:id="43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47" w:author="kbatzer" w:date="2013-11-27T12:02:00Z"/>
          <w:rFonts w:ascii="Consolas" w:hAnsi="Consolas" w:cs="Consolas"/>
          <w:sz w:val="14"/>
          <w:szCs w:val="19"/>
        </w:rPr>
      </w:pPr>
      <w:ins w:id="43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MyDevice.bHighSpeed &amp;&amp; (EndPoint.Attributes == 1) &amp;&amp; (ppx &lt; 8))</w:t>
        </w:r>
      </w:ins>
    </w:p>
    <w:p w:rsidR="00292005" w:rsidRPr="00CC7D49" w:rsidRDefault="00292005" w:rsidP="00292005">
      <w:pPr>
        <w:autoSpaceDE w:val="0"/>
        <w:autoSpaceDN w:val="0"/>
        <w:adjustRightInd w:val="0"/>
        <w:spacing w:line="240" w:lineRule="auto"/>
        <w:ind w:firstLine="0"/>
        <w:rPr>
          <w:ins w:id="4349" w:author="kbatzer" w:date="2013-11-27T12:02:00Z"/>
          <w:rFonts w:ascii="Consolas" w:hAnsi="Consolas" w:cs="Consolas"/>
          <w:sz w:val="14"/>
          <w:szCs w:val="19"/>
        </w:rPr>
      </w:pPr>
      <w:ins w:id="43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51" w:author="kbatzer" w:date="2013-11-27T12:02:00Z"/>
          <w:rFonts w:ascii="Consolas" w:hAnsi="Consolas" w:cs="Consolas"/>
          <w:sz w:val="14"/>
          <w:szCs w:val="19"/>
        </w:rPr>
      </w:pPr>
      <w:ins w:id="435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SelectedIndex = 4;</w:t>
        </w:r>
      </w:ins>
    </w:p>
    <w:p w:rsidR="00292005" w:rsidRPr="00CC7D49" w:rsidRDefault="00292005" w:rsidP="00292005">
      <w:pPr>
        <w:autoSpaceDE w:val="0"/>
        <w:autoSpaceDN w:val="0"/>
        <w:adjustRightInd w:val="0"/>
        <w:spacing w:line="240" w:lineRule="auto"/>
        <w:ind w:firstLine="0"/>
        <w:rPr>
          <w:ins w:id="4353" w:author="kbatzer" w:date="2013-11-27T12:02:00Z"/>
          <w:rFonts w:ascii="Consolas" w:hAnsi="Consolas" w:cs="Consolas"/>
          <w:sz w:val="14"/>
          <w:szCs w:val="19"/>
        </w:rPr>
      </w:pPr>
      <w:ins w:id="43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ystem.Windows.MessageBox.Show("Minimum of 8 Packets per Xfer required for HS Isoc.", "Invalid Packets per Xfer.");</w:t>
        </w:r>
      </w:ins>
    </w:p>
    <w:p w:rsidR="00292005" w:rsidRPr="00CC7D49" w:rsidRDefault="00292005" w:rsidP="00292005">
      <w:pPr>
        <w:autoSpaceDE w:val="0"/>
        <w:autoSpaceDN w:val="0"/>
        <w:adjustRightInd w:val="0"/>
        <w:spacing w:line="240" w:lineRule="auto"/>
        <w:ind w:firstLine="0"/>
        <w:rPr>
          <w:ins w:id="4355" w:author="kbatzer" w:date="2013-11-27T12:02:00Z"/>
          <w:rFonts w:ascii="Consolas" w:hAnsi="Consolas" w:cs="Consolas"/>
          <w:sz w:val="14"/>
          <w:szCs w:val="19"/>
        </w:rPr>
      </w:pPr>
      <w:ins w:id="43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58" w:author="kbatzer" w:date="2013-11-27T12:02:00Z"/>
          <w:rFonts w:ascii="Consolas" w:hAnsi="Consolas" w:cs="Consolas"/>
          <w:sz w:val="14"/>
          <w:szCs w:val="19"/>
        </w:rPr>
      </w:pPr>
      <w:ins w:id="43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63" w:author="kbatzer" w:date="2013-11-27T12:02:00Z"/>
          <w:rFonts w:ascii="Consolas" w:hAnsi="Consolas" w:cs="Consolas"/>
          <w:sz w:val="14"/>
          <w:szCs w:val="19"/>
        </w:rPr>
      </w:pPr>
      <w:ins w:id="43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365" w:author="kbatzer" w:date="2013-11-27T12:02:00Z"/>
          <w:rFonts w:ascii="Consolas" w:hAnsi="Consolas" w:cs="Consolas"/>
          <w:sz w:val="14"/>
          <w:szCs w:val="19"/>
        </w:rPr>
      </w:pPr>
      <w:ins w:id="4366" w:author="kbatzer" w:date="2013-11-27T12:02:00Z">
        <w:r w:rsidRPr="00CC7D49">
          <w:rPr>
            <w:rFonts w:ascii="Consolas" w:hAnsi="Consolas" w:cs="Consolas"/>
            <w:color w:val="008000"/>
            <w:sz w:val="14"/>
            <w:szCs w:val="19"/>
          </w:rPr>
          <w:t xml:space="preserve">         This is a system event handler, when the selected index changes(end point selection).</w:t>
        </w:r>
      </w:ins>
    </w:p>
    <w:p w:rsidR="00292005" w:rsidRPr="00CC7D49" w:rsidRDefault="00292005" w:rsidP="00292005">
      <w:pPr>
        <w:autoSpaceDE w:val="0"/>
        <w:autoSpaceDN w:val="0"/>
        <w:adjustRightInd w:val="0"/>
        <w:spacing w:line="240" w:lineRule="auto"/>
        <w:ind w:firstLine="0"/>
        <w:rPr>
          <w:ins w:id="4367" w:author="kbatzer" w:date="2013-11-27T12:02:00Z"/>
          <w:rFonts w:ascii="Consolas" w:hAnsi="Consolas" w:cs="Consolas"/>
          <w:sz w:val="14"/>
          <w:szCs w:val="19"/>
        </w:rPr>
      </w:pPr>
      <w:ins w:id="4368"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369" w:author="kbatzer" w:date="2013-11-27T12:02:00Z"/>
          <w:rFonts w:ascii="Consolas" w:hAnsi="Consolas" w:cs="Consolas"/>
          <w:sz w:val="14"/>
          <w:szCs w:val="19"/>
        </w:rPr>
      </w:pPr>
      <w:ins w:id="43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EndPointsComboBox_SelectionChanged(object sender, SelectionChangedEventArgs e)</w:t>
        </w:r>
      </w:ins>
    </w:p>
    <w:p w:rsidR="00292005" w:rsidRPr="00CC7D49" w:rsidRDefault="00292005" w:rsidP="00292005">
      <w:pPr>
        <w:autoSpaceDE w:val="0"/>
        <w:autoSpaceDN w:val="0"/>
        <w:adjustRightInd w:val="0"/>
        <w:spacing w:line="240" w:lineRule="auto"/>
        <w:ind w:firstLine="0"/>
        <w:rPr>
          <w:ins w:id="4371" w:author="kbatzer" w:date="2013-11-27T12:02:00Z"/>
          <w:rFonts w:ascii="Consolas" w:hAnsi="Consolas" w:cs="Consolas"/>
          <w:sz w:val="14"/>
          <w:szCs w:val="19"/>
        </w:rPr>
      </w:pPr>
      <w:ins w:id="437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73" w:author="kbatzer" w:date="2013-11-27T12:02:00Z"/>
          <w:rFonts w:ascii="Consolas" w:hAnsi="Consolas" w:cs="Consolas"/>
          <w:sz w:val="14"/>
          <w:szCs w:val="19"/>
        </w:rPr>
      </w:pPr>
      <w:ins w:id="437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temp = EndPointsComboBox.SelectedValue.ToString();</w:t>
        </w:r>
      </w:ins>
    </w:p>
    <w:p w:rsidR="00292005" w:rsidRPr="00CC7D49" w:rsidRDefault="00292005" w:rsidP="00292005">
      <w:pPr>
        <w:autoSpaceDE w:val="0"/>
        <w:autoSpaceDN w:val="0"/>
        <w:adjustRightInd w:val="0"/>
        <w:spacing w:line="240" w:lineRule="auto"/>
        <w:ind w:firstLine="0"/>
        <w:rPr>
          <w:ins w:id="4375" w:author="kbatzer" w:date="2013-11-27T12:02:00Z"/>
          <w:rFonts w:ascii="Consolas" w:hAnsi="Consolas" w:cs="Consolas"/>
          <w:sz w:val="14"/>
          <w:szCs w:val="19"/>
        </w:rPr>
      </w:pPr>
      <w:ins w:id="43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EndPointCBValue="";</w:t>
        </w:r>
      </w:ins>
    </w:p>
    <w:p w:rsidR="00292005" w:rsidRPr="00CC7D49" w:rsidRDefault="00292005" w:rsidP="00292005">
      <w:pPr>
        <w:autoSpaceDE w:val="0"/>
        <w:autoSpaceDN w:val="0"/>
        <w:adjustRightInd w:val="0"/>
        <w:spacing w:line="240" w:lineRule="auto"/>
        <w:ind w:firstLine="0"/>
        <w:rPr>
          <w:ins w:id="4377" w:author="kbatzer" w:date="2013-11-27T12:02:00Z"/>
          <w:rFonts w:ascii="Consolas" w:hAnsi="Consolas" w:cs="Consolas"/>
          <w:sz w:val="14"/>
          <w:szCs w:val="19"/>
        </w:rPr>
      </w:pPr>
      <w:ins w:id="4378"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    //System.Windows.Controls.ComboBoxItem curItem=((System.Windows.Controls.ComboBoxItem)EndPointsComboBox.SelectedItem);</w:t>
        </w:r>
      </w:ins>
    </w:p>
    <w:p w:rsidR="00292005" w:rsidRPr="00CC7D49" w:rsidRDefault="00292005" w:rsidP="00292005">
      <w:pPr>
        <w:autoSpaceDE w:val="0"/>
        <w:autoSpaceDN w:val="0"/>
        <w:adjustRightInd w:val="0"/>
        <w:spacing w:line="240" w:lineRule="auto"/>
        <w:ind w:firstLine="0"/>
        <w:rPr>
          <w:ins w:id="4379" w:author="kbatzer" w:date="2013-11-27T12:02:00Z"/>
          <w:rFonts w:ascii="Consolas" w:hAnsi="Consolas" w:cs="Consolas"/>
          <w:sz w:val="14"/>
          <w:szCs w:val="19"/>
        </w:rPr>
      </w:pPr>
      <w:ins w:id="43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CBValue = curItem.Content.ToString();</w:t>
        </w:r>
      </w:ins>
    </w:p>
    <w:p w:rsidR="00292005" w:rsidRPr="00CC7D49" w:rsidRDefault="00292005" w:rsidP="00292005">
      <w:pPr>
        <w:autoSpaceDE w:val="0"/>
        <w:autoSpaceDN w:val="0"/>
        <w:adjustRightInd w:val="0"/>
        <w:spacing w:line="240" w:lineRule="auto"/>
        <w:ind w:firstLine="0"/>
        <w:rPr>
          <w:ins w:id="43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82" w:author="kbatzer" w:date="2013-11-27T12:02:00Z"/>
          <w:rFonts w:ascii="Consolas" w:hAnsi="Consolas" w:cs="Consolas"/>
          <w:sz w:val="14"/>
          <w:szCs w:val="19"/>
        </w:rPr>
      </w:pPr>
      <w:ins w:id="43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Get the Alt setting</w:t>
        </w:r>
      </w:ins>
    </w:p>
    <w:p w:rsidR="00292005" w:rsidRPr="00CC7D49" w:rsidRDefault="00292005" w:rsidP="00292005">
      <w:pPr>
        <w:autoSpaceDE w:val="0"/>
        <w:autoSpaceDN w:val="0"/>
        <w:adjustRightInd w:val="0"/>
        <w:spacing w:line="240" w:lineRule="auto"/>
        <w:ind w:firstLine="0"/>
        <w:rPr>
          <w:ins w:id="4384" w:author="kbatzer" w:date="2013-11-27T12:02:00Z"/>
          <w:rFonts w:ascii="Consolas" w:hAnsi="Consolas" w:cs="Consolas"/>
          <w:sz w:val="14"/>
          <w:szCs w:val="19"/>
        </w:rPr>
      </w:pPr>
      <w:ins w:id="43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lt = (EndPointsComboBox.SelectedValue.ToString()).Substring(4, 1);</w:t>
        </w:r>
      </w:ins>
    </w:p>
    <w:p w:rsidR="00292005" w:rsidRPr="00CC7D49" w:rsidRDefault="00292005" w:rsidP="00292005">
      <w:pPr>
        <w:autoSpaceDE w:val="0"/>
        <w:autoSpaceDN w:val="0"/>
        <w:adjustRightInd w:val="0"/>
        <w:spacing w:line="240" w:lineRule="auto"/>
        <w:ind w:firstLine="0"/>
        <w:rPr>
          <w:ins w:id="4386" w:author="kbatzer" w:date="2013-11-27T12:02:00Z"/>
          <w:rFonts w:ascii="Consolas" w:hAnsi="Consolas" w:cs="Consolas"/>
          <w:sz w:val="14"/>
          <w:szCs w:val="19"/>
        </w:rPr>
      </w:pPr>
      <w:ins w:id="43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lt = EndPointsComboBox.Text.Substring(4, 1);</w:t>
        </w:r>
      </w:ins>
    </w:p>
    <w:p w:rsidR="00292005" w:rsidRPr="00CC7D49" w:rsidRDefault="00292005" w:rsidP="00292005">
      <w:pPr>
        <w:autoSpaceDE w:val="0"/>
        <w:autoSpaceDN w:val="0"/>
        <w:adjustRightInd w:val="0"/>
        <w:spacing w:line="240" w:lineRule="auto"/>
        <w:ind w:firstLine="0"/>
        <w:rPr>
          <w:ins w:id="4388" w:author="kbatzer" w:date="2013-11-27T12:02:00Z"/>
          <w:rFonts w:ascii="Consolas" w:hAnsi="Consolas" w:cs="Consolas"/>
          <w:sz w:val="14"/>
          <w:szCs w:val="19"/>
        </w:rPr>
      </w:pPr>
      <w:ins w:id="43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yte a = Convert.ToByte(sAlt);</w:t>
        </w:r>
      </w:ins>
    </w:p>
    <w:p w:rsidR="00292005" w:rsidRPr="00CC7D49" w:rsidRDefault="00292005" w:rsidP="00292005">
      <w:pPr>
        <w:autoSpaceDE w:val="0"/>
        <w:autoSpaceDN w:val="0"/>
        <w:adjustRightInd w:val="0"/>
        <w:spacing w:line="240" w:lineRule="auto"/>
        <w:ind w:firstLine="0"/>
        <w:rPr>
          <w:ins w:id="4390" w:author="kbatzer" w:date="2013-11-27T12:02:00Z"/>
          <w:rFonts w:ascii="Consolas" w:hAnsi="Consolas" w:cs="Consolas"/>
          <w:sz w:val="14"/>
          <w:szCs w:val="19"/>
        </w:rPr>
      </w:pPr>
      <w:ins w:id="43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MyDevice.AltIntfc = a;</w:t>
        </w:r>
      </w:ins>
    </w:p>
    <w:p w:rsidR="00292005" w:rsidRPr="00CC7D49" w:rsidRDefault="00292005" w:rsidP="00292005">
      <w:pPr>
        <w:autoSpaceDE w:val="0"/>
        <w:autoSpaceDN w:val="0"/>
        <w:adjustRightInd w:val="0"/>
        <w:spacing w:line="240" w:lineRule="auto"/>
        <w:ind w:firstLine="0"/>
        <w:rPr>
          <w:ins w:id="43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93" w:author="kbatzer" w:date="2013-11-27T12:02:00Z"/>
          <w:rFonts w:ascii="Consolas" w:hAnsi="Consolas" w:cs="Consolas"/>
          <w:sz w:val="14"/>
          <w:szCs w:val="19"/>
        </w:rPr>
      </w:pPr>
      <w:ins w:id="43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Get the endpoint</w:t>
        </w:r>
      </w:ins>
    </w:p>
    <w:p w:rsidR="00292005" w:rsidRPr="00CC7D49" w:rsidRDefault="00292005" w:rsidP="00292005">
      <w:pPr>
        <w:autoSpaceDE w:val="0"/>
        <w:autoSpaceDN w:val="0"/>
        <w:adjustRightInd w:val="0"/>
        <w:spacing w:line="240" w:lineRule="auto"/>
        <w:ind w:firstLine="0"/>
        <w:rPr>
          <w:ins w:id="4395" w:author="kbatzer" w:date="2013-11-27T12:02:00Z"/>
          <w:rFonts w:ascii="Consolas" w:hAnsi="Consolas" w:cs="Consolas"/>
          <w:sz w:val="14"/>
          <w:szCs w:val="19"/>
        </w:rPr>
      </w:pPr>
      <w:ins w:id="439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aX = EndPointsComboBox.Text.LastIndexOf("0x");</w:t>
        </w:r>
      </w:ins>
    </w:p>
    <w:p w:rsidR="00292005" w:rsidRPr="00CC7D49" w:rsidRDefault="00292005" w:rsidP="00292005">
      <w:pPr>
        <w:autoSpaceDE w:val="0"/>
        <w:autoSpaceDN w:val="0"/>
        <w:adjustRightInd w:val="0"/>
        <w:spacing w:line="240" w:lineRule="auto"/>
        <w:ind w:firstLine="0"/>
        <w:rPr>
          <w:ins w:id="4397" w:author="kbatzer" w:date="2013-11-27T12:02:00Z"/>
          <w:rFonts w:ascii="Consolas" w:hAnsi="Consolas" w:cs="Consolas"/>
          <w:sz w:val="14"/>
          <w:szCs w:val="19"/>
        </w:rPr>
      </w:pPr>
      <w:ins w:id="43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ddr = EndPointsComboBox.Text.Substring(aX, 4);</w:t>
        </w:r>
      </w:ins>
    </w:p>
    <w:p w:rsidR="00292005" w:rsidRPr="00CC7D49" w:rsidRDefault="00292005" w:rsidP="00292005">
      <w:pPr>
        <w:autoSpaceDE w:val="0"/>
        <w:autoSpaceDN w:val="0"/>
        <w:adjustRightInd w:val="0"/>
        <w:spacing w:line="240" w:lineRule="auto"/>
        <w:ind w:firstLine="0"/>
        <w:rPr>
          <w:ins w:id="4399" w:author="kbatzer" w:date="2013-11-27T12:02:00Z"/>
          <w:rFonts w:ascii="Consolas" w:hAnsi="Consolas" w:cs="Consolas"/>
          <w:sz w:val="14"/>
          <w:szCs w:val="19"/>
        </w:rPr>
      </w:pPr>
      <w:ins w:id="44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aX = (EndPointsComboBox.SelectedValue.ToString()).LastIndexOf("0x");</w:t>
        </w:r>
      </w:ins>
    </w:p>
    <w:p w:rsidR="00292005" w:rsidRPr="00CC7D49" w:rsidRDefault="00292005" w:rsidP="00292005">
      <w:pPr>
        <w:autoSpaceDE w:val="0"/>
        <w:autoSpaceDN w:val="0"/>
        <w:adjustRightInd w:val="0"/>
        <w:spacing w:line="240" w:lineRule="auto"/>
        <w:ind w:firstLine="0"/>
        <w:rPr>
          <w:ins w:id="4401" w:author="kbatzer" w:date="2013-11-27T12:02:00Z"/>
          <w:rFonts w:ascii="Consolas" w:hAnsi="Consolas" w:cs="Consolas"/>
          <w:sz w:val="14"/>
          <w:szCs w:val="19"/>
        </w:rPr>
      </w:pPr>
      <w:ins w:id="440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ddr = (EndPointsComboBox.SelectedValue.ToString()).Substring(aX, 4);</w:t>
        </w:r>
      </w:ins>
    </w:p>
    <w:p w:rsidR="00292005" w:rsidRPr="00CC7D49" w:rsidRDefault="00292005" w:rsidP="00292005">
      <w:pPr>
        <w:autoSpaceDE w:val="0"/>
        <w:autoSpaceDN w:val="0"/>
        <w:adjustRightInd w:val="0"/>
        <w:spacing w:line="240" w:lineRule="auto"/>
        <w:ind w:firstLine="0"/>
        <w:rPr>
          <w:ins w:id="4403" w:author="kbatzer" w:date="2013-11-27T12:02:00Z"/>
          <w:rFonts w:ascii="Consolas" w:hAnsi="Consolas" w:cs="Consolas"/>
          <w:sz w:val="14"/>
          <w:szCs w:val="19"/>
        </w:rPr>
      </w:pPr>
      <w:ins w:id="440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yte addr = (byte)Util.HexToInt(sAddr);</w:t>
        </w:r>
      </w:ins>
    </w:p>
    <w:p w:rsidR="00292005" w:rsidRPr="00CC7D49" w:rsidRDefault="00292005" w:rsidP="00292005">
      <w:pPr>
        <w:autoSpaceDE w:val="0"/>
        <w:autoSpaceDN w:val="0"/>
        <w:adjustRightInd w:val="0"/>
        <w:spacing w:line="240" w:lineRule="auto"/>
        <w:ind w:firstLine="0"/>
        <w:rPr>
          <w:ins w:id="44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06" w:author="kbatzer" w:date="2013-11-27T12:02:00Z"/>
          <w:rFonts w:ascii="Consolas" w:hAnsi="Consolas" w:cs="Consolas"/>
          <w:sz w:val="14"/>
          <w:szCs w:val="19"/>
        </w:rPr>
      </w:pPr>
      <w:ins w:id="440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 = MyDevice.EndPointOf(addr);</w:t>
        </w:r>
      </w:ins>
    </w:p>
    <w:p w:rsidR="00292005" w:rsidRPr="00CC7D49" w:rsidRDefault="00292005" w:rsidP="00292005">
      <w:pPr>
        <w:autoSpaceDE w:val="0"/>
        <w:autoSpaceDN w:val="0"/>
        <w:adjustRightInd w:val="0"/>
        <w:spacing w:line="240" w:lineRule="auto"/>
        <w:ind w:firstLine="0"/>
        <w:rPr>
          <w:ins w:id="44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09" w:author="kbatzer" w:date="2013-11-27T12:02:00Z"/>
          <w:rFonts w:ascii="Consolas" w:hAnsi="Consolas" w:cs="Consolas"/>
          <w:sz w:val="14"/>
          <w:szCs w:val="19"/>
        </w:rPr>
      </w:pPr>
      <w:ins w:id="44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Ensure valid PPX for this endpoint</w:t>
        </w:r>
      </w:ins>
    </w:p>
    <w:p w:rsidR="00292005" w:rsidRPr="00CC7D49" w:rsidRDefault="00292005" w:rsidP="00292005">
      <w:pPr>
        <w:autoSpaceDE w:val="0"/>
        <w:autoSpaceDN w:val="0"/>
        <w:adjustRightInd w:val="0"/>
        <w:spacing w:line="240" w:lineRule="auto"/>
        <w:ind w:firstLine="0"/>
        <w:rPr>
          <w:ins w:id="4411" w:author="kbatzer" w:date="2013-11-27T12:02:00Z"/>
          <w:rFonts w:ascii="Consolas" w:hAnsi="Consolas" w:cs="Consolas"/>
          <w:sz w:val="14"/>
          <w:szCs w:val="19"/>
        </w:rPr>
      </w:pPr>
      <w:ins w:id="441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_SelectionChanged(sender, null);</w:t>
        </w:r>
      </w:ins>
    </w:p>
    <w:p w:rsidR="00292005" w:rsidRPr="00CC7D49" w:rsidRDefault="00292005" w:rsidP="00292005">
      <w:pPr>
        <w:autoSpaceDE w:val="0"/>
        <w:autoSpaceDN w:val="0"/>
        <w:adjustRightInd w:val="0"/>
        <w:spacing w:line="240" w:lineRule="auto"/>
        <w:ind w:firstLine="0"/>
        <w:rPr>
          <w:ins w:id="4413" w:author="kbatzer" w:date="2013-11-27T12:02:00Z"/>
          <w:rFonts w:ascii="Consolas" w:hAnsi="Consolas" w:cs="Consolas"/>
          <w:sz w:val="14"/>
          <w:szCs w:val="19"/>
        </w:rPr>
      </w:pPr>
      <w:ins w:id="44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4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16" w:author="kbatzer" w:date="2013-11-27T12:02:00Z"/>
          <w:rFonts w:ascii="Consolas" w:hAnsi="Consolas" w:cs="Consolas"/>
          <w:sz w:val="14"/>
          <w:szCs w:val="19"/>
        </w:rPr>
      </w:pPr>
      <w:ins w:id="44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418" w:author="kbatzer" w:date="2013-11-27T12:02:00Z"/>
          <w:rFonts w:ascii="Consolas" w:hAnsi="Consolas" w:cs="Consolas"/>
          <w:sz w:val="14"/>
          <w:szCs w:val="19"/>
        </w:rPr>
      </w:pPr>
      <w:ins w:id="4419" w:author="kbatzer" w:date="2013-11-27T12:02:00Z">
        <w:r w:rsidRPr="00CC7D49">
          <w:rPr>
            <w:rFonts w:ascii="Consolas" w:hAnsi="Consolas" w:cs="Consolas"/>
            <w:color w:val="008000"/>
            <w:sz w:val="14"/>
            <w:szCs w:val="19"/>
          </w:rPr>
          <w:t xml:space="preserve">          File Write Thread entry point. Starts the thread on Start Button click </w:t>
        </w:r>
      </w:ins>
    </w:p>
    <w:p w:rsidR="00292005" w:rsidRPr="00CC7D49" w:rsidRDefault="00292005" w:rsidP="00292005">
      <w:pPr>
        <w:autoSpaceDE w:val="0"/>
        <w:autoSpaceDN w:val="0"/>
        <w:adjustRightInd w:val="0"/>
        <w:spacing w:line="240" w:lineRule="auto"/>
        <w:ind w:firstLine="0"/>
        <w:rPr>
          <w:ins w:id="4420" w:author="kbatzer" w:date="2013-11-27T12:02:00Z"/>
          <w:rFonts w:ascii="Consolas" w:hAnsi="Consolas" w:cs="Consolas"/>
          <w:sz w:val="14"/>
          <w:szCs w:val="19"/>
        </w:rPr>
      </w:pPr>
      <w:ins w:id="4421"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422" w:author="kbatzer" w:date="2013-11-27T12:02:00Z"/>
          <w:rFonts w:ascii="Consolas" w:hAnsi="Consolas" w:cs="Consolas"/>
          <w:sz w:val="14"/>
          <w:szCs w:val="19"/>
        </w:rPr>
      </w:pPr>
      <w:ins w:id="44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ileThread()</w:t>
        </w:r>
      </w:ins>
    </w:p>
    <w:p w:rsidR="00292005" w:rsidRPr="00CC7D49" w:rsidRDefault="00292005" w:rsidP="00292005">
      <w:pPr>
        <w:autoSpaceDE w:val="0"/>
        <w:autoSpaceDN w:val="0"/>
        <w:adjustRightInd w:val="0"/>
        <w:spacing w:line="240" w:lineRule="auto"/>
        <w:ind w:firstLine="0"/>
        <w:rPr>
          <w:ins w:id="4424" w:author="kbatzer" w:date="2013-11-27T12:02:00Z"/>
          <w:rFonts w:ascii="Consolas" w:hAnsi="Consolas" w:cs="Consolas"/>
          <w:sz w:val="14"/>
          <w:szCs w:val="19"/>
        </w:rPr>
      </w:pPr>
      <w:ins w:id="44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26" w:author="kbatzer" w:date="2013-11-27T12:02:00Z"/>
          <w:rFonts w:ascii="Consolas" w:hAnsi="Consolas" w:cs="Consolas"/>
          <w:sz w:val="14"/>
          <w:szCs w:val="19"/>
        </w:rPr>
      </w:pPr>
      <w:ins w:id="44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 bRunning; )</w:t>
        </w:r>
      </w:ins>
    </w:p>
    <w:p w:rsidR="00292005" w:rsidRPr="00CC7D49" w:rsidRDefault="00292005" w:rsidP="00292005">
      <w:pPr>
        <w:autoSpaceDE w:val="0"/>
        <w:autoSpaceDN w:val="0"/>
        <w:adjustRightInd w:val="0"/>
        <w:spacing w:line="240" w:lineRule="auto"/>
        <w:ind w:firstLine="0"/>
        <w:rPr>
          <w:ins w:id="4428" w:author="kbatzer" w:date="2013-11-27T12:02:00Z"/>
          <w:rFonts w:ascii="Consolas" w:hAnsi="Consolas" w:cs="Consolas"/>
          <w:sz w:val="14"/>
          <w:szCs w:val="19"/>
        </w:rPr>
      </w:pPr>
      <w:ins w:id="44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30" w:author="kbatzer" w:date="2013-11-27T12:02:00Z"/>
          <w:rFonts w:ascii="Consolas" w:hAnsi="Consolas" w:cs="Consolas"/>
          <w:sz w:val="14"/>
          <w:szCs w:val="19"/>
        </w:rPr>
      </w:pPr>
      <w:ins w:id="44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 DATA_BUF_SIZE)</w:t>
        </w:r>
      </w:ins>
    </w:p>
    <w:p w:rsidR="00292005" w:rsidRPr="00CC7D49" w:rsidRDefault="00292005" w:rsidP="00292005">
      <w:pPr>
        <w:autoSpaceDE w:val="0"/>
        <w:autoSpaceDN w:val="0"/>
        <w:adjustRightInd w:val="0"/>
        <w:spacing w:line="240" w:lineRule="auto"/>
        <w:ind w:firstLine="0"/>
        <w:rPr>
          <w:ins w:id="4432" w:author="kbatzer" w:date="2013-11-27T12:02:00Z"/>
          <w:rFonts w:ascii="Consolas" w:hAnsi="Consolas" w:cs="Consolas"/>
          <w:sz w:val="14"/>
          <w:szCs w:val="19"/>
        </w:rPr>
      </w:pPr>
      <w:ins w:id="44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34" w:author="kbatzer" w:date="2013-11-27T12:02:00Z"/>
          <w:rFonts w:ascii="Consolas" w:hAnsi="Consolas" w:cs="Consolas"/>
          <w:sz w:val="14"/>
          <w:szCs w:val="19"/>
        </w:rPr>
      </w:pPr>
      <w:ins w:id="4435" w:author="kbatzer" w:date="2013-11-27T12:02:00Z">
        <w:r w:rsidRPr="00CC7D49">
          <w:rPr>
            <w:rFonts w:ascii="Consolas" w:hAnsi="Consolas" w:cs="Consolas"/>
            <w:sz w:val="14"/>
            <w:szCs w:val="19"/>
          </w:rPr>
          <w:t xml:space="preserve">                    file.Write(data_buffer_1, 0, data_buffer_1.Length);</w:t>
        </w:r>
      </w:ins>
    </w:p>
    <w:p w:rsidR="00292005" w:rsidRPr="00CC7D49" w:rsidRDefault="00292005" w:rsidP="00292005">
      <w:pPr>
        <w:autoSpaceDE w:val="0"/>
        <w:autoSpaceDN w:val="0"/>
        <w:adjustRightInd w:val="0"/>
        <w:spacing w:line="240" w:lineRule="auto"/>
        <w:ind w:firstLine="0"/>
        <w:rPr>
          <w:ins w:id="4436" w:author="kbatzer" w:date="2013-11-27T12:02:00Z"/>
          <w:rFonts w:ascii="Consolas" w:hAnsi="Consolas" w:cs="Consolas"/>
          <w:sz w:val="14"/>
          <w:szCs w:val="19"/>
        </w:rPr>
      </w:pPr>
      <w:ins w:id="4437" w:author="kbatzer" w:date="2013-11-27T12:02:00Z">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4438" w:author="kbatzer" w:date="2013-11-27T12:02:00Z"/>
          <w:rFonts w:ascii="Consolas" w:hAnsi="Consolas" w:cs="Consolas"/>
          <w:sz w:val="14"/>
          <w:szCs w:val="19"/>
        </w:rPr>
      </w:pPr>
      <w:ins w:id="44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4440" w:author="kbatzer" w:date="2013-11-27T12:02:00Z"/>
          <w:rFonts w:ascii="Consolas" w:hAnsi="Consolas" w:cs="Consolas"/>
          <w:sz w:val="14"/>
          <w:szCs w:val="19"/>
        </w:rPr>
      </w:pPr>
      <w:ins w:id="44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42" w:author="kbatzer" w:date="2013-11-27T12:02:00Z"/>
          <w:rFonts w:ascii="Consolas" w:hAnsi="Consolas" w:cs="Consolas"/>
          <w:sz w:val="14"/>
          <w:szCs w:val="19"/>
        </w:rPr>
      </w:pPr>
      <w:ins w:id="4443"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4444" w:author="kbatzer" w:date="2013-11-27T12:02:00Z"/>
          <w:rFonts w:ascii="Consolas" w:hAnsi="Consolas" w:cs="Consolas"/>
          <w:sz w:val="14"/>
          <w:szCs w:val="19"/>
        </w:rPr>
      </w:pPr>
      <w:ins w:id="4445"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4446" w:author="kbatzer" w:date="2013-11-27T12:02:00Z"/>
          <w:rFonts w:ascii="Consolas" w:hAnsi="Consolas" w:cs="Consolas"/>
          <w:sz w:val="14"/>
          <w:szCs w:val="19"/>
        </w:rPr>
      </w:pPr>
      <w:ins w:id="4447"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4448" w:author="kbatzer" w:date="2013-11-27T12:02:00Z"/>
          <w:rFonts w:ascii="Consolas" w:hAnsi="Consolas" w:cs="Consolas"/>
          <w:sz w:val="14"/>
          <w:szCs w:val="19"/>
        </w:rPr>
      </w:pPr>
      <w:ins w:id="444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50" w:author="kbatzer" w:date="2013-11-27T12:02:00Z"/>
          <w:rFonts w:ascii="Consolas" w:hAnsi="Consolas" w:cs="Consolas"/>
          <w:sz w:val="14"/>
          <w:szCs w:val="19"/>
        </w:rPr>
      </w:pPr>
      <w:ins w:id="44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52" w:author="kbatzer" w:date="2013-11-27T12:02:00Z"/>
          <w:rFonts w:ascii="Consolas" w:hAnsi="Consolas" w:cs="Consolas"/>
          <w:sz w:val="14"/>
          <w:szCs w:val="19"/>
        </w:rPr>
      </w:pPr>
      <w:ins w:id="44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 DATA_BUF_SIZE)</w:t>
        </w:r>
      </w:ins>
    </w:p>
    <w:p w:rsidR="00292005" w:rsidRPr="00CC7D49" w:rsidRDefault="00292005" w:rsidP="00292005">
      <w:pPr>
        <w:autoSpaceDE w:val="0"/>
        <w:autoSpaceDN w:val="0"/>
        <w:adjustRightInd w:val="0"/>
        <w:spacing w:line="240" w:lineRule="auto"/>
        <w:ind w:firstLine="0"/>
        <w:rPr>
          <w:ins w:id="4454" w:author="kbatzer" w:date="2013-11-27T12:02:00Z"/>
          <w:rFonts w:ascii="Consolas" w:hAnsi="Consolas" w:cs="Consolas"/>
          <w:sz w:val="14"/>
          <w:szCs w:val="19"/>
        </w:rPr>
      </w:pPr>
      <w:ins w:id="44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57" w:author="kbatzer" w:date="2013-11-27T12:02:00Z"/>
          <w:rFonts w:ascii="Consolas" w:hAnsi="Consolas" w:cs="Consolas"/>
          <w:sz w:val="14"/>
          <w:szCs w:val="19"/>
        </w:rPr>
      </w:pPr>
      <w:ins w:id="4458" w:author="kbatzer" w:date="2013-11-27T12:02:00Z">
        <w:r w:rsidRPr="00CC7D49">
          <w:rPr>
            <w:rFonts w:ascii="Consolas" w:hAnsi="Consolas" w:cs="Consolas"/>
            <w:sz w:val="14"/>
            <w:szCs w:val="19"/>
          </w:rPr>
          <w:t xml:space="preserve">                    file.Write(data_buffer_2, 0, data_buffer_2.Length);</w:t>
        </w:r>
      </w:ins>
    </w:p>
    <w:p w:rsidR="00292005" w:rsidRPr="00CC7D49" w:rsidRDefault="00292005" w:rsidP="00292005">
      <w:pPr>
        <w:autoSpaceDE w:val="0"/>
        <w:autoSpaceDN w:val="0"/>
        <w:adjustRightInd w:val="0"/>
        <w:spacing w:line="240" w:lineRule="auto"/>
        <w:ind w:firstLine="0"/>
        <w:rPr>
          <w:ins w:id="4459" w:author="kbatzer" w:date="2013-11-27T12:02:00Z"/>
          <w:rFonts w:ascii="Consolas" w:hAnsi="Consolas" w:cs="Consolas"/>
          <w:sz w:val="14"/>
          <w:szCs w:val="19"/>
        </w:rPr>
      </w:pPr>
      <w:ins w:id="4460" w:author="kbatzer" w:date="2013-11-27T12:02:00Z">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4461" w:author="kbatzer" w:date="2013-11-27T12:02:00Z"/>
          <w:rFonts w:ascii="Consolas" w:hAnsi="Consolas" w:cs="Consolas"/>
          <w:sz w:val="14"/>
          <w:szCs w:val="19"/>
        </w:rPr>
      </w:pPr>
      <w:ins w:id="44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4463" w:author="kbatzer" w:date="2013-11-27T12:02:00Z"/>
          <w:rFonts w:ascii="Consolas" w:hAnsi="Consolas" w:cs="Consolas"/>
          <w:sz w:val="14"/>
          <w:szCs w:val="19"/>
        </w:rPr>
      </w:pPr>
      <w:ins w:id="44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65" w:author="kbatzer" w:date="2013-11-27T12:02:00Z"/>
          <w:rFonts w:ascii="Consolas" w:hAnsi="Consolas" w:cs="Consolas"/>
          <w:sz w:val="14"/>
          <w:szCs w:val="19"/>
        </w:rPr>
      </w:pPr>
      <w:ins w:id="4466"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4467" w:author="kbatzer" w:date="2013-11-27T12:02:00Z"/>
          <w:rFonts w:ascii="Consolas" w:hAnsi="Consolas" w:cs="Consolas"/>
          <w:sz w:val="14"/>
          <w:szCs w:val="19"/>
        </w:rPr>
      </w:pPr>
      <w:ins w:id="4468"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4469" w:author="kbatzer" w:date="2013-11-27T12:02:00Z"/>
          <w:rFonts w:ascii="Consolas" w:hAnsi="Consolas" w:cs="Consolas"/>
          <w:sz w:val="14"/>
          <w:szCs w:val="19"/>
        </w:rPr>
      </w:pPr>
      <w:ins w:id="4470"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4471" w:author="kbatzer" w:date="2013-11-27T12:02:00Z"/>
          <w:rFonts w:ascii="Consolas" w:hAnsi="Consolas" w:cs="Consolas"/>
          <w:sz w:val="14"/>
          <w:szCs w:val="19"/>
        </w:rPr>
      </w:pPr>
      <w:ins w:id="44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73" w:author="kbatzer" w:date="2013-11-27T12:02:00Z"/>
          <w:rFonts w:ascii="Consolas" w:hAnsi="Consolas" w:cs="Consolas"/>
          <w:sz w:val="14"/>
          <w:szCs w:val="19"/>
        </w:rPr>
      </w:pPr>
      <w:ins w:id="44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75" w:author="kbatzer" w:date="2013-11-27T12:02:00Z"/>
          <w:rFonts w:ascii="Consolas" w:hAnsi="Consolas" w:cs="Consolas"/>
          <w:sz w:val="14"/>
          <w:szCs w:val="19"/>
        </w:rPr>
      </w:pPr>
      <w:ins w:id="447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Sleep(1);</w:t>
        </w:r>
      </w:ins>
    </w:p>
    <w:p w:rsidR="00292005" w:rsidRPr="00CC7D49" w:rsidRDefault="00292005" w:rsidP="00292005">
      <w:pPr>
        <w:autoSpaceDE w:val="0"/>
        <w:autoSpaceDN w:val="0"/>
        <w:adjustRightInd w:val="0"/>
        <w:spacing w:line="240" w:lineRule="auto"/>
        <w:ind w:firstLine="0"/>
        <w:rPr>
          <w:ins w:id="4477" w:author="kbatzer" w:date="2013-11-27T12:02:00Z"/>
          <w:rFonts w:ascii="Consolas" w:hAnsi="Consolas" w:cs="Consolas"/>
          <w:sz w:val="14"/>
          <w:szCs w:val="19"/>
        </w:rPr>
      </w:pPr>
      <w:ins w:id="44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79" w:author="kbatzer" w:date="2013-11-27T12:02:00Z"/>
          <w:rFonts w:ascii="Consolas" w:hAnsi="Consolas" w:cs="Consolas"/>
          <w:sz w:val="14"/>
          <w:szCs w:val="19"/>
        </w:rPr>
      </w:pPr>
      <w:ins w:id="44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83" w:author="kbatzer" w:date="2013-11-27T12:02:00Z"/>
          <w:rFonts w:ascii="Consolas" w:hAnsi="Consolas" w:cs="Consolas"/>
          <w:sz w:val="14"/>
          <w:szCs w:val="19"/>
        </w:rPr>
      </w:pPr>
      <w:ins w:id="44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485" w:author="kbatzer" w:date="2013-11-27T12:02:00Z"/>
          <w:rFonts w:ascii="Consolas" w:hAnsi="Consolas" w:cs="Consolas"/>
          <w:sz w:val="14"/>
          <w:szCs w:val="19"/>
        </w:rPr>
      </w:pPr>
      <w:ins w:id="4486" w:author="kbatzer" w:date="2013-11-27T12:02:00Z">
        <w:r w:rsidRPr="00CC7D49">
          <w:rPr>
            <w:rFonts w:ascii="Consolas" w:hAnsi="Consolas" w:cs="Consolas"/>
            <w:color w:val="008000"/>
            <w:sz w:val="14"/>
            <w:szCs w:val="19"/>
          </w:rPr>
          <w:t xml:space="preserve">          Data Xfer Thread entry point. Starts the thread on Start Button click </w:t>
        </w:r>
      </w:ins>
    </w:p>
    <w:p w:rsidR="00292005" w:rsidRPr="00CC7D49" w:rsidRDefault="00292005" w:rsidP="00292005">
      <w:pPr>
        <w:autoSpaceDE w:val="0"/>
        <w:autoSpaceDN w:val="0"/>
        <w:adjustRightInd w:val="0"/>
        <w:spacing w:line="240" w:lineRule="auto"/>
        <w:ind w:firstLine="0"/>
        <w:rPr>
          <w:ins w:id="4487" w:author="kbatzer" w:date="2013-11-27T12:02:00Z"/>
          <w:rFonts w:ascii="Consolas" w:hAnsi="Consolas" w:cs="Consolas"/>
          <w:sz w:val="14"/>
          <w:szCs w:val="19"/>
        </w:rPr>
      </w:pPr>
      <w:ins w:id="4488"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489" w:author="kbatzer" w:date="2013-11-27T12:02:00Z"/>
          <w:rFonts w:ascii="Consolas" w:hAnsi="Consolas" w:cs="Consolas"/>
          <w:sz w:val="14"/>
          <w:szCs w:val="19"/>
        </w:rPr>
      </w:pPr>
      <w:ins w:id="44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XferThread()</w:t>
        </w:r>
      </w:ins>
    </w:p>
    <w:p w:rsidR="00292005" w:rsidRPr="00CC7D49" w:rsidRDefault="00292005" w:rsidP="00292005">
      <w:pPr>
        <w:autoSpaceDE w:val="0"/>
        <w:autoSpaceDN w:val="0"/>
        <w:adjustRightInd w:val="0"/>
        <w:spacing w:line="240" w:lineRule="auto"/>
        <w:ind w:firstLine="0"/>
        <w:rPr>
          <w:ins w:id="4491" w:author="kbatzer" w:date="2013-11-27T12:02:00Z"/>
          <w:rFonts w:ascii="Consolas" w:hAnsi="Consolas" w:cs="Consolas"/>
          <w:sz w:val="14"/>
          <w:szCs w:val="19"/>
        </w:rPr>
      </w:pPr>
      <w:ins w:id="44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93" w:author="kbatzer" w:date="2013-11-27T12:02:00Z"/>
          <w:rFonts w:ascii="Consolas" w:hAnsi="Consolas" w:cs="Consolas"/>
          <w:sz w:val="14"/>
          <w:szCs w:val="19"/>
        </w:rPr>
      </w:pPr>
      <w:ins w:id="44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up the queue buffers</w:t>
        </w:r>
      </w:ins>
    </w:p>
    <w:p w:rsidR="00292005" w:rsidRPr="00CC7D49" w:rsidRDefault="00292005" w:rsidP="00292005">
      <w:pPr>
        <w:autoSpaceDE w:val="0"/>
        <w:autoSpaceDN w:val="0"/>
        <w:adjustRightInd w:val="0"/>
        <w:spacing w:line="240" w:lineRule="auto"/>
        <w:ind w:firstLine="0"/>
        <w:rPr>
          <w:ins w:id="4495" w:author="kbatzer" w:date="2013-11-27T12:02:00Z"/>
          <w:rFonts w:ascii="Consolas" w:hAnsi="Consolas" w:cs="Consolas"/>
          <w:sz w:val="14"/>
          <w:szCs w:val="19"/>
        </w:rPr>
      </w:pPr>
      <w:ins w:id="44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mdBuf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4497" w:author="kbatzer" w:date="2013-11-27T12:02:00Z"/>
          <w:rFonts w:ascii="Consolas" w:hAnsi="Consolas" w:cs="Consolas"/>
          <w:sz w:val="14"/>
          <w:szCs w:val="19"/>
        </w:rPr>
      </w:pPr>
      <w:ins w:id="44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xferBuf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4499" w:author="kbatzer" w:date="2013-11-27T12:02:00Z"/>
          <w:rFonts w:ascii="Consolas" w:hAnsi="Consolas" w:cs="Consolas"/>
          <w:sz w:val="14"/>
          <w:szCs w:val="19"/>
        </w:rPr>
      </w:pPr>
      <w:ins w:id="45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ovLap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4501" w:author="kbatzer" w:date="2013-11-27T12:02:00Z"/>
          <w:rFonts w:ascii="Consolas" w:hAnsi="Consolas" w:cs="Consolas"/>
          <w:sz w:val="14"/>
          <w:szCs w:val="19"/>
        </w:rPr>
      </w:pPr>
      <w:ins w:id="450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 xml:space="preserve">[][] pktsInfo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45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04" w:author="kbatzer" w:date="2013-11-27T12:02:00Z"/>
          <w:rFonts w:ascii="Consolas" w:hAnsi="Consolas" w:cs="Consolas"/>
          <w:sz w:val="14"/>
          <w:szCs w:val="19"/>
        </w:rPr>
      </w:pPr>
      <w:ins w:id="45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xStart = 0;</w:t>
        </w:r>
      </w:ins>
    </w:p>
    <w:p w:rsidR="00292005" w:rsidRPr="00CC7D49" w:rsidRDefault="00292005" w:rsidP="00292005">
      <w:pPr>
        <w:autoSpaceDE w:val="0"/>
        <w:autoSpaceDN w:val="0"/>
        <w:adjustRightInd w:val="0"/>
        <w:spacing w:line="240" w:lineRule="auto"/>
        <w:ind w:firstLine="0"/>
        <w:rPr>
          <w:ins w:id="45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07" w:author="kbatzer" w:date="2013-11-27T12:02:00Z"/>
          <w:rFonts w:ascii="Consolas" w:hAnsi="Consolas" w:cs="Consolas"/>
          <w:sz w:val="14"/>
          <w:szCs w:val="19"/>
        </w:rPr>
      </w:pPr>
      <w:ins w:id="45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4509" w:author="kbatzer" w:date="2013-11-27T12:02:00Z"/>
          <w:rFonts w:ascii="Consolas" w:hAnsi="Consolas" w:cs="Consolas"/>
          <w:sz w:val="14"/>
          <w:szCs w:val="19"/>
        </w:rPr>
      </w:pPr>
      <w:ins w:id="45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11" w:author="kbatzer" w:date="2013-11-27T12:02:00Z"/>
          <w:rFonts w:ascii="Consolas" w:hAnsi="Consolas" w:cs="Consolas"/>
          <w:sz w:val="14"/>
          <w:szCs w:val="19"/>
        </w:rPr>
      </w:pPr>
      <w:ins w:id="4512" w:author="kbatzer" w:date="2013-11-27T12:02:00Z">
        <w:r w:rsidRPr="00CC7D49">
          <w:rPr>
            <w:rFonts w:ascii="Consolas" w:hAnsi="Consolas" w:cs="Consolas"/>
            <w:sz w:val="14"/>
            <w:szCs w:val="19"/>
          </w:rPr>
          <w:t xml:space="preserve">                LockNLoad(</w:t>
        </w:r>
        <w:r w:rsidRPr="00CC7D49">
          <w:rPr>
            <w:rFonts w:ascii="Consolas" w:hAnsi="Consolas" w:cs="Consolas"/>
            <w:color w:val="0000FF"/>
            <w:sz w:val="14"/>
            <w:szCs w:val="19"/>
          </w:rPr>
          <w:t>ref</w:t>
        </w:r>
        <w:r w:rsidRPr="00CC7D49">
          <w:rPr>
            <w:rFonts w:ascii="Consolas" w:hAnsi="Consolas" w:cs="Consolas"/>
            <w:sz w:val="14"/>
            <w:szCs w:val="19"/>
          </w:rPr>
          <w:t xml:space="preserve"> xStart, cmdBufs, xferBufs, ovLaps, pktsInfo);</w:t>
        </w:r>
      </w:ins>
    </w:p>
    <w:p w:rsidR="00292005" w:rsidRPr="00CC7D49" w:rsidRDefault="00292005" w:rsidP="00292005">
      <w:pPr>
        <w:autoSpaceDE w:val="0"/>
        <w:autoSpaceDN w:val="0"/>
        <w:adjustRightInd w:val="0"/>
        <w:spacing w:line="240" w:lineRule="auto"/>
        <w:ind w:firstLine="0"/>
        <w:rPr>
          <w:ins w:id="4513" w:author="kbatzer" w:date="2013-11-27T12:02:00Z"/>
          <w:rFonts w:ascii="Consolas" w:hAnsi="Consolas" w:cs="Consolas"/>
          <w:sz w:val="14"/>
          <w:szCs w:val="19"/>
        </w:rPr>
      </w:pPr>
      <w:ins w:id="45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15" w:author="kbatzer" w:date="2013-11-27T12:02:00Z"/>
          <w:rFonts w:ascii="Consolas" w:hAnsi="Consolas" w:cs="Consolas"/>
          <w:sz w:val="14"/>
          <w:szCs w:val="19"/>
        </w:rPr>
      </w:pPr>
      <w:ins w:id="45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w:t>
        </w:r>
        <w:r w:rsidRPr="00CC7D49">
          <w:rPr>
            <w:rFonts w:ascii="Consolas" w:hAnsi="Consolas" w:cs="Consolas"/>
            <w:color w:val="2B91AF"/>
            <w:sz w:val="14"/>
            <w:szCs w:val="19"/>
          </w:rPr>
          <w:t>NullReferenceException</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4517" w:author="kbatzer" w:date="2013-11-27T12:02:00Z"/>
          <w:rFonts w:ascii="Consolas" w:hAnsi="Consolas" w:cs="Consolas"/>
          <w:sz w:val="14"/>
          <w:szCs w:val="19"/>
        </w:rPr>
      </w:pPr>
      <w:ins w:id="45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19" w:author="kbatzer" w:date="2013-11-27T12:02:00Z"/>
          <w:rFonts w:ascii="Consolas" w:hAnsi="Consolas" w:cs="Consolas"/>
          <w:sz w:val="14"/>
          <w:szCs w:val="19"/>
        </w:rPr>
      </w:pPr>
      <w:ins w:id="45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This exception gets thrown if the device is unplugged </w:t>
        </w:r>
      </w:ins>
    </w:p>
    <w:p w:rsidR="00292005" w:rsidRPr="00CC7D49" w:rsidRDefault="00292005" w:rsidP="00292005">
      <w:pPr>
        <w:autoSpaceDE w:val="0"/>
        <w:autoSpaceDN w:val="0"/>
        <w:adjustRightInd w:val="0"/>
        <w:spacing w:line="240" w:lineRule="auto"/>
        <w:ind w:firstLine="0"/>
        <w:rPr>
          <w:ins w:id="4521" w:author="kbatzer" w:date="2013-11-27T12:02:00Z"/>
          <w:rFonts w:ascii="Consolas" w:hAnsi="Consolas" w:cs="Consolas"/>
          <w:sz w:val="14"/>
          <w:szCs w:val="19"/>
        </w:rPr>
      </w:pPr>
      <w:ins w:id="45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hile we're streaming data</w:t>
        </w:r>
      </w:ins>
    </w:p>
    <w:p w:rsidR="00292005" w:rsidRPr="00CC7D49" w:rsidRDefault="00292005" w:rsidP="00292005">
      <w:pPr>
        <w:autoSpaceDE w:val="0"/>
        <w:autoSpaceDN w:val="0"/>
        <w:adjustRightInd w:val="0"/>
        <w:spacing w:line="240" w:lineRule="auto"/>
        <w:ind w:firstLine="0"/>
        <w:rPr>
          <w:ins w:id="4523" w:author="kbatzer" w:date="2013-11-27T12:02:00Z"/>
          <w:rFonts w:ascii="Consolas" w:hAnsi="Consolas" w:cs="Consolas"/>
          <w:sz w:val="14"/>
          <w:szCs w:val="19"/>
        </w:rPr>
      </w:pPr>
      <w:ins w:id="4524" w:author="kbatzer" w:date="2013-11-27T12:02:00Z">
        <w:r w:rsidRPr="00CC7D49">
          <w:rPr>
            <w:rFonts w:ascii="Consolas" w:hAnsi="Consolas" w:cs="Consolas"/>
            <w:sz w:val="14"/>
            <w:szCs w:val="19"/>
          </w:rPr>
          <w:lastRenderedPageBreak/>
          <w:t xml:space="preserve">                e.GetBaseException();</w:t>
        </w:r>
      </w:ins>
    </w:p>
    <w:p w:rsidR="00292005" w:rsidRPr="00CC7D49" w:rsidRDefault="00292005" w:rsidP="00292005">
      <w:pPr>
        <w:autoSpaceDE w:val="0"/>
        <w:autoSpaceDN w:val="0"/>
        <w:adjustRightInd w:val="0"/>
        <w:spacing w:line="240" w:lineRule="auto"/>
        <w:ind w:firstLine="0"/>
        <w:rPr>
          <w:ins w:id="4525" w:author="kbatzer" w:date="2013-11-27T12:02:00Z"/>
          <w:rFonts w:ascii="Consolas" w:hAnsi="Consolas" w:cs="Consolas"/>
          <w:sz w:val="14"/>
          <w:szCs w:val="19"/>
        </w:rPr>
      </w:pPr>
      <w:ins w:id="45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Invoke(handleException);</w:t>
        </w:r>
      </w:ins>
    </w:p>
    <w:p w:rsidR="00292005" w:rsidRPr="00CC7D49" w:rsidRDefault="00292005" w:rsidP="00292005">
      <w:pPr>
        <w:autoSpaceDE w:val="0"/>
        <w:autoSpaceDN w:val="0"/>
        <w:adjustRightInd w:val="0"/>
        <w:spacing w:line="240" w:lineRule="auto"/>
        <w:ind w:firstLine="0"/>
        <w:rPr>
          <w:ins w:id="4527" w:author="kbatzer" w:date="2013-11-27T12:02:00Z"/>
          <w:rFonts w:ascii="Consolas" w:hAnsi="Consolas" w:cs="Consolas"/>
          <w:sz w:val="14"/>
          <w:szCs w:val="19"/>
        </w:rPr>
      </w:pPr>
      <w:ins w:id="45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29" w:author="kbatzer" w:date="2013-11-27T12:02:00Z"/>
          <w:rFonts w:ascii="Consolas" w:hAnsi="Consolas" w:cs="Consolas"/>
          <w:sz w:val="14"/>
          <w:szCs w:val="19"/>
        </w:rPr>
      </w:pPr>
      <w:ins w:id="453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ispatcher</w:t>
        </w:r>
        <w:r w:rsidRPr="00CC7D49">
          <w:rPr>
            <w:rFonts w:ascii="Consolas" w:hAnsi="Consolas" w:cs="Consolas"/>
            <w:sz w:val="14"/>
            <w:szCs w:val="19"/>
          </w:rPr>
          <w:t>.CurrentDispatcher.Invoke(handleException);</w:t>
        </w:r>
      </w:ins>
    </w:p>
    <w:p w:rsidR="00292005" w:rsidRPr="00CC7D49" w:rsidRDefault="00292005" w:rsidP="00292005">
      <w:pPr>
        <w:autoSpaceDE w:val="0"/>
        <w:autoSpaceDN w:val="0"/>
        <w:adjustRightInd w:val="0"/>
        <w:spacing w:line="240" w:lineRule="auto"/>
        <w:ind w:firstLine="0"/>
        <w:rPr>
          <w:ins w:id="4531" w:author="kbatzer" w:date="2013-11-27T12:02:00Z"/>
          <w:rFonts w:ascii="Consolas" w:hAnsi="Consolas" w:cs="Consolas"/>
          <w:sz w:val="14"/>
          <w:szCs w:val="19"/>
        </w:rPr>
      </w:pPr>
      <w:ins w:id="45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Dispatcher.Invoke(handleException);</w:t>
        </w:r>
      </w:ins>
    </w:p>
    <w:p w:rsidR="00292005" w:rsidRPr="00CC7D49" w:rsidRDefault="00292005" w:rsidP="00292005">
      <w:pPr>
        <w:autoSpaceDE w:val="0"/>
        <w:autoSpaceDN w:val="0"/>
        <w:adjustRightInd w:val="0"/>
        <w:spacing w:line="240" w:lineRule="auto"/>
        <w:ind w:firstLine="0"/>
        <w:rPr>
          <w:ins w:id="45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34" w:author="kbatzer" w:date="2013-11-27T12:02:00Z"/>
          <w:rFonts w:ascii="Consolas" w:hAnsi="Consolas" w:cs="Consolas"/>
          <w:sz w:val="14"/>
          <w:szCs w:val="19"/>
        </w:rPr>
      </w:pPr>
      <w:ins w:id="45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36" w:author="kbatzer" w:date="2013-11-27T12:02:00Z"/>
          <w:rFonts w:ascii="Consolas" w:hAnsi="Consolas" w:cs="Consolas"/>
          <w:sz w:val="14"/>
          <w:szCs w:val="19"/>
        </w:rPr>
      </w:pPr>
      <w:ins w:id="45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42" w:author="kbatzer" w:date="2013-11-27T12:02:00Z"/>
          <w:rFonts w:ascii="Consolas" w:hAnsi="Consolas" w:cs="Consolas"/>
          <w:sz w:val="14"/>
          <w:szCs w:val="19"/>
        </w:rPr>
      </w:pPr>
      <w:ins w:id="45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544" w:author="kbatzer" w:date="2013-11-27T12:02:00Z"/>
          <w:rFonts w:ascii="Consolas" w:hAnsi="Consolas" w:cs="Consolas"/>
          <w:sz w:val="14"/>
          <w:szCs w:val="19"/>
        </w:rPr>
      </w:pPr>
      <w:ins w:id="4545" w:author="kbatzer" w:date="2013-11-27T12:02:00Z">
        <w:r w:rsidRPr="00CC7D49">
          <w:rPr>
            <w:rFonts w:ascii="Consolas" w:hAnsi="Consolas" w:cs="Consolas"/>
            <w:color w:val="008000"/>
            <w:sz w:val="14"/>
            <w:szCs w:val="19"/>
          </w:rPr>
          <w:t xml:space="preserve">          This is a recursive routine for pinning all the buffers used in the transfer in memory.</w:t>
        </w:r>
      </w:ins>
    </w:p>
    <w:p w:rsidR="00292005" w:rsidRPr="00CC7D49" w:rsidRDefault="00292005" w:rsidP="00292005">
      <w:pPr>
        <w:autoSpaceDE w:val="0"/>
        <w:autoSpaceDN w:val="0"/>
        <w:adjustRightInd w:val="0"/>
        <w:spacing w:line="240" w:lineRule="auto"/>
        <w:ind w:firstLine="0"/>
        <w:rPr>
          <w:ins w:id="4546" w:author="kbatzer" w:date="2013-11-27T12:02:00Z"/>
          <w:rFonts w:ascii="Consolas" w:hAnsi="Consolas" w:cs="Consolas"/>
          <w:sz w:val="14"/>
          <w:szCs w:val="19"/>
        </w:rPr>
      </w:pPr>
      <w:ins w:id="4547" w:author="kbatzer" w:date="2013-11-27T12:02:00Z">
        <w:r w:rsidRPr="00CC7D49">
          <w:rPr>
            <w:rFonts w:ascii="Consolas" w:hAnsi="Consolas" w:cs="Consolas"/>
            <w:color w:val="008000"/>
            <w:sz w:val="14"/>
            <w:szCs w:val="19"/>
          </w:rPr>
          <w:t xml:space="preserve">        It will get recursively called QueueSz times.  On the QueueSz_th call, it will call</w:t>
        </w:r>
      </w:ins>
    </w:p>
    <w:p w:rsidR="00292005" w:rsidRPr="00CC7D49" w:rsidRDefault="00292005" w:rsidP="00292005">
      <w:pPr>
        <w:autoSpaceDE w:val="0"/>
        <w:autoSpaceDN w:val="0"/>
        <w:adjustRightInd w:val="0"/>
        <w:spacing w:line="240" w:lineRule="auto"/>
        <w:ind w:firstLine="0"/>
        <w:rPr>
          <w:ins w:id="4548" w:author="kbatzer" w:date="2013-11-27T12:02:00Z"/>
          <w:rFonts w:ascii="Consolas" w:hAnsi="Consolas" w:cs="Consolas"/>
          <w:sz w:val="14"/>
          <w:szCs w:val="19"/>
        </w:rPr>
      </w:pPr>
      <w:ins w:id="4549" w:author="kbatzer" w:date="2013-11-27T12:02:00Z">
        <w:r w:rsidRPr="00CC7D49">
          <w:rPr>
            <w:rFonts w:ascii="Consolas" w:hAnsi="Consolas" w:cs="Consolas"/>
            <w:color w:val="008000"/>
            <w:sz w:val="14"/>
            <w:szCs w:val="19"/>
          </w:rPr>
          <w:t xml:space="preserve">        XferData, which will loop, transferring data, until the stop button is clicked.</w:t>
        </w:r>
      </w:ins>
    </w:p>
    <w:p w:rsidR="00292005" w:rsidRPr="00CC7D49" w:rsidRDefault="00292005" w:rsidP="00292005">
      <w:pPr>
        <w:autoSpaceDE w:val="0"/>
        <w:autoSpaceDN w:val="0"/>
        <w:adjustRightInd w:val="0"/>
        <w:spacing w:line="240" w:lineRule="auto"/>
        <w:ind w:firstLine="0"/>
        <w:rPr>
          <w:ins w:id="4550" w:author="kbatzer" w:date="2013-11-27T12:02:00Z"/>
          <w:rFonts w:ascii="Consolas" w:hAnsi="Consolas" w:cs="Consolas"/>
          <w:sz w:val="14"/>
          <w:szCs w:val="19"/>
        </w:rPr>
      </w:pPr>
      <w:ins w:id="4551" w:author="kbatzer" w:date="2013-11-27T12:02:00Z">
        <w:r w:rsidRPr="00CC7D49">
          <w:rPr>
            <w:rFonts w:ascii="Consolas" w:hAnsi="Consolas" w:cs="Consolas"/>
            <w:color w:val="008000"/>
            <w:sz w:val="14"/>
            <w:szCs w:val="19"/>
          </w:rPr>
          <w:t xml:space="preserve">        Then, the recursion will unwind.</w:t>
        </w:r>
      </w:ins>
    </w:p>
    <w:p w:rsidR="00292005" w:rsidRPr="00CC7D49" w:rsidRDefault="00292005" w:rsidP="00292005">
      <w:pPr>
        <w:autoSpaceDE w:val="0"/>
        <w:autoSpaceDN w:val="0"/>
        <w:adjustRightInd w:val="0"/>
        <w:spacing w:line="240" w:lineRule="auto"/>
        <w:ind w:firstLine="0"/>
        <w:rPr>
          <w:ins w:id="4552" w:author="kbatzer" w:date="2013-11-27T12:02:00Z"/>
          <w:rFonts w:ascii="Consolas" w:hAnsi="Consolas" w:cs="Consolas"/>
          <w:sz w:val="14"/>
          <w:szCs w:val="19"/>
        </w:rPr>
      </w:pPr>
      <w:ins w:id="4553"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554" w:author="kbatzer" w:date="2013-11-27T12:02:00Z"/>
          <w:rFonts w:ascii="Consolas" w:hAnsi="Consolas" w:cs="Consolas"/>
          <w:sz w:val="14"/>
          <w:szCs w:val="19"/>
        </w:rPr>
      </w:pPr>
      <w:ins w:id="45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ckNLoad(</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w:t>
        </w:r>
        <w:r w:rsidRPr="00CC7D49">
          <w:rPr>
            <w:rFonts w:ascii="Consolas" w:hAnsi="Consolas" w:cs="Consolas"/>
            <w:color w:val="0000FF"/>
            <w:sz w:val="14"/>
            <w:szCs w:val="19"/>
          </w:rPr>
          <w:t>byte</w:t>
        </w:r>
        <w:r w:rsidRPr="00CC7D49">
          <w:rPr>
            <w:rFonts w:ascii="Consolas" w:hAnsi="Consolas" w:cs="Consolas"/>
            <w:sz w:val="14"/>
            <w:szCs w:val="19"/>
          </w:rPr>
          <w:t xml:space="preserve">[][] cBufs, </w:t>
        </w:r>
        <w:r w:rsidRPr="00CC7D49">
          <w:rPr>
            <w:rFonts w:ascii="Consolas" w:hAnsi="Consolas" w:cs="Consolas"/>
            <w:color w:val="0000FF"/>
            <w:sz w:val="14"/>
            <w:szCs w:val="19"/>
          </w:rPr>
          <w:t>byte</w:t>
        </w:r>
        <w:r w:rsidRPr="00CC7D49">
          <w:rPr>
            <w:rFonts w:ascii="Consolas" w:hAnsi="Consolas" w:cs="Consolas"/>
            <w:sz w:val="14"/>
            <w:szCs w:val="19"/>
          </w:rPr>
          <w:t xml:space="preserve">[][] xBufs, </w:t>
        </w:r>
        <w:r w:rsidRPr="00CC7D49">
          <w:rPr>
            <w:rFonts w:ascii="Consolas" w:hAnsi="Consolas" w:cs="Consolas"/>
            <w:color w:val="0000FF"/>
            <w:sz w:val="14"/>
            <w:szCs w:val="19"/>
          </w:rPr>
          <w:t>byte</w:t>
        </w:r>
        <w:r w:rsidRPr="00CC7D49">
          <w:rPr>
            <w:rFonts w:ascii="Consolas" w:hAnsi="Consolas" w:cs="Consolas"/>
            <w:sz w:val="14"/>
            <w:szCs w:val="19"/>
          </w:rPr>
          <w:t xml:space="preserve">[][] oLaps, </w:t>
        </w:r>
        <w:r w:rsidRPr="00CC7D49">
          <w:rPr>
            <w:rFonts w:ascii="Consolas" w:hAnsi="Consolas" w:cs="Consolas"/>
            <w:color w:val="2B91AF"/>
            <w:sz w:val="14"/>
            <w:szCs w:val="19"/>
          </w:rPr>
          <w:t>ISO_PKT_INFO</w:t>
        </w:r>
        <w:r w:rsidRPr="00CC7D49">
          <w:rPr>
            <w:rFonts w:ascii="Consolas" w:hAnsi="Consolas" w:cs="Consolas"/>
            <w:sz w:val="14"/>
            <w:szCs w:val="19"/>
          </w:rPr>
          <w:t>[][] pktsInfo)</w:t>
        </w:r>
      </w:ins>
    </w:p>
    <w:p w:rsidR="00292005" w:rsidRPr="00CC7D49" w:rsidRDefault="00292005" w:rsidP="00292005">
      <w:pPr>
        <w:autoSpaceDE w:val="0"/>
        <w:autoSpaceDN w:val="0"/>
        <w:adjustRightInd w:val="0"/>
        <w:spacing w:line="240" w:lineRule="auto"/>
        <w:ind w:firstLine="0"/>
        <w:rPr>
          <w:ins w:id="4556" w:author="kbatzer" w:date="2013-11-27T12:02:00Z"/>
          <w:rFonts w:ascii="Consolas" w:hAnsi="Consolas" w:cs="Consolas"/>
          <w:sz w:val="14"/>
          <w:szCs w:val="19"/>
        </w:rPr>
      </w:pPr>
      <w:ins w:id="455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58" w:author="kbatzer" w:date="2013-11-27T12:02:00Z"/>
          <w:rFonts w:ascii="Consolas" w:hAnsi="Consolas" w:cs="Consolas"/>
          <w:sz w:val="14"/>
          <w:szCs w:val="19"/>
        </w:rPr>
      </w:pPr>
      <w:ins w:id="45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llocate one set of buffers for the queue</w:t>
        </w:r>
      </w:ins>
    </w:p>
    <w:p w:rsidR="00292005" w:rsidRPr="00CC7D49" w:rsidRDefault="00292005" w:rsidP="00292005">
      <w:pPr>
        <w:autoSpaceDE w:val="0"/>
        <w:autoSpaceDN w:val="0"/>
        <w:adjustRightInd w:val="0"/>
        <w:spacing w:line="240" w:lineRule="auto"/>
        <w:ind w:firstLine="0"/>
        <w:rPr>
          <w:ins w:id="4560" w:author="kbatzer" w:date="2013-11-27T12:02:00Z"/>
          <w:rFonts w:ascii="Consolas" w:hAnsi="Consolas" w:cs="Consolas"/>
          <w:sz w:val="14"/>
          <w:szCs w:val="19"/>
        </w:rPr>
      </w:pPr>
      <w:ins w:id="4561" w:author="kbatzer" w:date="2013-11-27T12:02:00Z">
        <w:r w:rsidRPr="00CC7D49">
          <w:rPr>
            <w:rFonts w:ascii="Consolas" w:hAnsi="Consolas" w:cs="Consolas"/>
            <w:sz w:val="14"/>
            <w:szCs w:val="19"/>
          </w:rPr>
          <w:t xml:space="preserve">            cBufs[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w:t>
        </w:r>
        <w:r w:rsidRPr="00CC7D49">
          <w:rPr>
            <w:rFonts w:ascii="Consolas" w:hAnsi="Consolas" w:cs="Consolas"/>
            <w:color w:val="2B91AF"/>
            <w:sz w:val="14"/>
            <w:szCs w:val="19"/>
          </w:rPr>
          <w:t>CyConst</w:t>
        </w:r>
        <w:r w:rsidRPr="00CC7D49">
          <w:rPr>
            <w:rFonts w:ascii="Consolas" w:hAnsi="Consolas" w:cs="Consolas"/>
            <w:sz w:val="14"/>
            <w:szCs w:val="19"/>
          </w:rPr>
          <w:t>.SINGLE_XFER_LEN + IsoPktBlockSize];</w:t>
        </w:r>
      </w:ins>
    </w:p>
    <w:p w:rsidR="00292005" w:rsidRPr="00CC7D49" w:rsidRDefault="00292005" w:rsidP="00292005">
      <w:pPr>
        <w:autoSpaceDE w:val="0"/>
        <w:autoSpaceDN w:val="0"/>
        <w:adjustRightInd w:val="0"/>
        <w:spacing w:line="240" w:lineRule="auto"/>
        <w:ind w:firstLine="0"/>
        <w:rPr>
          <w:ins w:id="4562" w:author="kbatzer" w:date="2013-11-27T12:02:00Z"/>
          <w:rFonts w:ascii="Consolas" w:hAnsi="Consolas" w:cs="Consolas"/>
          <w:sz w:val="14"/>
          <w:szCs w:val="19"/>
        </w:rPr>
      </w:pPr>
      <w:ins w:id="4563" w:author="kbatzer" w:date="2013-11-27T12:02:00Z">
        <w:r w:rsidRPr="00CC7D49">
          <w:rPr>
            <w:rFonts w:ascii="Consolas" w:hAnsi="Consolas" w:cs="Consolas"/>
            <w:sz w:val="14"/>
            <w:szCs w:val="19"/>
          </w:rPr>
          <w:t xml:space="preserve">            xBufs[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BufSz];</w:t>
        </w:r>
      </w:ins>
    </w:p>
    <w:p w:rsidR="00292005" w:rsidRPr="00CC7D49" w:rsidRDefault="00292005" w:rsidP="00292005">
      <w:pPr>
        <w:autoSpaceDE w:val="0"/>
        <w:autoSpaceDN w:val="0"/>
        <w:adjustRightInd w:val="0"/>
        <w:spacing w:line="240" w:lineRule="auto"/>
        <w:ind w:firstLine="0"/>
        <w:rPr>
          <w:ins w:id="4564" w:author="kbatzer" w:date="2013-11-27T12:02:00Z"/>
          <w:rFonts w:ascii="Consolas" w:hAnsi="Consolas" w:cs="Consolas"/>
          <w:sz w:val="14"/>
          <w:szCs w:val="19"/>
        </w:rPr>
      </w:pPr>
      <w:ins w:id="4565" w:author="kbatzer" w:date="2013-11-27T12:02:00Z">
        <w:r w:rsidRPr="00CC7D49">
          <w:rPr>
            <w:rFonts w:ascii="Consolas" w:hAnsi="Consolas" w:cs="Consolas"/>
            <w:sz w:val="14"/>
            <w:szCs w:val="19"/>
          </w:rPr>
          <w:t xml:space="preserve">            oLaps[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20];</w:t>
        </w:r>
      </w:ins>
    </w:p>
    <w:p w:rsidR="00292005" w:rsidRPr="00CC7D49" w:rsidRDefault="00292005" w:rsidP="00292005">
      <w:pPr>
        <w:autoSpaceDE w:val="0"/>
        <w:autoSpaceDN w:val="0"/>
        <w:adjustRightInd w:val="0"/>
        <w:spacing w:line="240" w:lineRule="auto"/>
        <w:ind w:firstLine="0"/>
        <w:rPr>
          <w:ins w:id="4566" w:author="kbatzer" w:date="2013-11-27T12:02:00Z"/>
          <w:rFonts w:ascii="Consolas" w:hAnsi="Consolas" w:cs="Consolas"/>
          <w:sz w:val="14"/>
          <w:szCs w:val="19"/>
        </w:rPr>
      </w:pPr>
      <w:ins w:id="4567" w:author="kbatzer" w:date="2013-11-27T12:02:00Z">
        <w:r w:rsidRPr="00CC7D49">
          <w:rPr>
            <w:rFonts w:ascii="Consolas" w:hAnsi="Consolas" w:cs="Consolas"/>
            <w:sz w:val="14"/>
            <w:szCs w:val="19"/>
          </w:rPr>
          <w:t xml:space="preserve">            pktsInfo[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PPX];</w:t>
        </w:r>
      </w:ins>
    </w:p>
    <w:p w:rsidR="00292005" w:rsidRPr="00CC7D49" w:rsidRDefault="00292005" w:rsidP="00292005">
      <w:pPr>
        <w:autoSpaceDE w:val="0"/>
        <w:autoSpaceDN w:val="0"/>
        <w:adjustRightInd w:val="0"/>
        <w:spacing w:line="240" w:lineRule="auto"/>
        <w:ind w:firstLine="0"/>
        <w:rPr>
          <w:ins w:id="45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69" w:author="kbatzer" w:date="2013-11-27T12:02:00Z"/>
          <w:rFonts w:ascii="Consolas" w:hAnsi="Consolas" w:cs="Consolas"/>
          <w:sz w:val="14"/>
          <w:szCs w:val="19"/>
        </w:rPr>
      </w:pPr>
      <w:ins w:id="45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ixed</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L0 = oLaps[j], tc0 = cBufs[j], tb0 = xBufs[j])  </w:t>
        </w:r>
        <w:r w:rsidRPr="00CC7D49">
          <w:rPr>
            <w:rFonts w:ascii="Consolas" w:hAnsi="Consolas" w:cs="Consolas"/>
            <w:color w:val="008000"/>
            <w:sz w:val="14"/>
            <w:szCs w:val="19"/>
          </w:rPr>
          <w:t>// Pin the buffers in memory</w:t>
        </w:r>
      </w:ins>
    </w:p>
    <w:p w:rsidR="00292005" w:rsidRPr="00CC7D49" w:rsidRDefault="00292005" w:rsidP="00292005">
      <w:pPr>
        <w:autoSpaceDE w:val="0"/>
        <w:autoSpaceDN w:val="0"/>
        <w:adjustRightInd w:val="0"/>
        <w:spacing w:line="240" w:lineRule="auto"/>
        <w:ind w:firstLine="0"/>
        <w:rPr>
          <w:ins w:id="4571" w:author="kbatzer" w:date="2013-11-27T12:02:00Z"/>
          <w:rFonts w:ascii="Consolas" w:hAnsi="Consolas" w:cs="Consolas"/>
          <w:sz w:val="14"/>
          <w:szCs w:val="19"/>
        </w:rPr>
      </w:pPr>
      <w:ins w:id="45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73" w:author="kbatzer" w:date="2013-11-27T12:02:00Z"/>
          <w:rFonts w:ascii="Consolas" w:hAnsi="Consolas" w:cs="Consolas"/>
          <w:sz w:val="14"/>
          <w:szCs w:val="19"/>
        </w:rPr>
      </w:pPr>
      <w:ins w:id="457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OVERLAPPED</w:t>
        </w:r>
        <w:r w:rsidRPr="00CC7D49">
          <w:rPr>
            <w:rFonts w:ascii="Consolas" w:hAnsi="Consolas" w:cs="Consolas"/>
            <w:sz w:val="14"/>
            <w:szCs w:val="19"/>
          </w:rPr>
          <w:t>* ovLapStatus = (</w:t>
        </w:r>
        <w:r w:rsidRPr="00CC7D49">
          <w:rPr>
            <w:rFonts w:ascii="Consolas" w:hAnsi="Consolas" w:cs="Consolas"/>
            <w:color w:val="2B91AF"/>
            <w:sz w:val="14"/>
            <w:szCs w:val="19"/>
          </w:rPr>
          <w:t>OVERLAPPED</w:t>
        </w:r>
        <w:r w:rsidRPr="00CC7D49">
          <w:rPr>
            <w:rFonts w:ascii="Consolas" w:hAnsi="Consolas" w:cs="Consolas"/>
            <w:sz w:val="14"/>
            <w:szCs w:val="19"/>
          </w:rPr>
          <w:t>*)tL0;</w:t>
        </w:r>
      </w:ins>
    </w:p>
    <w:p w:rsidR="00292005" w:rsidRPr="00CC7D49" w:rsidRDefault="00292005" w:rsidP="00292005">
      <w:pPr>
        <w:autoSpaceDE w:val="0"/>
        <w:autoSpaceDN w:val="0"/>
        <w:adjustRightInd w:val="0"/>
        <w:spacing w:line="240" w:lineRule="auto"/>
        <w:ind w:firstLine="0"/>
        <w:rPr>
          <w:ins w:id="4575" w:author="kbatzer" w:date="2013-11-27T12:02:00Z"/>
          <w:rFonts w:ascii="Consolas" w:hAnsi="Consolas" w:cs="Consolas"/>
          <w:sz w:val="14"/>
          <w:szCs w:val="19"/>
        </w:rPr>
      </w:pPr>
      <w:ins w:id="4576" w:author="kbatzer" w:date="2013-11-27T12:02:00Z">
        <w:r w:rsidRPr="00CC7D49">
          <w:rPr>
            <w:rFonts w:ascii="Consolas" w:hAnsi="Consolas" w:cs="Consolas"/>
            <w:sz w:val="14"/>
            <w:szCs w:val="19"/>
          </w:rPr>
          <w:t xml:space="preserve">                ovLapStatus-&gt;hEvent = (</w:t>
        </w:r>
        <w:r w:rsidRPr="00CC7D49">
          <w:rPr>
            <w:rFonts w:ascii="Consolas" w:hAnsi="Consolas" w:cs="Consolas"/>
            <w:color w:val="2B91AF"/>
            <w:sz w:val="14"/>
            <w:szCs w:val="19"/>
          </w:rPr>
          <w:t>IntPtr</w:t>
        </w:r>
        <w:r w:rsidRPr="00CC7D49">
          <w:rPr>
            <w:rFonts w:ascii="Consolas" w:hAnsi="Consolas" w:cs="Consolas"/>
            <w:sz w:val="14"/>
            <w:szCs w:val="19"/>
          </w:rPr>
          <w:t>)</w:t>
        </w:r>
        <w:r w:rsidRPr="00CC7D49">
          <w:rPr>
            <w:rFonts w:ascii="Consolas" w:hAnsi="Consolas" w:cs="Consolas"/>
            <w:color w:val="2B91AF"/>
            <w:sz w:val="14"/>
            <w:szCs w:val="19"/>
          </w:rPr>
          <w:t>PInvoke</w:t>
        </w:r>
        <w:r w:rsidRPr="00CC7D49">
          <w:rPr>
            <w:rFonts w:ascii="Consolas" w:hAnsi="Consolas" w:cs="Consolas"/>
            <w:sz w:val="14"/>
            <w:szCs w:val="19"/>
          </w:rPr>
          <w:t>.CreateEvent(0, 0, 0, 0);</w:t>
        </w:r>
      </w:ins>
    </w:p>
    <w:p w:rsidR="00292005" w:rsidRPr="00CC7D49" w:rsidRDefault="00292005" w:rsidP="00292005">
      <w:pPr>
        <w:autoSpaceDE w:val="0"/>
        <w:autoSpaceDN w:val="0"/>
        <w:adjustRightInd w:val="0"/>
        <w:spacing w:line="240" w:lineRule="auto"/>
        <w:ind w:firstLine="0"/>
        <w:rPr>
          <w:ins w:id="45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78" w:author="kbatzer" w:date="2013-11-27T12:02:00Z"/>
          <w:rFonts w:ascii="Consolas" w:hAnsi="Consolas" w:cs="Consolas"/>
          <w:sz w:val="14"/>
          <w:szCs w:val="19"/>
        </w:rPr>
      </w:pPr>
      <w:ins w:id="457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re-load the queue with a request</w:t>
        </w:r>
      </w:ins>
    </w:p>
    <w:p w:rsidR="00292005" w:rsidRPr="00CC7D49" w:rsidRDefault="00292005" w:rsidP="00292005">
      <w:pPr>
        <w:autoSpaceDE w:val="0"/>
        <w:autoSpaceDN w:val="0"/>
        <w:adjustRightInd w:val="0"/>
        <w:spacing w:line="240" w:lineRule="auto"/>
        <w:ind w:firstLine="0"/>
        <w:rPr>
          <w:ins w:id="4580" w:author="kbatzer" w:date="2013-11-27T12:02:00Z"/>
          <w:rFonts w:ascii="Consolas" w:hAnsi="Consolas" w:cs="Consolas"/>
          <w:sz w:val="14"/>
          <w:szCs w:val="19"/>
        </w:rPr>
      </w:pPr>
      <w:ins w:id="45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en = BufSz;</w:t>
        </w:r>
      </w:ins>
    </w:p>
    <w:p w:rsidR="00292005" w:rsidRPr="00CC7D49" w:rsidRDefault="00292005" w:rsidP="00292005">
      <w:pPr>
        <w:autoSpaceDE w:val="0"/>
        <w:autoSpaceDN w:val="0"/>
        <w:adjustRightInd w:val="0"/>
        <w:spacing w:line="240" w:lineRule="auto"/>
        <w:ind w:firstLine="0"/>
        <w:rPr>
          <w:ins w:id="4582" w:author="kbatzer" w:date="2013-11-27T12:02:00Z"/>
          <w:rFonts w:ascii="Consolas" w:hAnsi="Consolas" w:cs="Consolas"/>
          <w:sz w:val="14"/>
          <w:szCs w:val="19"/>
        </w:rPr>
      </w:pPr>
      <w:ins w:id="4583" w:author="kbatzer" w:date="2013-11-27T12:02:00Z">
        <w:r w:rsidRPr="00CC7D49">
          <w:rPr>
            <w:rFonts w:ascii="Consolas" w:hAnsi="Consolas" w:cs="Consolas"/>
            <w:sz w:val="14"/>
            <w:szCs w:val="19"/>
          </w:rPr>
          <w:t xml:space="preserve">                EndPoint.BeginDataXfer(</w:t>
        </w:r>
        <w:r w:rsidRPr="00CC7D49">
          <w:rPr>
            <w:rFonts w:ascii="Consolas" w:hAnsi="Consolas" w:cs="Consolas"/>
            <w:color w:val="0000FF"/>
            <w:sz w:val="14"/>
            <w:szCs w:val="19"/>
          </w:rPr>
          <w:t>ref</w:t>
        </w:r>
        <w:r w:rsidRPr="00CC7D49">
          <w:rPr>
            <w:rFonts w:ascii="Consolas" w:hAnsi="Consolas" w:cs="Consolas"/>
            <w:sz w:val="14"/>
            <w:szCs w:val="19"/>
          </w:rPr>
          <w:t xml:space="preserve"> cBufs[j], </w:t>
        </w:r>
        <w:r w:rsidRPr="00CC7D49">
          <w:rPr>
            <w:rFonts w:ascii="Consolas" w:hAnsi="Consolas" w:cs="Consolas"/>
            <w:color w:val="0000FF"/>
            <w:sz w:val="14"/>
            <w:szCs w:val="19"/>
          </w:rPr>
          <w:t>ref</w:t>
        </w:r>
        <w:r w:rsidRPr="00CC7D49">
          <w:rPr>
            <w:rFonts w:ascii="Consolas" w:hAnsi="Consolas" w:cs="Consolas"/>
            <w:sz w:val="14"/>
            <w:szCs w:val="19"/>
          </w:rPr>
          <w:t xml:space="preserve"> xBufs[j],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j]);</w:t>
        </w:r>
      </w:ins>
    </w:p>
    <w:p w:rsidR="00292005" w:rsidRPr="00CC7D49" w:rsidRDefault="00292005" w:rsidP="00292005">
      <w:pPr>
        <w:autoSpaceDE w:val="0"/>
        <w:autoSpaceDN w:val="0"/>
        <w:adjustRightInd w:val="0"/>
        <w:spacing w:line="240" w:lineRule="auto"/>
        <w:ind w:firstLine="0"/>
        <w:rPr>
          <w:ins w:id="45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85" w:author="kbatzer" w:date="2013-11-27T12:02:00Z"/>
          <w:rFonts w:ascii="Consolas" w:hAnsi="Consolas" w:cs="Consolas"/>
          <w:sz w:val="14"/>
          <w:szCs w:val="19"/>
        </w:rPr>
      </w:pPr>
      <w:ins w:id="4586" w:author="kbatzer" w:date="2013-11-27T12:02:00Z">
        <w:r w:rsidRPr="00CC7D49">
          <w:rPr>
            <w:rFonts w:ascii="Consolas" w:hAnsi="Consolas" w:cs="Consolas"/>
            <w:sz w:val="14"/>
            <w:szCs w:val="19"/>
          </w:rPr>
          <w:t xml:space="preserve">                j++;</w:t>
        </w:r>
      </w:ins>
    </w:p>
    <w:p w:rsidR="00292005" w:rsidRPr="00CC7D49" w:rsidRDefault="00292005" w:rsidP="00292005">
      <w:pPr>
        <w:autoSpaceDE w:val="0"/>
        <w:autoSpaceDN w:val="0"/>
        <w:adjustRightInd w:val="0"/>
        <w:spacing w:line="240" w:lineRule="auto"/>
        <w:ind w:firstLine="0"/>
        <w:rPr>
          <w:ins w:id="45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88" w:author="kbatzer" w:date="2013-11-27T12:02:00Z"/>
          <w:rFonts w:ascii="Consolas" w:hAnsi="Consolas" w:cs="Consolas"/>
          <w:sz w:val="14"/>
          <w:szCs w:val="19"/>
        </w:rPr>
      </w:pPr>
      <w:ins w:id="45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j &lt; QueueSz)</w:t>
        </w:r>
      </w:ins>
    </w:p>
    <w:p w:rsidR="00292005" w:rsidRPr="00CC7D49" w:rsidRDefault="00292005" w:rsidP="00292005">
      <w:pPr>
        <w:autoSpaceDE w:val="0"/>
        <w:autoSpaceDN w:val="0"/>
        <w:adjustRightInd w:val="0"/>
        <w:spacing w:line="240" w:lineRule="auto"/>
        <w:ind w:firstLine="0"/>
        <w:rPr>
          <w:ins w:id="4590" w:author="kbatzer" w:date="2013-11-27T12:02:00Z"/>
          <w:rFonts w:ascii="Consolas" w:hAnsi="Consolas" w:cs="Consolas"/>
          <w:sz w:val="14"/>
          <w:szCs w:val="19"/>
        </w:rPr>
      </w:pPr>
      <w:ins w:id="4591" w:author="kbatzer" w:date="2013-11-27T12:02:00Z">
        <w:r w:rsidRPr="00CC7D49">
          <w:rPr>
            <w:rFonts w:ascii="Consolas" w:hAnsi="Consolas" w:cs="Consolas"/>
            <w:sz w:val="14"/>
            <w:szCs w:val="19"/>
          </w:rPr>
          <w:t xml:space="preserve">                    LockNLoad(</w:t>
        </w:r>
        <w:r w:rsidRPr="00CC7D49">
          <w:rPr>
            <w:rFonts w:ascii="Consolas" w:hAnsi="Consolas" w:cs="Consolas"/>
            <w:color w:val="0000FF"/>
            <w:sz w:val="14"/>
            <w:szCs w:val="19"/>
          </w:rPr>
          <w:t>ref</w:t>
        </w:r>
        <w:r w:rsidRPr="00CC7D49">
          <w:rPr>
            <w:rFonts w:ascii="Consolas" w:hAnsi="Consolas" w:cs="Consolas"/>
            <w:sz w:val="14"/>
            <w:szCs w:val="19"/>
          </w:rPr>
          <w:t xml:space="preserve"> j, cBufs, xBufs, oLaps, pktsInfo);  </w:t>
        </w:r>
        <w:r w:rsidRPr="00CC7D49">
          <w:rPr>
            <w:rFonts w:ascii="Consolas" w:hAnsi="Consolas" w:cs="Consolas"/>
            <w:color w:val="008000"/>
            <w:sz w:val="14"/>
            <w:szCs w:val="19"/>
          </w:rPr>
          <w:t>// Recursive call to pin next buffers in memory</w:t>
        </w:r>
      </w:ins>
    </w:p>
    <w:p w:rsidR="00292005" w:rsidRPr="00CC7D49" w:rsidRDefault="00292005" w:rsidP="00292005">
      <w:pPr>
        <w:autoSpaceDE w:val="0"/>
        <w:autoSpaceDN w:val="0"/>
        <w:adjustRightInd w:val="0"/>
        <w:spacing w:line="240" w:lineRule="auto"/>
        <w:ind w:firstLine="0"/>
        <w:rPr>
          <w:ins w:id="4592" w:author="kbatzer" w:date="2013-11-27T12:02:00Z"/>
          <w:rFonts w:ascii="Consolas" w:hAnsi="Consolas" w:cs="Consolas"/>
          <w:sz w:val="14"/>
          <w:szCs w:val="19"/>
        </w:rPr>
      </w:pPr>
      <w:ins w:id="45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594" w:author="kbatzer" w:date="2013-11-27T12:02:00Z"/>
          <w:rFonts w:ascii="Consolas" w:hAnsi="Consolas" w:cs="Consolas"/>
          <w:sz w:val="14"/>
          <w:szCs w:val="19"/>
        </w:rPr>
      </w:pPr>
      <w:ins w:id="4595" w:author="kbatzer" w:date="2013-11-27T12:02:00Z">
        <w:r w:rsidRPr="00CC7D49">
          <w:rPr>
            <w:rFonts w:ascii="Consolas" w:hAnsi="Consolas" w:cs="Consolas"/>
            <w:sz w:val="14"/>
            <w:szCs w:val="19"/>
          </w:rPr>
          <w:t xml:space="preserve">                    XferData(cBufs, xBufs, oLaps, pktsInfo);          </w:t>
        </w:r>
        <w:r w:rsidRPr="00CC7D49">
          <w:rPr>
            <w:rFonts w:ascii="Consolas" w:hAnsi="Consolas" w:cs="Consolas"/>
            <w:color w:val="008000"/>
            <w:sz w:val="14"/>
            <w:szCs w:val="19"/>
          </w:rPr>
          <w:t>// All loaded. Let's go!</w:t>
        </w:r>
      </w:ins>
    </w:p>
    <w:p w:rsidR="00292005" w:rsidRPr="00CC7D49" w:rsidRDefault="00292005" w:rsidP="00292005">
      <w:pPr>
        <w:autoSpaceDE w:val="0"/>
        <w:autoSpaceDN w:val="0"/>
        <w:adjustRightInd w:val="0"/>
        <w:spacing w:line="240" w:lineRule="auto"/>
        <w:ind w:firstLine="0"/>
        <w:rPr>
          <w:ins w:id="45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97" w:author="kbatzer" w:date="2013-11-27T12:02:00Z"/>
          <w:rFonts w:ascii="Consolas" w:hAnsi="Consolas" w:cs="Consolas"/>
          <w:sz w:val="14"/>
          <w:szCs w:val="19"/>
        </w:rPr>
      </w:pPr>
      <w:ins w:id="45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00" w:author="kbatzer" w:date="2013-11-27T12:02:00Z"/>
          <w:rFonts w:ascii="Consolas" w:hAnsi="Consolas" w:cs="Consolas"/>
          <w:sz w:val="14"/>
          <w:szCs w:val="19"/>
        </w:rPr>
      </w:pPr>
      <w:ins w:id="46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05" w:author="kbatzer" w:date="2013-11-27T12:02:00Z"/>
          <w:rFonts w:ascii="Consolas" w:hAnsi="Consolas" w:cs="Consolas"/>
          <w:sz w:val="14"/>
          <w:szCs w:val="19"/>
        </w:rPr>
      </w:pPr>
      <w:ins w:id="46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607" w:author="kbatzer" w:date="2013-11-27T12:02:00Z"/>
          <w:rFonts w:ascii="Consolas" w:hAnsi="Consolas" w:cs="Consolas"/>
          <w:sz w:val="14"/>
          <w:szCs w:val="19"/>
        </w:rPr>
      </w:pPr>
      <w:ins w:id="4608" w:author="kbatzer" w:date="2013-11-27T12:02:00Z">
        <w:r w:rsidRPr="00CC7D49">
          <w:rPr>
            <w:rFonts w:ascii="Consolas" w:hAnsi="Consolas" w:cs="Consolas"/>
            <w:color w:val="008000"/>
            <w:sz w:val="14"/>
            <w:szCs w:val="19"/>
          </w:rPr>
          <w:t xml:space="preserve">          Called at the end of recursive method, LockNLoad().</w:t>
        </w:r>
      </w:ins>
    </w:p>
    <w:p w:rsidR="00292005" w:rsidRPr="00CC7D49" w:rsidRDefault="00292005" w:rsidP="00292005">
      <w:pPr>
        <w:autoSpaceDE w:val="0"/>
        <w:autoSpaceDN w:val="0"/>
        <w:adjustRightInd w:val="0"/>
        <w:spacing w:line="240" w:lineRule="auto"/>
        <w:ind w:firstLine="0"/>
        <w:rPr>
          <w:ins w:id="4609" w:author="kbatzer" w:date="2013-11-27T12:02:00Z"/>
          <w:rFonts w:ascii="Consolas" w:hAnsi="Consolas" w:cs="Consolas"/>
          <w:sz w:val="14"/>
          <w:szCs w:val="19"/>
        </w:rPr>
      </w:pPr>
      <w:ins w:id="4610" w:author="kbatzer" w:date="2013-11-27T12:02:00Z">
        <w:r w:rsidRPr="00CC7D49">
          <w:rPr>
            <w:rFonts w:ascii="Consolas" w:hAnsi="Consolas" w:cs="Consolas"/>
            <w:color w:val="008000"/>
            <w:sz w:val="14"/>
            <w:szCs w:val="19"/>
          </w:rPr>
          <w:t xml:space="preserve">          XferData() implements the infinite transfer loop</w:t>
        </w:r>
      </w:ins>
    </w:p>
    <w:p w:rsidR="00292005" w:rsidRPr="00CC7D49" w:rsidRDefault="00292005" w:rsidP="00292005">
      <w:pPr>
        <w:autoSpaceDE w:val="0"/>
        <w:autoSpaceDN w:val="0"/>
        <w:adjustRightInd w:val="0"/>
        <w:spacing w:line="240" w:lineRule="auto"/>
        <w:ind w:firstLine="0"/>
        <w:rPr>
          <w:ins w:id="4611" w:author="kbatzer" w:date="2013-11-27T12:02:00Z"/>
          <w:rFonts w:ascii="Consolas" w:hAnsi="Consolas" w:cs="Consolas"/>
          <w:sz w:val="14"/>
          <w:szCs w:val="19"/>
        </w:rPr>
      </w:pPr>
      <w:ins w:id="4612"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613" w:author="kbatzer" w:date="2013-11-27T12:02:00Z"/>
          <w:rFonts w:ascii="Consolas" w:hAnsi="Consolas" w:cs="Consolas"/>
          <w:sz w:val="14"/>
          <w:szCs w:val="19"/>
        </w:rPr>
      </w:pPr>
      <w:ins w:id="461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XferData(</w:t>
        </w:r>
        <w:r w:rsidRPr="00CC7D49">
          <w:rPr>
            <w:rFonts w:ascii="Consolas" w:hAnsi="Consolas" w:cs="Consolas"/>
            <w:color w:val="0000FF"/>
            <w:sz w:val="14"/>
            <w:szCs w:val="19"/>
          </w:rPr>
          <w:t>byte</w:t>
        </w:r>
        <w:r w:rsidRPr="00CC7D49">
          <w:rPr>
            <w:rFonts w:ascii="Consolas" w:hAnsi="Consolas" w:cs="Consolas"/>
            <w:sz w:val="14"/>
            <w:szCs w:val="19"/>
          </w:rPr>
          <w:t xml:space="preserve">[][] cBufs, </w:t>
        </w:r>
        <w:r w:rsidRPr="00CC7D49">
          <w:rPr>
            <w:rFonts w:ascii="Consolas" w:hAnsi="Consolas" w:cs="Consolas"/>
            <w:color w:val="0000FF"/>
            <w:sz w:val="14"/>
            <w:szCs w:val="19"/>
          </w:rPr>
          <w:t>byte</w:t>
        </w:r>
        <w:r w:rsidRPr="00CC7D49">
          <w:rPr>
            <w:rFonts w:ascii="Consolas" w:hAnsi="Consolas" w:cs="Consolas"/>
            <w:sz w:val="14"/>
            <w:szCs w:val="19"/>
          </w:rPr>
          <w:t xml:space="preserve">[][] xBufs, </w:t>
        </w:r>
        <w:r w:rsidRPr="00CC7D49">
          <w:rPr>
            <w:rFonts w:ascii="Consolas" w:hAnsi="Consolas" w:cs="Consolas"/>
            <w:color w:val="0000FF"/>
            <w:sz w:val="14"/>
            <w:szCs w:val="19"/>
          </w:rPr>
          <w:t>byte</w:t>
        </w:r>
        <w:r w:rsidRPr="00CC7D49">
          <w:rPr>
            <w:rFonts w:ascii="Consolas" w:hAnsi="Consolas" w:cs="Consolas"/>
            <w:sz w:val="14"/>
            <w:szCs w:val="19"/>
          </w:rPr>
          <w:t xml:space="preserve">[][] oLaps, </w:t>
        </w:r>
        <w:r w:rsidRPr="00CC7D49">
          <w:rPr>
            <w:rFonts w:ascii="Consolas" w:hAnsi="Consolas" w:cs="Consolas"/>
            <w:color w:val="2B91AF"/>
            <w:sz w:val="14"/>
            <w:szCs w:val="19"/>
          </w:rPr>
          <w:t>ISO_PKT_INFO</w:t>
        </w:r>
        <w:r w:rsidRPr="00CC7D49">
          <w:rPr>
            <w:rFonts w:ascii="Consolas" w:hAnsi="Consolas" w:cs="Consolas"/>
            <w:sz w:val="14"/>
            <w:szCs w:val="19"/>
          </w:rPr>
          <w:t>[][] pktsInfo)</w:t>
        </w:r>
      </w:ins>
    </w:p>
    <w:p w:rsidR="00292005" w:rsidRPr="00CC7D49" w:rsidRDefault="00292005" w:rsidP="00292005">
      <w:pPr>
        <w:autoSpaceDE w:val="0"/>
        <w:autoSpaceDN w:val="0"/>
        <w:adjustRightInd w:val="0"/>
        <w:spacing w:line="240" w:lineRule="auto"/>
        <w:ind w:firstLine="0"/>
        <w:rPr>
          <w:ins w:id="4615" w:author="kbatzer" w:date="2013-11-27T12:02:00Z"/>
          <w:rFonts w:ascii="Consolas" w:hAnsi="Consolas" w:cs="Consolas"/>
          <w:sz w:val="14"/>
          <w:szCs w:val="19"/>
        </w:rPr>
      </w:pPr>
      <w:ins w:id="461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17" w:author="kbatzer" w:date="2013-11-27T12:02:00Z"/>
          <w:rFonts w:ascii="Consolas" w:hAnsi="Consolas" w:cs="Consolas"/>
          <w:sz w:val="14"/>
          <w:szCs w:val="19"/>
        </w:rPr>
      </w:pPr>
      <w:ins w:id="461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AsyncResult</w:t>
        </w:r>
        <w:r w:rsidRPr="00CC7D49">
          <w:rPr>
            <w:rFonts w:ascii="Consolas" w:hAnsi="Consolas" w:cs="Consolas"/>
            <w:sz w:val="14"/>
            <w:szCs w:val="19"/>
          </w:rPr>
          <w:t xml:space="preserve"> ar;</w:t>
        </w:r>
      </w:ins>
    </w:p>
    <w:p w:rsidR="00292005" w:rsidRPr="00CC7D49" w:rsidRDefault="00292005" w:rsidP="00292005">
      <w:pPr>
        <w:autoSpaceDE w:val="0"/>
        <w:autoSpaceDN w:val="0"/>
        <w:adjustRightInd w:val="0"/>
        <w:spacing w:line="240" w:lineRule="auto"/>
        <w:ind w:firstLine="0"/>
        <w:rPr>
          <w:ins w:id="46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20" w:author="kbatzer" w:date="2013-11-27T12:02:00Z"/>
          <w:rFonts w:ascii="Consolas" w:hAnsi="Consolas" w:cs="Consolas"/>
          <w:sz w:val="14"/>
          <w:szCs w:val="19"/>
        </w:rPr>
      </w:pPr>
      <w:ins w:id="46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k = 0;</w:t>
        </w:r>
      </w:ins>
    </w:p>
    <w:p w:rsidR="00292005" w:rsidRPr="00CC7D49" w:rsidRDefault="00292005" w:rsidP="00292005">
      <w:pPr>
        <w:autoSpaceDE w:val="0"/>
        <w:autoSpaceDN w:val="0"/>
        <w:adjustRightInd w:val="0"/>
        <w:spacing w:line="240" w:lineRule="auto"/>
        <w:ind w:firstLine="0"/>
        <w:rPr>
          <w:ins w:id="4622" w:author="kbatzer" w:date="2013-11-27T12:02:00Z"/>
          <w:rFonts w:ascii="Consolas" w:hAnsi="Consolas" w:cs="Consolas"/>
          <w:sz w:val="14"/>
          <w:szCs w:val="19"/>
        </w:rPr>
      </w:pPr>
      <w:ins w:id="46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en = 0;</w:t>
        </w:r>
      </w:ins>
    </w:p>
    <w:p w:rsidR="00292005" w:rsidRPr="00CC7D49" w:rsidRDefault="00292005" w:rsidP="00292005">
      <w:pPr>
        <w:autoSpaceDE w:val="0"/>
        <w:autoSpaceDN w:val="0"/>
        <w:adjustRightInd w:val="0"/>
        <w:spacing w:line="240" w:lineRule="auto"/>
        <w:ind w:firstLine="0"/>
        <w:rPr>
          <w:ins w:id="46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25" w:author="kbatzer" w:date="2013-11-27T12:02:00Z"/>
          <w:rFonts w:ascii="Consolas" w:hAnsi="Consolas" w:cs="Consolas"/>
          <w:sz w:val="14"/>
          <w:szCs w:val="19"/>
        </w:rPr>
      </w:pPr>
      <w:ins w:id="4626" w:author="kbatzer" w:date="2013-11-27T12:02:00Z">
        <w:r w:rsidRPr="00CC7D49">
          <w:rPr>
            <w:rFonts w:ascii="Consolas" w:hAnsi="Consolas" w:cs="Consolas"/>
            <w:sz w:val="14"/>
            <w:szCs w:val="19"/>
          </w:rPr>
          <w:t xml:space="preserve">            Successes = 0;</w:t>
        </w:r>
      </w:ins>
    </w:p>
    <w:p w:rsidR="00292005" w:rsidRPr="00CC7D49" w:rsidRDefault="00292005" w:rsidP="00292005">
      <w:pPr>
        <w:autoSpaceDE w:val="0"/>
        <w:autoSpaceDN w:val="0"/>
        <w:adjustRightInd w:val="0"/>
        <w:spacing w:line="240" w:lineRule="auto"/>
        <w:ind w:firstLine="0"/>
        <w:rPr>
          <w:ins w:id="4627" w:author="kbatzer" w:date="2013-11-27T12:02:00Z"/>
          <w:rFonts w:ascii="Consolas" w:hAnsi="Consolas" w:cs="Consolas"/>
          <w:sz w:val="14"/>
          <w:szCs w:val="19"/>
        </w:rPr>
      </w:pPr>
      <w:ins w:id="4628" w:author="kbatzer" w:date="2013-11-27T12:02:00Z">
        <w:r w:rsidRPr="00CC7D49">
          <w:rPr>
            <w:rFonts w:ascii="Consolas" w:hAnsi="Consolas" w:cs="Consolas"/>
            <w:sz w:val="14"/>
            <w:szCs w:val="19"/>
          </w:rPr>
          <w:t xml:space="preserve">            Failures = 0;</w:t>
        </w:r>
      </w:ins>
    </w:p>
    <w:p w:rsidR="00292005" w:rsidRPr="00CC7D49" w:rsidRDefault="00292005" w:rsidP="00292005">
      <w:pPr>
        <w:autoSpaceDE w:val="0"/>
        <w:autoSpaceDN w:val="0"/>
        <w:adjustRightInd w:val="0"/>
        <w:spacing w:line="240" w:lineRule="auto"/>
        <w:ind w:firstLine="0"/>
        <w:rPr>
          <w:ins w:id="46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30" w:author="kbatzer" w:date="2013-11-27T12:02:00Z"/>
          <w:rFonts w:ascii="Consolas" w:hAnsi="Consolas" w:cs="Consolas"/>
          <w:sz w:val="14"/>
          <w:szCs w:val="19"/>
        </w:rPr>
      </w:pPr>
      <w:ins w:id="4631" w:author="kbatzer" w:date="2013-11-27T12:02:00Z">
        <w:r w:rsidRPr="00CC7D49">
          <w:rPr>
            <w:rFonts w:ascii="Consolas" w:hAnsi="Consolas" w:cs="Consolas"/>
            <w:sz w:val="14"/>
            <w:szCs w:val="19"/>
          </w:rPr>
          <w:t xml:space="preserve">            XferBytes = 0;</w:t>
        </w:r>
      </w:ins>
    </w:p>
    <w:p w:rsidR="00292005" w:rsidRPr="00CC7D49" w:rsidRDefault="00292005" w:rsidP="00292005">
      <w:pPr>
        <w:autoSpaceDE w:val="0"/>
        <w:autoSpaceDN w:val="0"/>
        <w:adjustRightInd w:val="0"/>
        <w:spacing w:line="240" w:lineRule="auto"/>
        <w:ind w:firstLine="0"/>
        <w:rPr>
          <w:ins w:id="4632" w:author="kbatzer" w:date="2013-11-27T12:02:00Z"/>
          <w:rFonts w:ascii="Consolas" w:hAnsi="Consolas" w:cs="Consolas"/>
          <w:sz w:val="14"/>
          <w:szCs w:val="19"/>
        </w:rPr>
      </w:pPr>
      <w:ins w:id="4633" w:author="kbatzer" w:date="2013-11-27T12:02:00Z">
        <w:r w:rsidRPr="00CC7D49">
          <w:rPr>
            <w:rFonts w:ascii="Consolas" w:hAnsi="Consolas" w:cs="Consolas"/>
            <w:sz w:val="14"/>
            <w:szCs w:val="19"/>
          </w:rPr>
          <w:t xml:space="preserve">            t1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46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35" w:author="kbatzer" w:date="2013-11-27T12:02:00Z"/>
          <w:rFonts w:ascii="Consolas" w:hAnsi="Consolas" w:cs="Consolas"/>
          <w:sz w:val="14"/>
          <w:szCs w:val="19"/>
        </w:rPr>
      </w:pPr>
      <w:ins w:id="46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 bRunning; )</w:t>
        </w:r>
      </w:ins>
    </w:p>
    <w:p w:rsidR="00292005" w:rsidRPr="00CC7D49" w:rsidRDefault="00292005" w:rsidP="00292005">
      <w:pPr>
        <w:autoSpaceDE w:val="0"/>
        <w:autoSpaceDN w:val="0"/>
        <w:adjustRightInd w:val="0"/>
        <w:spacing w:line="240" w:lineRule="auto"/>
        <w:ind w:firstLine="0"/>
        <w:rPr>
          <w:ins w:id="4637" w:author="kbatzer" w:date="2013-11-27T12:02:00Z"/>
          <w:rFonts w:ascii="Consolas" w:hAnsi="Consolas" w:cs="Consolas"/>
          <w:sz w:val="14"/>
          <w:szCs w:val="19"/>
        </w:rPr>
      </w:pPr>
      <w:ins w:id="46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39" w:author="kbatzer" w:date="2013-11-27T12:02:00Z"/>
          <w:rFonts w:ascii="Consolas" w:hAnsi="Consolas" w:cs="Consolas"/>
          <w:sz w:val="14"/>
          <w:szCs w:val="19"/>
        </w:rPr>
      </w:pPr>
      <w:ins w:id="46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aitForXfer</w:t>
        </w:r>
      </w:ins>
    </w:p>
    <w:p w:rsidR="00292005" w:rsidRPr="00CC7D49" w:rsidRDefault="00292005" w:rsidP="00292005">
      <w:pPr>
        <w:autoSpaceDE w:val="0"/>
        <w:autoSpaceDN w:val="0"/>
        <w:adjustRightInd w:val="0"/>
        <w:spacing w:line="240" w:lineRule="auto"/>
        <w:ind w:firstLine="0"/>
        <w:rPr>
          <w:ins w:id="4641" w:author="kbatzer" w:date="2013-11-27T12:02:00Z"/>
          <w:rFonts w:ascii="Consolas" w:hAnsi="Consolas" w:cs="Consolas"/>
          <w:sz w:val="14"/>
          <w:szCs w:val="19"/>
        </w:rPr>
      </w:pPr>
      <w:ins w:id="46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ixed</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tmpOvlap = oLaps[k])</w:t>
        </w:r>
      </w:ins>
    </w:p>
    <w:p w:rsidR="00292005" w:rsidRPr="00CC7D49" w:rsidRDefault="00292005" w:rsidP="00292005">
      <w:pPr>
        <w:autoSpaceDE w:val="0"/>
        <w:autoSpaceDN w:val="0"/>
        <w:adjustRightInd w:val="0"/>
        <w:spacing w:line="240" w:lineRule="auto"/>
        <w:ind w:firstLine="0"/>
        <w:rPr>
          <w:ins w:id="4643" w:author="kbatzer" w:date="2013-11-27T12:02:00Z"/>
          <w:rFonts w:ascii="Consolas" w:hAnsi="Consolas" w:cs="Consolas"/>
          <w:sz w:val="14"/>
          <w:szCs w:val="19"/>
        </w:rPr>
      </w:pPr>
      <w:ins w:id="46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45" w:author="kbatzer" w:date="2013-11-27T12:02:00Z"/>
          <w:rFonts w:ascii="Consolas" w:hAnsi="Consolas" w:cs="Consolas"/>
          <w:sz w:val="14"/>
          <w:szCs w:val="19"/>
        </w:rPr>
      </w:pPr>
      <w:ins w:id="464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OVERLAPPED</w:t>
        </w:r>
        <w:r w:rsidRPr="00CC7D49">
          <w:rPr>
            <w:rFonts w:ascii="Consolas" w:hAnsi="Consolas" w:cs="Consolas"/>
            <w:sz w:val="14"/>
            <w:szCs w:val="19"/>
          </w:rPr>
          <w:t>* ovLapStatus = (</w:t>
        </w:r>
        <w:r w:rsidRPr="00CC7D49">
          <w:rPr>
            <w:rFonts w:ascii="Consolas" w:hAnsi="Consolas" w:cs="Consolas"/>
            <w:color w:val="2B91AF"/>
            <w:sz w:val="14"/>
            <w:szCs w:val="19"/>
          </w:rPr>
          <w:t>OVERLAPPED</w:t>
        </w:r>
        <w:r w:rsidRPr="00CC7D49">
          <w:rPr>
            <w:rFonts w:ascii="Consolas" w:hAnsi="Consolas" w:cs="Consolas"/>
            <w:sz w:val="14"/>
            <w:szCs w:val="19"/>
          </w:rPr>
          <w:t>*)tmpOvlap;</w:t>
        </w:r>
      </w:ins>
    </w:p>
    <w:p w:rsidR="00292005" w:rsidRPr="00CC7D49" w:rsidRDefault="00292005" w:rsidP="00292005">
      <w:pPr>
        <w:autoSpaceDE w:val="0"/>
        <w:autoSpaceDN w:val="0"/>
        <w:adjustRightInd w:val="0"/>
        <w:spacing w:line="240" w:lineRule="auto"/>
        <w:ind w:firstLine="0"/>
        <w:rPr>
          <w:ins w:id="4647" w:author="kbatzer" w:date="2013-11-27T12:02:00Z"/>
          <w:rFonts w:ascii="Consolas" w:hAnsi="Consolas" w:cs="Consolas"/>
          <w:sz w:val="14"/>
          <w:szCs w:val="19"/>
        </w:rPr>
      </w:pPr>
      <w:ins w:id="464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WaitForXfer(ovLapStatus-&gt;hEvent, 5000))</w:t>
        </w:r>
      </w:ins>
    </w:p>
    <w:p w:rsidR="00292005" w:rsidRPr="00CC7D49" w:rsidRDefault="00292005" w:rsidP="00292005">
      <w:pPr>
        <w:autoSpaceDE w:val="0"/>
        <w:autoSpaceDN w:val="0"/>
        <w:adjustRightInd w:val="0"/>
        <w:spacing w:line="240" w:lineRule="auto"/>
        <w:ind w:firstLine="0"/>
        <w:rPr>
          <w:ins w:id="4649" w:author="kbatzer" w:date="2013-11-27T12:02:00Z"/>
          <w:rFonts w:ascii="Consolas" w:hAnsi="Consolas" w:cs="Consolas"/>
          <w:sz w:val="14"/>
          <w:szCs w:val="19"/>
        </w:rPr>
      </w:pPr>
      <w:ins w:id="46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51" w:author="kbatzer" w:date="2013-11-27T12:02:00Z"/>
          <w:rFonts w:ascii="Consolas" w:hAnsi="Consolas" w:cs="Consolas"/>
          <w:sz w:val="14"/>
          <w:szCs w:val="19"/>
        </w:rPr>
      </w:pPr>
      <w:ins w:id="4652" w:author="kbatzer" w:date="2013-11-27T12:02:00Z">
        <w:r w:rsidRPr="00CC7D49">
          <w:rPr>
            <w:rFonts w:ascii="Consolas" w:hAnsi="Consolas" w:cs="Consolas"/>
            <w:sz w:val="14"/>
            <w:szCs w:val="19"/>
          </w:rPr>
          <w:t xml:space="preserve">                        EndPoint.Abort();</w:t>
        </w:r>
      </w:ins>
    </w:p>
    <w:p w:rsidR="00292005" w:rsidRPr="00CC7D49" w:rsidRDefault="00292005" w:rsidP="00292005">
      <w:pPr>
        <w:autoSpaceDE w:val="0"/>
        <w:autoSpaceDN w:val="0"/>
        <w:adjustRightInd w:val="0"/>
        <w:spacing w:line="240" w:lineRule="auto"/>
        <w:ind w:firstLine="0"/>
        <w:rPr>
          <w:ins w:id="4653" w:author="kbatzer" w:date="2013-11-27T12:02:00Z"/>
          <w:rFonts w:ascii="Consolas" w:hAnsi="Consolas" w:cs="Consolas"/>
          <w:sz w:val="14"/>
          <w:szCs w:val="19"/>
        </w:rPr>
      </w:pPr>
      <w:ins w:id="465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Invoke</w:t>
        </w:r>
        <w:r w:rsidRPr="00CC7D49">
          <w:rPr>
            <w:rFonts w:ascii="Consolas" w:hAnsi="Consolas" w:cs="Consolas"/>
            <w:sz w:val="14"/>
            <w:szCs w:val="19"/>
          </w:rPr>
          <w:t>.WaitForSingleObject(ovLapStatus-&gt;hEvent, 5000);</w:t>
        </w:r>
      </w:ins>
    </w:p>
    <w:p w:rsidR="00292005" w:rsidRPr="00CC7D49" w:rsidRDefault="00292005" w:rsidP="00292005">
      <w:pPr>
        <w:autoSpaceDE w:val="0"/>
        <w:autoSpaceDN w:val="0"/>
        <w:adjustRightInd w:val="0"/>
        <w:spacing w:line="240" w:lineRule="auto"/>
        <w:ind w:firstLine="0"/>
        <w:rPr>
          <w:ins w:id="4655" w:author="kbatzer" w:date="2013-11-27T12:02:00Z"/>
          <w:rFonts w:ascii="Consolas" w:hAnsi="Consolas" w:cs="Consolas"/>
          <w:sz w:val="14"/>
          <w:szCs w:val="19"/>
        </w:rPr>
      </w:pPr>
      <w:ins w:id="46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57" w:author="kbatzer" w:date="2013-11-27T12:02:00Z"/>
          <w:rFonts w:ascii="Consolas" w:hAnsi="Consolas" w:cs="Consolas"/>
          <w:sz w:val="14"/>
          <w:szCs w:val="19"/>
        </w:rPr>
      </w:pPr>
      <w:ins w:id="46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60" w:author="kbatzer" w:date="2013-11-27T12:02:00Z"/>
          <w:rFonts w:ascii="Consolas" w:hAnsi="Consolas" w:cs="Consolas"/>
          <w:sz w:val="14"/>
          <w:szCs w:val="19"/>
        </w:rPr>
      </w:pPr>
      <w:ins w:id="466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Attributes == 1)</w:t>
        </w:r>
      </w:ins>
    </w:p>
    <w:p w:rsidR="00292005" w:rsidRPr="00CC7D49" w:rsidRDefault="00292005" w:rsidP="00292005">
      <w:pPr>
        <w:autoSpaceDE w:val="0"/>
        <w:autoSpaceDN w:val="0"/>
        <w:adjustRightInd w:val="0"/>
        <w:spacing w:line="240" w:lineRule="auto"/>
        <w:ind w:firstLine="0"/>
        <w:rPr>
          <w:ins w:id="4662" w:author="kbatzer" w:date="2013-11-27T12:02:00Z"/>
          <w:rFonts w:ascii="Consolas" w:hAnsi="Consolas" w:cs="Consolas"/>
          <w:sz w:val="14"/>
          <w:szCs w:val="19"/>
        </w:rPr>
      </w:pPr>
      <w:ins w:id="46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64" w:author="kbatzer" w:date="2013-11-27T12:02:00Z"/>
          <w:rFonts w:ascii="Consolas" w:hAnsi="Consolas" w:cs="Consolas"/>
          <w:sz w:val="14"/>
          <w:szCs w:val="19"/>
        </w:rPr>
      </w:pPr>
      <w:ins w:id="466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 xml:space="preserve"> isoc = EndPoint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666" w:author="kbatzer" w:date="2013-11-27T12:02:00Z"/>
          <w:rFonts w:ascii="Consolas" w:hAnsi="Consolas" w:cs="Consolas"/>
          <w:sz w:val="14"/>
          <w:szCs w:val="19"/>
        </w:rPr>
      </w:pPr>
      <w:ins w:id="46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inishDataXfer</w:t>
        </w:r>
      </w:ins>
    </w:p>
    <w:p w:rsidR="00292005" w:rsidRPr="00CC7D49" w:rsidRDefault="00292005" w:rsidP="00292005">
      <w:pPr>
        <w:autoSpaceDE w:val="0"/>
        <w:autoSpaceDN w:val="0"/>
        <w:adjustRightInd w:val="0"/>
        <w:spacing w:line="240" w:lineRule="auto"/>
        <w:ind w:firstLine="0"/>
        <w:rPr>
          <w:ins w:id="4668" w:author="kbatzer" w:date="2013-11-27T12:02:00Z"/>
          <w:rFonts w:ascii="Consolas" w:hAnsi="Consolas" w:cs="Consolas"/>
          <w:sz w:val="14"/>
          <w:szCs w:val="19"/>
        </w:rPr>
      </w:pPr>
      <w:ins w:id="46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isoc.FinishDataXfer(</w:t>
        </w:r>
        <w:r w:rsidRPr="00CC7D49">
          <w:rPr>
            <w:rFonts w:ascii="Consolas" w:hAnsi="Consolas" w:cs="Consolas"/>
            <w:color w:val="0000FF"/>
            <w:sz w:val="14"/>
            <w:szCs w:val="19"/>
          </w:rPr>
          <w:t>ref</w:t>
        </w:r>
        <w:r w:rsidRPr="00CC7D49">
          <w:rPr>
            <w:rFonts w:ascii="Consolas" w:hAnsi="Consolas" w:cs="Consolas"/>
            <w:sz w:val="14"/>
            <w:szCs w:val="19"/>
          </w:rPr>
          <w:t xml:space="preserve"> cBufs[k], </w:t>
        </w:r>
        <w:r w:rsidRPr="00CC7D49">
          <w:rPr>
            <w:rFonts w:ascii="Consolas" w:hAnsi="Consolas" w:cs="Consolas"/>
            <w:color w:val="0000FF"/>
            <w:sz w:val="14"/>
            <w:szCs w:val="19"/>
          </w:rPr>
          <w:t>ref</w:t>
        </w:r>
        <w:r w:rsidRPr="00CC7D49">
          <w:rPr>
            <w:rFonts w:ascii="Consolas" w:hAnsi="Consolas" w:cs="Consolas"/>
            <w:sz w:val="14"/>
            <w:szCs w:val="19"/>
          </w:rPr>
          <w:t xml:space="preserve"> xBufs[k],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k], </w:t>
        </w:r>
        <w:r w:rsidRPr="00CC7D49">
          <w:rPr>
            <w:rFonts w:ascii="Consolas" w:hAnsi="Consolas" w:cs="Consolas"/>
            <w:color w:val="0000FF"/>
            <w:sz w:val="14"/>
            <w:szCs w:val="19"/>
          </w:rPr>
          <w:t>ref</w:t>
        </w:r>
        <w:r w:rsidRPr="00CC7D49">
          <w:rPr>
            <w:rFonts w:ascii="Consolas" w:hAnsi="Consolas" w:cs="Consolas"/>
            <w:sz w:val="14"/>
            <w:szCs w:val="19"/>
          </w:rPr>
          <w:t xml:space="preserve"> pktsInfo[k]))</w:t>
        </w:r>
      </w:ins>
    </w:p>
    <w:p w:rsidR="00292005" w:rsidRPr="00CC7D49" w:rsidRDefault="00292005" w:rsidP="00292005">
      <w:pPr>
        <w:autoSpaceDE w:val="0"/>
        <w:autoSpaceDN w:val="0"/>
        <w:adjustRightInd w:val="0"/>
        <w:spacing w:line="240" w:lineRule="auto"/>
        <w:ind w:firstLine="0"/>
        <w:rPr>
          <w:ins w:id="4670" w:author="kbatzer" w:date="2013-11-27T12:02:00Z"/>
          <w:rFonts w:ascii="Consolas" w:hAnsi="Consolas" w:cs="Consolas"/>
          <w:sz w:val="14"/>
          <w:szCs w:val="19"/>
        </w:rPr>
      </w:pPr>
      <w:ins w:id="46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72" w:author="kbatzer" w:date="2013-11-27T12:02:00Z"/>
          <w:rFonts w:ascii="Consolas" w:hAnsi="Consolas" w:cs="Consolas"/>
          <w:sz w:val="14"/>
          <w:szCs w:val="19"/>
        </w:rPr>
      </w:pPr>
      <w:ins w:id="46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XferBytes += len;</w:t>
        </w:r>
      </w:ins>
    </w:p>
    <w:p w:rsidR="00292005" w:rsidRPr="00CC7D49" w:rsidRDefault="00292005" w:rsidP="00292005">
      <w:pPr>
        <w:autoSpaceDE w:val="0"/>
        <w:autoSpaceDN w:val="0"/>
        <w:adjustRightInd w:val="0"/>
        <w:spacing w:line="240" w:lineRule="auto"/>
        <w:ind w:firstLine="0"/>
        <w:rPr>
          <w:ins w:id="4674" w:author="kbatzer" w:date="2013-11-27T12:02:00Z"/>
          <w:rFonts w:ascii="Consolas" w:hAnsi="Consolas" w:cs="Consolas"/>
          <w:sz w:val="14"/>
          <w:szCs w:val="19"/>
        </w:rPr>
      </w:pPr>
      <w:ins w:id="46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ccesses++;</w:t>
        </w:r>
      </w:ins>
    </w:p>
    <w:p w:rsidR="00292005" w:rsidRPr="00CC7D49" w:rsidRDefault="00292005" w:rsidP="00292005">
      <w:pPr>
        <w:autoSpaceDE w:val="0"/>
        <w:autoSpaceDN w:val="0"/>
        <w:adjustRightInd w:val="0"/>
        <w:spacing w:line="240" w:lineRule="auto"/>
        <w:ind w:firstLine="0"/>
        <w:rPr>
          <w:ins w:id="46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77" w:author="kbatzer" w:date="2013-11-27T12:02:00Z"/>
          <w:rFonts w:ascii="Consolas" w:hAnsi="Consolas" w:cs="Consolas"/>
          <w:sz w:val="14"/>
          <w:szCs w:val="19"/>
        </w:rPr>
      </w:pPr>
      <w:ins w:id="467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 pkts = pktsInfo[k];</w:t>
        </w:r>
      </w:ins>
    </w:p>
    <w:p w:rsidR="00292005" w:rsidRPr="00CC7D49" w:rsidRDefault="00292005" w:rsidP="00292005">
      <w:pPr>
        <w:autoSpaceDE w:val="0"/>
        <w:autoSpaceDN w:val="0"/>
        <w:adjustRightInd w:val="0"/>
        <w:spacing w:line="240" w:lineRule="auto"/>
        <w:ind w:firstLine="0"/>
        <w:rPr>
          <w:ins w:id="467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80" w:author="kbatzer" w:date="2013-11-27T12:02:00Z"/>
          <w:rFonts w:ascii="Consolas" w:hAnsi="Consolas" w:cs="Consolas"/>
          <w:sz w:val="14"/>
          <w:szCs w:val="19"/>
        </w:rPr>
      </w:pPr>
      <w:ins w:id="46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PPX; j++)</w:t>
        </w:r>
      </w:ins>
    </w:p>
    <w:p w:rsidR="00292005" w:rsidRPr="00CC7D49" w:rsidRDefault="00292005" w:rsidP="00292005">
      <w:pPr>
        <w:autoSpaceDE w:val="0"/>
        <w:autoSpaceDN w:val="0"/>
        <w:adjustRightInd w:val="0"/>
        <w:spacing w:line="240" w:lineRule="auto"/>
        <w:ind w:firstLine="0"/>
        <w:rPr>
          <w:ins w:id="4682" w:author="kbatzer" w:date="2013-11-27T12:02:00Z"/>
          <w:rFonts w:ascii="Consolas" w:hAnsi="Consolas" w:cs="Consolas"/>
          <w:sz w:val="14"/>
          <w:szCs w:val="19"/>
        </w:rPr>
      </w:pPr>
      <w:ins w:id="468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84" w:author="kbatzer" w:date="2013-11-27T12:02:00Z"/>
          <w:rFonts w:ascii="Consolas" w:hAnsi="Consolas" w:cs="Consolas"/>
          <w:sz w:val="14"/>
          <w:szCs w:val="19"/>
        </w:rPr>
      </w:pPr>
      <w:ins w:id="46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pkts[j].Status == 0)</w:t>
        </w:r>
      </w:ins>
    </w:p>
    <w:p w:rsidR="00292005" w:rsidRPr="00CC7D49" w:rsidRDefault="00292005" w:rsidP="00292005">
      <w:pPr>
        <w:autoSpaceDE w:val="0"/>
        <w:autoSpaceDN w:val="0"/>
        <w:adjustRightInd w:val="0"/>
        <w:spacing w:line="240" w:lineRule="auto"/>
        <w:ind w:firstLine="0"/>
        <w:rPr>
          <w:ins w:id="4686" w:author="kbatzer" w:date="2013-11-27T12:02:00Z"/>
          <w:rFonts w:ascii="Consolas" w:hAnsi="Consolas" w:cs="Consolas"/>
          <w:sz w:val="14"/>
          <w:szCs w:val="19"/>
        </w:rPr>
      </w:pPr>
      <w:ins w:id="46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88" w:author="kbatzer" w:date="2013-11-27T12:02:00Z"/>
          <w:rFonts w:ascii="Consolas" w:hAnsi="Consolas" w:cs="Consolas"/>
          <w:sz w:val="14"/>
          <w:szCs w:val="19"/>
        </w:rPr>
      </w:pPr>
      <w:ins w:id="4689" w:author="kbatzer" w:date="2013-11-27T12:02:00Z">
        <w:r w:rsidRPr="00CC7D49">
          <w:rPr>
            <w:rFonts w:ascii="Consolas" w:hAnsi="Consolas" w:cs="Consolas"/>
            <w:sz w:val="14"/>
            <w:szCs w:val="19"/>
          </w:rPr>
          <w:t xml:space="preserve">                                XferBytes += pkts[j].Length;</w:t>
        </w:r>
      </w:ins>
    </w:p>
    <w:p w:rsidR="00292005" w:rsidRPr="00CC7D49" w:rsidRDefault="00292005" w:rsidP="00292005">
      <w:pPr>
        <w:autoSpaceDE w:val="0"/>
        <w:autoSpaceDN w:val="0"/>
        <w:adjustRightInd w:val="0"/>
        <w:spacing w:line="240" w:lineRule="auto"/>
        <w:ind w:firstLine="0"/>
        <w:rPr>
          <w:ins w:id="46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91" w:author="kbatzer" w:date="2013-11-27T12:02:00Z"/>
          <w:rFonts w:ascii="Consolas" w:hAnsi="Consolas" w:cs="Consolas"/>
          <w:sz w:val="14"/>
          <w:szCs w:val="19"/>
        </w:rPr>
      </w:pPr>
      <w:ins w:id="4692" w:author="kbatzer" w:date="2013-11-27T12:02:00Z">
        <w:r w:rsidRPr="00CC7D49">
          <w:rPr>
            <w:rFonts w:ascii="Consolas" w:hAnsi="Consolas" w:cs="Consolas"/>
            <w:sz w:val="14"/>
            <w:szCs w:val="19"/>
          </w:rPr>
          <w:t xml:space="preserve">                                Successes++;</w:t>
        </w:r>
      </w:ins>
    </w:p>
    <w:p w:rsidR="00292005" w:rsidRPr="00CC7D49" w:rsidRDefault="00292005" w:rsidP="00292005">
      <w:pPr>
        <w:autoSpaceDE w:val="0"/>
        <w:autoSpaceDN w:val="0"/>
        <w:adjustRightInd w:val="0"/>
        <w:spacing w:line="240" w:lineRule="auto"/>
        <w:ind w:firstLine="0"/>
        <w:rPr>
          <w:ins w:id="4693" w:author="kbatzer" w:date="2013-11-27T12:02:00Z"/>
          <w:rFonts w:ascii="Consolas" w:hAnsi="Consolas" w:cs="Consolas"/>
          <w:sz w:val="14"/>
          <w:szCs w:val="19"/>
        </w:rPr>
      </w:pPr>
      <w:ins w:id="46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95" w:author="kbatzer" w:date="2013-11-27T12:02:00Z"/>
          <w:rFonts w:ascii="Consolas" w:hAnsi="Consolas" w:cs="Consolas"/>
          <w:sz w:val="14"/>
          <w:szCs w:val="19"/>
        </w:rPr>
      </w:pPr>
      <w:ins w:id="46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697" w:author="kbatzer" w:date="2013-11-27T12:02:00Z"/>
          <w:rFonts w:ascii="Consolas" w:hAnsi="Consolas" w:cs="Consolas"/>
          <w:sz w:val="14"/>
          <w:szCs w:val="19"/>
        </w:rPr>
      </w:pPr>
      <w:ins w:id="4698" w:author="kbatzer" w:date="2013-11-27T12:02:00Z">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46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00" w:author="kbatzer" w:date="2013-11-27T12:02:00Z"/>
          <w:rFonts w:ascii="Consolas" w:hAnsi="Consolas" w:cs="Consolas"/>
          <w:sz w:val="14"/>
          <w:szCs w:val="19"/>
        </w:rPr>
      </w:pPr>
      <w:ins w:id="4701" w:author="kbatzer" w:date="2013-11-27T12:02:00Z">
        <w:r w:rsidRPr="00CC7D49">
          <w:rPr>
            <w:rFonts w:ascii="Consolas" w:hAnsi="Consolas" w:cs="Consolas"/>
            <w:sz w:val="14"/>
            <w:szCs w:val="19"/>
          </w:rPr>
          <w:t xml:space="preserve">                            pkts[j].Length = 0;</w:t>
        </w:r>
      </w:ins>
    </w:p>
    <w:p w:rsidR="00292005" w:rsidRPr="00CC7D49" w:rsidRDefault="00292005" w:rsidP="00292005">
      <w:pPr>
        <w:autoSpaceDE w:val="0"/>
        <w:autoSpaceDN w:val="0"/>
        <w:adjustRightInd w:val="0"/>
        <w:spacing w:line="240" w:lineRule="auto"/>
        <w:ind w:firstLine="0"/>
        <w:rPr>
          <w:ins w:id="4702" w:author="kbatzer" w:date="2013-11-27T12:02:00Z"/>
          <w:rFonts w:ascii="Consolas" w:hAnsi="Consolas" w:cs="Consolas"/>
          <w:sz w:val="14"/>
          <w:szCs w:val="19"/>
        </w:rPr>
      </w:pPr>
      <w:ins w:id="47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05" w:author="kbatzer" w:date="2013-11-27T12:02:00Z"/>
          <w:rFonts w:ascii="Consolas" w:hAnsi="Consolas" w:cs="Consolas"/>
          <w:sz w:val="14"/>
          <w:szCs w:val="19"/>
        </w:rPr>
      </w:pPr>
      <w:ins w:id="47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07" w:author="kbatzer" w:date="2013-11-27T12:02:00Z"/>
          <w:rFonts w:ascii="Consolas" w:hAnsi="Consolas" w:cs="Consolas"/>
          <w:sz w:val="14"/>
          <w:szCs w:val="19"/>
        </w:rPr>
      </w:pPr>
      <w:ins w:id="47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709" w:author="kbatzer" w:date="2013-11-27T12:02:00Z"/>
          <w:rFonts w:ascii="Consolas" w:hAnsi="Consolas" w:cs="Consolas"/>
          <w:sz w:val="14"/>
          <w:szCs w:val="19"/>
        </w:rPr>
      </w:pPr>
      <w:ins w:id="4710" w:author="kbatzer" w:date="2013-11-27T12:02:00Z">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4711" w:author="kbatzer" w:date="2013-11-27T12:02:00Z"/>
          <w:rFonts w:ascii="Consolas" w:hAnsi="Consolas" w:cs="Consolas"/>
          <w:sz w:val="14"/>
          <w:szCs w:val="19"/>
        </w:rPr>
      </w:pPr>
      <w:ins w:id="47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13" w:author="kbatzer" w:date="2013-11-27T12:02:00Z"/>
          <w:rFonts w:ascii="Consolas" w:hAnsi="Consolas" w:cs="Consolas"/>
          <w:sz w:val="14"/>
          <w:szCs w:val="19"/>
        </w:rPr>
      </w:pPr>
      <w:ins w:id="471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715" w:author="kbatzer" w:date="2013-11-27T12:02:00Z"/>
          <w:rFonts w:ascii="Consolas" w:hAnsi="Consolas" w:cs="Consolas"/>
          <w:sz w:val="14"/>
          <w:szCs w:val="19"/>
        </w:rPr>
      </w:pPr>
      <w:ins w:id="471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17" w:author="kbatzer" w:date="2013-11-27T12:02:00Z"/>
          <w:rFonts w:ascii="Consolas" w:hAnsi="Consolas" w:cs="Consolas"/>
          <w:sz w:val="14"/>
          <w:szCs w:val="19"/>
        </w:rPr>
      </w:pPr>
      <w:ins w:id="471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inishDataXfer</w:t>
        </w:r>
      </w:ins>
    </w:p>
    <w:p w:rsidR="00292005" w:rsidRPr="00CC7D49" w:rsidRDefault="00292005" w:rsidP="00292005">
      <w:pPr>
        <w:autoSpaceDE w:val="0"/>
        <w:autoSpaceDN w:val="0"/>
        <w:adjustRightInd w:val="0"/>
        <w:spacing w:line="240" w:lineRule="auto"/>
        <w:ind w:firstLine="0"/>
        <w:rPr>
          <w:ins w:id="4719" w:author="kbatzer" w:date="2013-11-27T12:02:00Z"/>
          <w:rFonts w:ascii="Consolas" w:hAnsi="Consolas" w:cs="Consolas"/>
          <w:sz w:val="14"/>
          <w:szCs w:val="19"/>
        </w:rPr>
      </w:pPr>
      <w:ins w:id="47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FinishDataXfer(</w:t>
        </w:r>
        <w:r w:rsidRPr="00CC7D49">
          <w:rPr>
            <w:rFonts w:ascii="Consolas" w:hAnsi="Consolas" w:cs="Consolas"/>
            <w:color w:val="0000FF"/>
            <w:sz w:val="14"/>
            <w:szCs w:val="19"/>
          </w:rPr>
          <w:t>ref</w:t>
        </w:r>
        <w:r w:rsidRPr="00CC7D49">
          <w:rPr>
            <w:rFonts w:ascii="Consolas" w:hAnsi="Consolas" w:cs="Consolas"/>
            <w:sz w:val="14"/>
            <w:szCs w:val="19"/>
          </w:rPr>
          <w:t xml:space="preserve"> cBufs[k], </w:t>
        </w:r>
        <w:r w:rsidRPr="00CC7D49">
          <w:rPr>
            <w:rFonts w:ascii="Consolas" w:hAnsi="Consolas" w:cs="Consolas"/>
            <w:color w:val="0000FF"/>
            <w:sz w:val="14"/>
            <w:szCs w:val="19"/>
          </w:rPr>
          <w:t>ref</w:t>
        </w:r>
        <w:r w:rsidRPr="00CC7D49">
          <w:rPr>
            <w:rFonts w:ascii="Consolas" w:hAnsi="Consolas" w:cs="Consolas"/>
            <w:sz w:val="14"/>
            <w:szCs w:val="19"/>
          </w:rPr>
          <w:t xml:space="preserve"> xBufs[k],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k]))</w:t>
        </w:r>
      </w:ins>
    </w:p>
    <w:p w:rsidR="00292005" w:rsidRPr="00CC7D49" w:rsidRDefault="00292005" w:rsidP="00292005">
      <w:pPr>
        <w:autoSpaceDE w:val="0"/>
        <w:autoSpaceDN w:val="0"/>
        <w:adjustRightInd w:val="0"/>
        <w:spacing w:line="240" w:lineRule="auto"/>
        <w:ind w:firstLine="0"/>
        <w:rPr>
          <w:ins w:id="4721" w:author="kbatzer" w:date="2013-11-27T12:02:00Z"/>
          <w:rFonts w:ascii="Consolas" w:hAnsi="Consolas" w:cs="Consolas"/>
          <w:sz w:val="14"/>
          <w:szCs w:val="19"/>
        </w:rPr>
      </w:pPr>
      <w:ins w:id="47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23" w:author="kbatzer" w:date="2013-11-27T12:02:00Z"/>
          <w:rFonts w:ascii="Consolas" w:hAnsi="Consolas" w:cs="Consolas"/>
          <w:sz w:val="14"/>
          <w:szCs w:val="19"/>
        </w:rPr>
      </w:pPr>
      <w:ins w:id="4724" w:author="kbatzer" w:date="2013-11-27T12:02:00Z">
        <w:r w:rsidRPr="00CC7D49">
          <w:rPr>
            <w:rFonts w:ascii="Consolas" w:hAnsi="Consolas" w:cs="Consolas"/>
            <w:sz w:val="14"/>
            <w:szCs w:val="19"/>
          </w:rPr>
          <w:t xml:space="preserve">                        XferBytes += len;</w:t>
        </w:r>
      </w:ins>
    </w:p>
    <w:p w:rsidR="00292005" w:rsidRPr="00CC7D49" w:rsidRDefault="00292005" w:rsidP="00292005">
      <w:pPr>
        <w:autoSpaceDE w:val="0"/>
        <w:autoSpaceDN w:val="0"/>
        <w:adjustRightInd w:val="0"/>
        <w:spacing w:line="240" w:lineRule="auto"/>
        <w:ind w:firstLine="0"/>
        <w:rPr>
          <w:ins w:id="4725" w:author="kbatzer" w:date="2013-11-27T12:02:00Z"/>
          <w:rFonts w:ascii="Consolas" w:hAnsi="Consolas" w:cs="Consolas"/>
          <w:sz w:val="14"/>
          <w:szCs w:val="19"/>
        </w:rPr>
      </w:pPr>
      <w:ins w:id="4726" w:author="kbatzer" w:date="2013-11-27T12:02:00Z">
        <w:r w:rsidRPr="00CC7D49">
          <w:rPr>
            <w:rFonts w:ascii="Consolas" w:hAnsi="Consolas" w:cs="Consolas"/>
            <w:sz w:val="14"/>
            <w:szCs w:val="19"/>
          </w:rPr>
          <w:t xml:space="preserve">                        Successes++;</w:t>
        </w:r>
      </w:ins>
    </w:p>
    <w:p w:rsidR="00292005" w:rsidRPr="00CC7D49" w:rsidRDefault="00292005" w:rsidP="00292005">
      <w:pPr>
        <w:autoSpaceDE w:val="0"/>
        <w:autoSpaceDN w:val="0"/>
        <w:adjustRightInd w:val="0"/>
        <w:spacing w:line="240" w:lineRule="auto"/>
        <w:ind w:firstLine="0"/>
        <w:rPr>
          <w:ins w:id="47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28" w:author="kbatzer" w:date="2013-11-27T12:02:00Z"/>
          <w:rFonts w:ascii="Consolas" w:hAnsi="Consolas" w:cs="Consolas"/>
          <w:sz w:val="14"/>
          <w:szCs w:val="19"/>
        </w:rPr>
      </w:pPr>
      <w:ins w:id="472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4730" w:author="kbatzer" w:date="2013-11-27T12:02:00Z"/>
          <w:rFonts w:ascii="Consolas" w:hAnsi="Consolas" w:cs="Consolas"/>
          <w:sz w:val="14"/>
          <w:szCs w:val="19"/>
        </w:rPr>
      </w:pPr>
      <w:ins w:id="47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32" w:author="kbatzer" w:date="2013-11-27T12:02:00Z"/>
          <w:rFonts w:ascii="Consolas" w:hAnsi="Consolas" w:cs="Consolas"/>
          <w:sz w:val="14"/>
          <w:szCs w:val="19"/>
        </w:rPr>
      </w:pPr>
      <w:ins w:id="473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lt; DATA_BUF_SIZE &amp;&amp; ((data_buf1_pos + len) &lt;= DATA_BUF_SIZE))</w:t>
        </w:r>
      </w:ins>
    </w:p>
    <w:p w:rsidR="00292005" w:rsidRPr="00CC7D49" w:rsidRDefault="00292005" w:rsidP="00292005">
      <w:pPr>
        <w:autoSpaceDE w:val="0"/>
        <w:autoSpaceDN w:val="0"/>
        <w:adjustRightInd w:val="0"/>
        <w:spacing w:line="240" w:lineRule="auto"/>
        <w:ind w:firstLine="0"/>
        <w:rPr>
          <w:ins w:id="4734" w:author="kbatzer" w:date="2013-11-27T12:02:00Z"/>
          <w:rFonts w:ascii="Consolas" w:hAnsi="Consolas" w:cs="Consolas"/>
          <w:sz w:val="14"/>
          <w:szCs w:val="19"/>
        </w:rPr>
      </w:pPr>
      <w:ins w:id="47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36" w:author="kbatzer" w:date="2013-11-27T12:02:00Z"/>
          <w:rFonts w:ascii="Consolas" w:hAnsi="Consolas" w:cs="Consolas"/>
          <w:sz w:val="14"/>
          <w:szCs w:val="19"/>
        </w:rPr>
      </w:pPr>
      <w:ins w:id="473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xBufs[k], 0, data_buffer_1, data_buf1_pos, len);</w:t>
        </w:r>
      </w:ins>
    </w:p>
    <w:p w:rsidR="00292005" w:rsidRPr="00CC7D49" w:rsidRDefault="00292005" w:rsidP="00292005">
      <w:pPr>
        <w:autoSpaceDE w:val="0"/>
        <w:autoSpaceDN w:val="0"/>
        <w:adjustRightInd w:val="0"/>
        <w:spacing w:line="240" w:lineRule="auto"/>
        <w:ind w:firstLine="0"/>
        <w:rPr>
          <w:ins w:id="4738" w:author="kbatzer" w:date="2013-11-27T12:02:00Z"/>
          <w:rFonts w:ascii="Consolas" w:hAnsi="Consolas" w:cs="Consolas"/>
          <w:sz w:val="14"/>
          <w:szCs w:val="19"/>
        </w:rPr>
      </w:pPr>
      <w:ins w:id="4739" w:author="kbatzer" w:date="2013-11-27T12:02:00Z">
        <w:r w:rsidRPr="00CC7D49">
          <w:rPr>
            <w:rFonts w:ascii="Consolas" w:hAnsi="Consolas" w:cs="Consolas"/>
            <w:sz w:val="14"/>
            <w:szCs w:val="19"/>
          </w:rPr>
          <w:t xml:space="preserve">                                data_buf1_pos += len;</w:t>
        </w:r>
      </w:ins>
    </w:p>
    <w:p w:rsidR="00292005" w:rsidRPr="00CC7D49" w:rsidRDefault="00292005" w:rsidP="00292005">
      <w:pPr>
        <w:autoSpaceDE w:val="0"/>
        <w:autoSpaceDN w:val="0"/>
        <w:adjustRightInd w:val="0"/>
        <w:spacing w:line="240" w:lineRule="auto"/>
        <w:ind w:firstLine="0"/>
        <w:rPr>
          <w:ins w:id="47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41" w:author="kbatzer" w:date="2013-11-27T12:02:00Z"/>
          <w:rFonts w:ascii="Consolas" w:hAnsi="Consolas" w:cs="Consolas"/>
          <w:sz w:val="14"/>
          <w:szCs w:val="19"/>
        </w:rPr>
      </w:pPr>
      <w:ins w:id="47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gt;= DATA_BUF_SIZE)</w:t>
        </w:r>
      </w:ins>
    </w:p>
    <w:p w:rsidR="00292005" w:rsidRPr="00CC7D49" w:rsidRDefault="00292005" w:rsidP="00292005">
      <w:pPr>
        <w:autoSpaceDE w:val="0"/>
        <w:autoSpaceDN w:val="0"/>
        <w:adjustRightInd w:val="0"/>
        <w:spacing w:line="240" w:lineRule="auto"/>
        <w:ind w:firstLine="0"/>
        <w:rPr>
          <w:ins w:id="4743" w:author="kbatzer" w:date="2013-11-27T12:02:00Z"/>
          <w:rFonts w:ascii="Consolas" w:hAnsi="Consolas" w:cs="Consolas"/>
          <w:sz w:val="14"/>
          <w:szCs w:val="19"/>
        </w:rPr>
      </w:pPr>
      <w:ins w:id="47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45" w:author="kbatzer" w:date="2013-11-27T12:02:00Z"/>
          <w:rFonts w:ascii="Consolas" w:hAnsi="Consolas" w:cs="Consolas"/>
          <w:sz w:val="14"/>
          <w:szCs w:val="19"/>
        </w:rPr>
      </w:pPr>
      <w:ins w:id="4746" w:author="kbatzer" w:date="2013-11-27T12:02:00Z">
        <w:r w:rsidRPr="00CC7D49">
          <w:rPr>
            <w:rFonts w:ascii="Consolas" w:hAnsi="Consolas" w:cs="Consolas"/>
            <w:sz w:val="14"/>
            <w:szCs w:val="19"/>
          </w:rPr>
          <w:t xml:space="preserve">                                    active_buffer = 2;</w:t>
        </w:r>
      </w:ins>
    </w:p>
    <w:p w:rsidR="00292005" w:rsidRPr="00CC7D49" w:rsidRDefault="00292005" w:rsidP="00292005">
      <w:pPr>
        <w:autoSpaceDE w:val="0"/>
        <w:autoSpaceDN w:val="0"/>
        <w:adjustRightInd w:val="0"/>
        <w:spacing w:line="240" w:lineRule="auto"/>
        <w:ind w:firstLine="0"/>
        <w:rPr>
          <w:ins w:id="4747" w:author="kbatzer" w:date="2013-11-27T12:02:00Z"/>
          <w:rFonts w:ascii="Consolas" w:hAnsi="Consolas" w:cs="Consolas"/>
          <w:sz w:val="14"/>
          <w:szCs w:val="19"/>
        </w:rPr>
      </w:pPr>
      <w:ins w:id="47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49" w:author="kbatzer" w:date="2013-11-27T12:02:00Z"/>
          <w:rFonts w:ascii="Consolas" w:hAnsi="Consolas" w:cs="Consolas"/>
          <w:sz w:val="14"/>
          <w:szCs w:val="19"/>
        </w:rPr>
      </w:pPr>
      <w:ins w:id="47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51" w:author="kbatzer" w:date="2013-11-27T12:02:00Z"/>
          <w:rFonts w:ascii="Consolas" w:hAnsi="Consolas" w:cs="Consolas"/>
          <w:sz w:val="14"/>
          <w:szCs w:val="19"/>
        </w:rPr>
      </w:pPr>
      <w:ins w:id="47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753" w:author="kbatzer" w:date="2013-11-27T12:02:00Z"/>
          <w:rFonts w:ascii="Consolas" w:hAnsi="Consolas" w:cs="Consolas"/>
          <w:sz w:val="14"/>
          <w:szCs w:val="19"/>
        </w:rPr>
      </w:pPr>
      <w:ins w:id="47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55" w:author="kbatzer" w:date="2013-11-27T12:02:00Z"/>
          <w:rFonts w:ascii="Consolas" w:hAnsi="Consolas" w:cs="Consolas"/>
          <w:sz w:val="14"/>
          <w:szCs w:val="19"/>
        </w:rPr>
      </w:pPr>
      <w:ins w:id="4756" w:author="kbatzer" w:date="2013-11-27T12:02:00Z">
        <w:r w:rsidRPr="00CC7D49">
          <w:rPr>
            <w:rFonts w:ascii="Consolas" w:hAnsi="Consolas" w:cs="Consolas"/>
            <w:sz w:val="14"/>
            <w:szCs w:val="19"/>
          </w:rPr>
          <w:t xml:space="preserve">                                active_buffer = 2;</w:t>
        </w:r>
      </w:ins>
    </w:p>
    <w:p w:rsidR="00292005" w:rsidRPr="00CC7D49" w:rsidRDefault="00292005" w:rsidP="00292005">
      <w:pPr>
        <w:autoSpaceDE w:val="0"/>
        <w:autoSpaceDN w:val="0"/>
        <w:adjustRightInd w:val="0"/>
        <w:spacing w:line="240" w:lineRule="auto"/>
        <w:ind w:firstLine="0"/>
        <w:rPr>
          <w:ins w:id="4757" w:author="kbatzer" w:date="2013-11-27T12:02:00Z"/>
          <w:rFonts w:ascii="Consolas" w:hAnsi="Consolas" w:cs="Consolas"/>
          <w:sz w:val="14"/>
          <w:szCs w:val="19"/>
        </w:rPr>
      </w:pPr>
      <w:ins w:id="47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59" w:author="kbatzer" w:date="2013-11-27T12:02:00Z"/>
          <w:rFonts w:ascii="Consolas" w:hAnsi="Consolas" w:cs="Consolas"/>
          <w:sz w:val="14"/>
          <w:szCs w:val="19"/>
        </w:rPr>
      </w:pPr>
      <w:ins w:id="47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61" w:author="kbatzer" w:date="2013-11-27T12:02:00Z"/>
          <w:rFonts w:ascii="Consolas" w:hAnsi="Consolas" w:cs="Consolas"/>
          <w:sz w:val="14"/>
          <w:szCs w:val="19"/>
        </w:rPr>
      </w:pPr>
      <w:ins w:id="47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763" w:author="kbatzer" w:date="2013-11-27T12:02:00Z"/>
          <w:rFonts w:ascii="Consolas" w:hAnsi="Consolas" w:cs="Consolas"/>
          <w:sz w:val="14"/>
          <w:szCs w:val="19"/>
        </w:rPr>
      </w:pPr>
      <w:ins w:id="47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65" w:author="kbatzer" w:date="2013-11-27T12:02:00Z"/>
          <w:rFonts w:ascii="Consolas" w:hAnsi="Consolas" w:cs="Consolas"/>
          <w:sz w:val="14"/>
          <w:szCs w:val="19"/>
        </w:rPr>
      </w:pPr>
      <w:ins w:id="476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lt; DATA_BUF_SIZE &amp;&amp; ((data_buf2_pos + len) &lt;= DATA_BUF_SIZE))</w:t>
        </w:r>
      </w:ins>
    </w:p>
    <w:p w:rsidR="00292005" w:rsidRPr="00CC7D49" w:rsidRDefault="00292005" w:rsidP="00292005">
      <w:pPr>
        <w:autoSpaceDE w:val="0"/>
        <w:autoSpaceDN w:val="0"/>
        <w:adjustRightInd w:val="0"/>
        <w:spacing w:line="240" w:lineRule="auto"/>
        <w:ind w:firstLine="0"/>
        <w:rPr>
          <w:ins w:id="4767" w:author="kbatzer" w:date="2013-11-27T12:02:00Z"/>
          <w:rFonts w:ascii="Consolas" w:hAnsi="Consolas" w:cs="Consolas"/>
          <w:sz w:val="14"/>
          <w:szCs w:val="19"/>
        </w:rPr>
      </w:pPr>
      <w:ins w:id="476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69" w:author="kbatzer" w:date="2013-11-27T12:02:00Z"/>
          <w:rFonts w:ascii="Consolas" w:hAnsi="Consolas" w:cs="Consolas"/>
          <w:sz w:val="14"/>
          <w:szCs w:val="19"/>
        </w:rPr>
      </w:pPr>
      <w:ins w:id="477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xBufs[k], 0, data_buffer_2, data_buf2_pos, len);</w:t>
        </w:r>
      </w:ins>
    </w:p>
    <w:p w:rsidR="00292005" w:rsidRPr="00CC7D49" w:rsidRDefault="00292005" w:rsidP="00292005">
      <w:pPr>
        <w:autoSpaceDE w:val="0"/>
        <w:autoSpaceDN w:val="0"/>
        <w:adjustRightInd w:val="0"/>
        <w:spacing w:line="240" w:lineRule="auto"/>
        <w:ind w:firstLine="0"/>
        <w:rPr>
          <w:ins w:id="4771" w:author="kbatzer" w:date="2013-11-27T12:02:00Z"/>
          <w:rFonts w:ascii="Consolas" w:hAnsi="Consolas" w:cs="Consolas"/>
          <w:sz w:val="14"/>
          <w:szCs w:val="19"/>
        </w:rPr>
      </w:pPr>
      <w:ins w:id="4772" w:author="kbatzer" w:date="2013-11-27T12:02:00Z">
        <w:r w:rsidRPr="00CC7D49">
          <w:rPr>
            <w:rFonts w:ascii="Consolas" w:hAnsi="Consolas" w:cs="Consolas"/>
            <w:sz w:val="14"/>
            <w:szCs w:val="19"/>
          </w:rPr>
          <w:t xml:space="preserve">                                data_buf2_pos += len;</w:t>
        </w:r>
      </w:ins>
    </w:p>
    <w:p w:rsidR="00292005" w:rsidRPr="00CC7D49" w:rsidRDefault="00292005" w:rsidP="00292005">
      <w:pPr>
        <w:autoSpaceDE w:val="0"/>
        <w:autoSpaceDN w:val="0"/>
        <w:adjustRightInd w:val="0"/>
        <w:spacing w:line="240" w:lineRule="auto"/>
        <w:ind w:firstLine="0"/>
        <w:rPr>
          <w:ins w:id="47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74" w:author="kbatzer" w:date="2013-11-27T12:02:00Z"/>
          <w:rFonts w:ascii="Consolas" w:hAnsi="Consolas" w:cs="Consolas"/>
          <w:sz w:val="14"/>
          <w:szCs w:val="19"/>
        </w:rPr>
      </w:pPr>
      <w:ins w:id="47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gt;= DATA_BUF_SIZE)</w:t>
        </w:r>
      </w:ins>
    </w:p>
    <w:p w:rsidR="00292005" w:rsidRPr="00CC7D49" w:rsidRDefault="00292005" w:rsidP="00292005">
      <w:pPr>
        <w:autoSpaceDE w:val="0"/>
        <w:autoSpaceDN w:val="0"/>
        <w:adjustRightInd w:val="0"/>
        <w:spacing w:line="240" w:lineRule="auto"/>
        <w:ind w:firstLine="0"/>
        <w:rPr>
          <w:ins w:id="4776" w:author="kbatzer" w:date="2013-11-27T12:02:00Z"/>
          <w:rFonts w:ascii="Consolas" w:hAnsi="Consolas" w:cs="Consolas"/>
          <w:sz w:val="14"/>
          <w:szCs w:val="19"/>
        </w:rPr>
      </w:pPr>
      <w:ins w:id="47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78" w:author="kbatzer" w:date="2013-11-27T12:02:00Z"/>
          <w:rFonts w:ascii="Consolas" w:hAnsi="Consolas" w:cs="Consolas"/>
          <w:sz w:val="14"/>
          <w:szCs w:val="19"/>
        </w:rPr>
      </w:pPr>
      <w:ins w:id="4779" w:author="kbatzer" w:date="2013-11-27T12:02:00Z">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4780" w:author="kbatzer" w:date="2013-11-27T12:02:00Z"/>
          <w:rFonts w:ascii="Consolas" w:hAnsi="Consolas" w:cs="Consolas"/>
          <w:sz w:val="14"/>
          <w:szCs w:val="19"/>
        </w:rPr>
      </w:pPr>
      <w:ins w:id="478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82" w:author="kbatzer" w:date="2013-11-27T12:02:00Z"/>
          <w:rFonts w:ascii="Consolas" w:hAnsi="Consolas" w:cs="Consolas"/>
          <w:sz w:val="14"/>
          <w:szCs w:val="19"/>
        </w:rPr>
      </w:pPr>
      <w:ins w:id="478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84" w:author="kbatzer" w:date="2013-11-27T12:02:00Z"/>
          <w:rFonts w:ascii="Consolas" w:hAnsi="Consolas" w:cs="Consolas"/>
          <w:sz w:val="14"/>
          <w:szCs w:val="19"/>
        </w:rPr>
      </w:pPr>
      <w:ins w:id="47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786" w:author="kbatzer" w:date="2013-11-27T12:02:00Z"/>
          <w:rFonts w:ascii="Consolas" w:hAnsi="Consolas" w:cs="Consolas"/>
          <w:sz w:val="14"/>
          <w:szCs w:val="19"/>
        </w:rPr>
      </w:pPr>
      <w:ins w:id="47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88" w:author="kbatzer" w:date="2013-11-27T12:02:00Z"/>
          <w:rFonts w:ascii="Consolas" w:hAnsi="Consolas" w:cs="Consolas"/>
          <w:sz w:val="14"/>
          <w:szCs w:val="19"/>
        </w:rPr>
      </w:pPr>
      <w:ins w:id="4789" w:author="kbatzer" w:date="2013-11-27T12:02:00Z">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4790" w:author="kbatzer" w:date="2013-11-27T12:02:00Z"/>
          <w:rFonts w:ascii="Consolas" w:hAnsi="Consolas" w:cs="Consolas"/>
          <w:sz w:val="14"/>
          <w:szCs w:val="19"/>
        </w:rPr>
      </w:pPr>
      <w:ins w:id="47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92" w:author="kbatzer" w:date="2013-11-27T12:02:00Z"/>
          <w:rFonts w:ascii="Consolas" w:hAnsi="Consolas" w:cs="Consolas"/>
          <w:sz w:val="14"/>
          <w:szCs w:val="19"/>
        </w:rPr>
      </w:pPr>
      <w:ins w:id="47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95" w:author="kbatzer" w:date="2013-11-27T12:02:00Z"/>
          <w:rFonts w:ascii="Consolas" w:hAnsi="Consolas" w:cs="Consolas"/>
          <w:sz w:val="14"/>
          <w:szCs w:val="19"/>
        </w:rPr>
      </w:pPr>
      <w:ins w:id="479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Write(xBufs[k], 0, xBufs[k].Length);</w:t>
        </w:r>
      </w:ins>
    </w:p>
    <w:p w:rsidR="00292005" w:rsidRPr="00CC7D49" w:rsidRDefault="00292005" w:rsidP="00292005">
      <w:pPr>
        <w:autoSpaceDE w:val="0"/>
        <w:autoSpaceDN w:val="0"/>
        <w:adjustRightInd w:val="0"/>
        <w:spacing w:line="240" w:lineRule="auto"/>
        <w:ind w:firstLine="0"/>
        <w:rPr>
          <w:ins w:id="4797" w:author="kbatzer" w:date="2013-11-27T12:02:00Z"/>
          <w:rFonts w:ascii="Consolas" w:hAnsi="Consolas" w:cs="Consolas"/>
          <w:sz w:val="14"/>
          <w:szCs w:val="19"/>
        </w:rPr>
      </w:pPr>
      <w:ins w:id="47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99" w:author="kbatzer" w:date="2013-11-27T12:02:00Z"/>
          <w:rFonts w:ascii="Consolas" w:hAnsi="Consolas" w:cs="Consolas"/>
          <w:sz w:val="14"/>
          <w:szCs w:val="19"/>
        </w:rPr>
      </w:pPr>
      <w:ins w:id="48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801" w:author="kbatzer" w:date="2013-11-27T12:02:00Z"/>
          <w:rFonts w:ascii="Consolas" w:hAnsi="Consolas" w:cs="Consolas"/>
          <w:sz w:val="14"/>
          <w:szCs w:val="19"/>
        </w:rPr>
      </w:pPr>
      <w:ins w:id="4802" w:author="kbatzer" w:date="2013-11-27T12:02:00Z">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48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04" w:author="kbatzer" w:date="2013-11-27T12:02:00Z"/>
          <w:rFonts w:ascii="Consolas" w:hAnsi="Consolas" w:cs="Consolas"/>
          <w:sz w:val="14"/>
          <w:szCs w:val="19"/>
        </w:rPr>
      </w:pPr>
      <w:ins w:id="48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09" w:author="kbatzer" w:date="2013-11-27T12:02:00Z"/>
          <w:rFonts w:ascii="Consolas" w:hAnsi="Consolas" w:cs="Consolas"/>
          <w:sz w:val="14"/>
          <w:szCs w:val="19"/>
        </w:rPr>
      </w:pPr>
      <w:ins w:id="48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 = file.BeginWrite(xBufs[k], 0, xBufs[k].Length, null, null);</w:t>
        </w:r>
      </w:ins>
    </w:p>
    <w:p w:rsidR="00292005" w:rsidRPr="00CC7D49" w:rsidRDefault="00292005" w:rsidP="00292005">
      <w:pPr>
        <w:autoSpaceDE w:val="0"/>
        <w:autoSpaceDN w:val="0"/>
        <w:adjustRightInd w:val="0"/>
        <w:spacing w:line="240" w:lineRule="auto"/>
        <w:ind w:firstLine="0"/>
        <w:rPr>
          <w:ins w:id="481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12" w:author="kbatzer" w:date="2013-11-27T12:02:00Z"/>
          <w:rFonts w:ascii="Consolas" w:hAnsi="Consolas" w:cs="Consolas"/>
          <w:sz w:val="14"/>
          <w:szCs w:val="19"/>
        </w:rPr>
      </w:pPr>
      <w:ins w:id="4813" w:author="kbatzer" w:date="2013-11-27T12:02:00Z">
        <w:r w:rsidRPr="00CC7D49">
          <w:rPr>
            <w:rFonts w:ascii="Consolas" w:hAnsi="Consolas" w:cs="Consolas"/>
            <w:sz w:val="14"/>
            <w:szCs w:val="19"/>
          </w:rPr>
          <w:t xml:space="preserve">                k++;</w:t>
        </w:r>
      </w:ins>
    </w:p>
    <w:p w:rsidR="00292005" w:rsidRPr="00CC7D49" w:rsidRDefault="00292005" w:rsidP="00292005">
      <w:pPr>
        <w:autoSpaceDE w:val="0"/>
        <w:autoSpaceDN w:val="0"/>
        <w:adjustRightInd w:val="0"/>
        <w:spacing w:line="240" w:lineRule="auto"/>
        <w:ind w:firstLine="0"/>
        <w:rPr>
          <w:ins w:id="4814" w:author="kbatzer" w:date="2013-11-27T12:02:00Z"/>
          <w:rFonts w:ascii="Consolas" w:hAnsi="Consolas" w:cs="Consolas"/>
          <w:sz w:val="14"/>
          <w:szCs w:val="19"/>
        </w:rPr>
      </w:pPr>
      <w:ins w:id="48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k == QueueSz)  </w:t>
        </w:r>
        <w:r w:rsidRPr="00CC7D49">
          <w:rPr>
            <w:rFonts w:ascii="Consolas" w:hAnsi="Consolas" w:cs="Consolas"/>
            <w:color w:val="008000"/>
            <w:sz w:val="14"/>
            <w:szCs w:val="19"/>
          </w:rPr>
          <w:t>// Only update displayed stats once each time through the queue</w:t>
        </w:r>
      </w:ins>
    </w:p>
    <w:p w:rsidR="00292005" w:rsidRPr="00CC7D49" w:rsidRDefault="00292005" w:rsidP="00292005">
      <w:pPr>
        <w:autoSpaceDE w:val="0"/>
        <w:autoSpaceDN w:val="0"/>
        <w:adjustRightInd w:val="0"/>
        <w:spacing w:line="240" w:lineRule="auto"/>
        <w:ind w:firstLine="0"/>
        <w:rPr>
          <w:ins w:id="4816" w:author="kbatzer" w:date="2013-11-27T12:02:00Z"/>
          <w:rFonts w:ascii="Consolas" w:hAnsi="Consolas" w:cs="Consolas"/>
          <w:sz w:val="14"/>
          <w:szCs w:val="19"/>
        </w:rPr>
      </w:pPr>
      <w:ins w:id="48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18" w:author="kbatzer" w:date="2013-11-27T12:02:00Z"/>
          <w:rFonts w:ascii="Consolas" w:hAnsi="Consolas" w:cs="Consolas"/>
          <w:sz w:val="14"/>
          <w:szCs w:val="19"/>
        </w:rPr>
      </w:pPr>
      <w:ins w:id="4819" w:author="kbatzer" w:date="2013-11-27T12:02:00Z">
        <w:r w:rsidRPr="00CC7D49">
          <w:rPr>
            <w:rFonts w:ascii="Consolas" w:hAnsi="Consolas" w:cs="Consolas"/>
            <w:sz w:val="14"/>
            <w:szCs w:val="19"/>
          </w:rPr>
          <w:t xml:space="preserve">                    k = 0;</w:t>
        </w:r>
      </w:ins>
    </w:p>
    <w:p w:rsidR="00292005" w:rsidRPr="00CC7D49" w:rsidRDefault="00292005" w:rsidP="00292005">
      <w:pPr>
        <w:autoSpaceDE w:val="0"/>
        <w:autoSpaceDN w:val="0"/>
        <w:adjustRightInd w:val="0"/>
        <w:spacing w:line="240" w:lineRule="auto"/>
        <w:ind w:firstLine="0"/>
        <w:rPr>
          <w:ins w:id="48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21" w:author="kbatzer" w:date="2013-11-27T12:02:00Z"/>
          <w:rFonts w:ascii="Consolas" w:hAnsi="Consolas" w:cs="Consolas"/>
          <w:sz w:val="14"/>
          <w:szCs w:val="19"/>
        </w:rPr>
      </w:pPr>
      <w:ins w:id="4822" w:author="kbatzer" w:date="2013-11-27T12:02:00Z">
        <w:r w:rsidRPr="00CC7D49">
          <w:rPr>
            <w:rFonts w:ascii="Consolas" w:hAnsi="Consolas" w:cs="Consolas"/>
            <w:sz w:val="14"/>
            <w:szCs w:val="19"/>
          </w:rPr>
          <w:t xml:space="preserve">                    t2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4823" w:author="kbatzer" w:date="2013-11-27T12:02:00Z"/>
          <w:rFonts w:ascii="Consolas" w:hAnsi="Consolas" w:cs="Consolas"/>
          <w:sz w:val="14"/>
          <w:szCs w:val="19"/>
        </w:rPr>
      </w:pPr>
      <w:ins w:id="4824" w:author="kbatzer" w:date="2013-11-27T12:02:00Z">
        <w:r w:rsidRPr="00CC7D49">
          <w:rPr>
            <w:rFonts w:ascii="Consolas" w:hAnsi="Consolas" w:cs="Consolas"/>
            <w:sz w:val="14"/>
            <w:szCs w:val="19"/>
          </w:rPr>
          <w:t xml:space="preserve">                    elapsed = t2 - t1;</w:t>
        </w:r>
      </w:ins>
    </w:p>
    <w:p w:rsidR="00292005" w:rsidRPr="00CC7D49" w:rsidRDefault="00292005" w:rsidP="00292005">
      <w:pPr>
        <w:autoSpaceDE w:val="0"/>
        <w:autoSpaceDN w:val="0"/>
        <w:adjustRightInd w:val="0"/>
        <w:spacing w:line="240" w:lineRule="auto"/>
        <w:ind w:firstLine="0"/>
        <w:rPr>
          <w:ins w:id="48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26" w:author="kbatzer" w:date="2013-11-27T12:02:00Z"/>
          <w:rFonts w:ascii="Consolas" w:hAnsi="Consolas" w:cs="Consolas"/>
          <w:sz w:val="14"/>
          <w:szCs w:val="19"/>
        </w:rPr>
      </w:pPr>
      <w:ins w:id="4827" w:author="kbatzer" w:date="2013-11-27T12:02:00Z">
        <w:r w:rsidRPr="00CC7D49">
          <w:rPr>
            <w:rFonts w:ascii="Consolas" w:hAnsi="Consolas" w:cs="Consolas"/>
            <w:sz w:val="14"/>
            <w:szCs w:val="19"/>
          </w:rPr>
          <w:t xml:space="preserve">                    xferRate = (</w:t>
        </w:r>
        <w:r w:rsidRPr="00CC7D49">
          <w:rPr>
            <w:rFonts w:ascii="Consolas" w:hAnsi="Consolas" w:cs="Consolas"/>
            <w:color w:val="0000FF"/>
            <w:sz w:val="14"/>
            <w:szCs w:val="19"/>
          </w:rPr>
          <w:t>long</w:t>
        </w:r>
        <w:r w:rsidRPr="00CC7D49">
          <w:rPr>
            <w:rFonts w:ascii="Consolas" w:hAnsi="Consolas" w:cs="Consolas"/>
            <w:sz w:val="14"/>
            <w:szCs w:val="19"/>
          </w:rPr>
          <w:t>)(XferBytes / elapsed.TotalMilliseconds);</w:t>
        </w:r>
      </w:ins>
    </w:p>
    <w:p w:rsidR="00292005" w:rsidRPr="00CC7D49" w:rsidRDefault="00292005" w:rsidP="00292005">
      <w:pPr>
        <w:autoSpaceDE w:val="0"/>
        <w:autoSpaceDN w:val="0"/>
        <w:adjustRightInd w:val="0"/>
        <w:spacing w:line="240" w:lineRule="auto"/>
        <w:ind w:firstLine="0"/>
        <w:rPr>
          <w:ins w:id="4828" w:author="kbatzer" w:date="2013-11-27T12:02:00Z"/>
          <w:rFonts w:ascii="Consolas" w:hAnsi="Consolas" w:cs="Consolas"/>
          <w:sz w:val="14"/>
          <w:szCs w:val="19"/>
        </w:rPr>
      </w:pPr>
      <w:ins w:id="4829" w:author="kbatzer" w:date="2013-11-27T12:02:00Z">
        <w:r w:rsidRPr="00CC7D49">
          <w:rPr>
            <w:rFonts w:ascii="Consolas" w:hAnsi="Consolas" w:cs="Consolas"/>
            <w:sz w:val="14"/>
            <w:szCs w:val="19"/>
          </w:rPr>
          <w:t xml:space="preserve">                    xferRate = xferRate / (</w:t>
        </w:r>
        <w:r w:rsidRPr="00CC7D49">
          <w:rPr>
            <w:rFonts w:ascii="Consolas" w:hAnsi="Consolas" w:cs="Consolas"/>
            <w:color w:val="0000FF"/>
            <w:sz w:val="14"/>
            <w:szCs w:val="19"/>
          </w:rPr>
          <w:t>int</w:t>
        </w:r>
        <w:r w:rsidRPr="00CC7D49">
          <w:rPr>
            <w:rFonts w:ascii="Consolas" w:hAnsi="Consolas" w:cs="Consolas"/>
            <w:sz w:val="14"/>
            <w:szCs w:val="19"/>
          </w:rPr>
          <w:t>)100 * (</w:t>
        </w:r>
        <w:r w:rsidRPr="00CC7D49">
          <w:rPr>
            <w:rFonts w:ascii="Consolas" w:hAnsi="Consolas" w:cs="Consolas"/>
            <w:color w:val="0000FF"/>
            <w:sz w:val="14"/>
            <w:szCs w:val="19"/>
          </w:rPr>
          <w:t>int</w:t>
        </w:r>
        <w:r w:rsidRPr="00CC7D49">
          <w:rPr>
            <w:rFonts w:ascii="Consolas" w:hAnsi="Consolas" w:cs="Consolas"/>
            <w:sz w:val="14"/>
            <w:szCs w:val="19"/>
          </w:rPr>
          <w:t>)100;</w:t>
        </w:r>
      </w:ins>
    </w:p>
    <w:p w:rsidR="00292005" w:rsidRPr="00CC7D49" w:rsidRDefault="00292005" w:rsidP="00292005">
      <w:pPr>
        <w:autoSpaceDE w:val="0"/>
        <w:autoSpaceDN w:val="0"/>
        <w:adjustRightInd w:val="0"/>
        <w:spacing w:line="240" w:lineRule="auto"/>
        <w:ind w:firstLine="0"/>
        <w:rPr>
          <w:ins w:id="48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31" w:author="kbatzer" w:date="2013-11-27T12:02:00Z"/>
          <w:rFonts w:ascii="Consolas" w:hAnsi="Consolas" w:cs="Consolas"/>
          <w:sz w:val="14"/>
          <w:szCs w:val="19"/>
        </w:rPr>
      </w:pPr>
      <w:ins w:id="48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l StatusUpdate() in the main thread</w:t>
        </w:r>
      </w:ins>
    </w:p>
    <w:p w:rsidR="00292005" w:rsidRPr="00CC7D49" w:rsidRDefault="00292005" w:rsidP="00292005">
      <w:pPr>
        <w:autoSpaceDE w:val="0"/>
        <w:autoSpaceDN w:val="0"/>
        <w:adjustRightInd w:val="0"/>
        <w:spacing w:line="240" w:lineRule="auto"/>
        <w:ind w:firstLine="0"/>
        <w:rPr>
          <w:ins w:id="4833" w:author="kbatzer" w:date="2013-11-27T12:02:00Z"/>
          <w:rFonts w:ascii="Consolas" w:hAnsi="Consolas" w:cs="Consolas"/>
          <w:sz w:val="14"/>
          <w:szCs w:val="19"/>
        </w:rPr>
      </w:pPr>
      <w:ins w:id="48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Dispatcher.Invoke(updateUI);</w:t>
        </w:r>
      </w:ins>
    </w:p>
    <w:p w:rsidR="00292005" w:rsidRPr="00CC7D49" w:rsidRDefault="00292005" w:rsidP="00292005">
      <w:pPr>
        <w:autoSpaceDE w:val="0"/>
        <w:autoSpaceDN w:val="0"/>
        <w:adjustRightInd w:val="0"/>
        <w:spacing w:line="240" w:lineRule="auto"/>
        <w:ind w:firstLine="0"/>
        <w:rPr>
          <w:ins w:id="4835" w:author="kbatzer" w:date="2013-11-27T12:02:00Z"/>
          <w:rFonts w:ascii="Consolas" w:hAnsi="Consolas" w:cs="Consolas"/>
          <w:sz w:val="14"/>
          <w:szCs w:val="19"/>
        </w:rPr>
      </w:pPr>
      <w:ins w:id="483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ispatcher</w:t>
        </w:r>
        <w:r w:rsidRPr="00CC7D49">
          <w:rPr>
            <w:rFonts w:ascii="Consolas" w:hAnsi="Consolas" w:cs="Consolas"/>
            <w:sz w:val="14"/>
            <w:szCs w:val="19"/>
          </w:rPr>
          <w:t>.CurrentDispatcher.Invoke(updateUI);</w:t>
        </w:r>
      </w:ins>
    </w:p>
    <w:p w:rsidR="00292005" w:rsidRPr="00CC7D49" w:rsidRDefault="00292005" w:rsidP="00292005">
      <w:pPr>
        <w:autoSpaceDE w:val="0"/>
        <w:autoSpaceDN w:val="0"/>
        <w:adjustRightInd w:val="0"/>
        <w:spacing w:line="240" w:lineRule="auto"/>
        <w:ind w:firstLine="0"/>
        <w:rPr>
          <w:ins w:id="48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38" w:author="kbatzer" w:date="2013-11-27T12:02:00Z"/>
          <w:rFonts w:ascii="Consolas" w:hAnsi="Consolas" w:cs="Consolas"/>
          <w:sz w:val="14"/>
          <w:szCs w:val="19"/>
        </w:rPr>
      </w:pPr>
      <w:ins w:id="483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write to file *********************************//</w:t>
        </w:r>
      </w:ins>
    </w:p>
    <w:p w:rsidR="00292005" w:rsidRPr="00CC7D49" w:rsidRDefault="00292005" w:rsidP="00292005">
      <w:pPr>
        <w:autoSpaceDE w:val="0"/>
        <w:autoSpaceDN w:val="0"/>
        <w:adjustRightInd w:val="0"/>
        <w:spacing w:line="240" w:lineRule="auto"/>
        <w:ind w:firstLine="0"/>
        <w:rPr>
          <w:ins w:id="48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42" w:author="kbatzer" w:date="2013-11-27T12:02:00Z"/>
          <w:rFonts w:ascii="Consolas" w:hAnsi="Consolas" w:cs="Consolas"/>
          <w:sz w:val="14"/>
          <w:szCs w:val="19"/>
        </w:rPr>
      </w:pPr>
      <w:ins w:id="48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 (int j = 0; j &lt; QueueSz; j++)</w:t>
        </w:r>
      </w:ins>
    </w:p>
    <w:p w:rsidR="00292005" w:rsidRPr="00CC7D49" w:rsidRDefault="00292005" w:rsidP="00292005">
      <w:pPr>
        <w:autoSpaceDE w:val="0"/>
        <w:autoSpaceDN w:val="0"/>
        <w:adjustRightInd w:val="0"/>
        <w:spacing w:line="240" w:lineRule="auto"/>
        <w:ind w:firstLine="0"/>
        <w:rPr>
          <w:ins w:id="4844" w:author="kbatzer" w:date="2013-11-27T12:02:00Z"/>
          <w:rFonts w:ascii="Consolas" w:hAnsi="Consolas" w:cs="Consolas"/>
          <w:sz w:val="14"/>
          <w:szCs w:val="19"/>
        </w:rPr>
      </w:pPr>
      <w:ins w:id="48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846" w:author="kbatzer" w:date="2013-11-27T12:02:00Z"/>
          <w:rFonts w:ascii="Consolas" w:hAnsi="Consolas" w:cs="Consolas"/>
          <w:sz w:val="14"/>
          <w:szCs w:val="19"/>
        </w:rPr>
      </w:pPr>
      <w:ins w:id="48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ile.Write(xBufs[j], 0, xBufs[j].Length);</w:t>
        </w:r>
      </w:ins>
    </w:p>
    <w:p w:rsidR="00292005" w:rsidRPr="00CC7D49" w:rsidRDefault="00292005" w:rsidP="00292005">
      <w:pPr>
        <w:autoSpaceDE w:val="0"/>
        <w:autoSpaceDN w:val="0"/>
        <w:adjustRightInd w:val="0"/>
        <w:spacing w:line="240" w:lineRule="auto"/>
        <w:ind w:firstLine="0"/>
        <w:rPr>
          <w:ins w:id="4848" w:author="kbatzer" w:date="2013-11-27T12:02:00Z"/>
          <w:rFonts w:ascii="Consolas" w:hAnsi="Consolas" w:cs="Consolas"/>
          <w:sz w:val="14"/>
          <w:szCs w:val="19"/>
        </w:rPr>
      </w:pPr>
      <w:ins w:id="48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850" w:author="kbatzer" w:date="2013-11-27T12:02:00Z"/>
          <w:rFonts w:ascii="Consolas" w:hAnsi="Consolas" w:cs="Consolas"/>
          <w:sz w:val="14"/>
          <w:szCs w:val="19"/>
        </w:rPr>
      </w:pPr>
      <w:ins w:id="485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Close();</w:t>
        </w:r>
      </w:ins>
    </w:p>
    <w:p w:rsidR="00292005" w:rsidRPr="00CC7D49" w:rsidRDefault="00292005" w:rsidP="00292005">
      <w:pPr>
        <w:autoSpaceDE w:val="0"/>
        <w:autoSpaceDN w:val="0"/>
        <w:adjustRightInd w:val="0"/>
        <w:spacing w:line="240" w:lineRule="auto"/>
        <w:ind w:firstLine="0"/>
        <w:rPr>
          <w:ins w:id="48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53" w:author="kbatzer" w:date="2013-11-27T12:02:00Z"/>
          <w:rFonts w:ascii="Consolas" w:hAnsi="Consolas" w:cs="Consolas"/>
          <w:sz w:val="14"/>
          <w:szCs w:val="19"/>
        </w:rPr>
      </w:pPr>
      <w:ins w:id="48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For small QueueSz or PPX, the loop is too tight for UI thread to ever get service.   </w:t>
        </w:r>
      </w:ins>
    </w:p>
    <w:p w:rsidR="00292005" w:rsidRPr="00CC7D49" w:rsidRDefault="00292005" w:rsidP="00292005">
      <w:pPr>
        <w:autoSpaceDE w:val="0"/>
        <w:autoSpaceDN w:val="0"/>
        <w:adjustRightInd w:val="0"/>
        <w:spacing w:line="240" w:lineRule="auto"/>
        <w:ind w:firstLine="0"/>
        <w:rPr>
          <w:ins w:id="4855" w:author="kbatzer" w:date="2013-11-27T12:02:00Z"/>
          <w:rFonts w:ascii="Consolas" w:hAnsi="Consolas" w:cs="Consolas"/>
          <w:sz w:val="14"/>
          <w:szCs w:val="19"/>
        </w:rPr>
      </w:pPr>
      <w:ins w:id="48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ithout this, app hangs in those scenarios.</w:t>
        </w:r>
      </w:ins>
    </w:p>
    <w:p w:rsidR="00292005" w:rsidRPr="00CC7D49" w:rsidRDefault="00292005" w:rsidP="00292005">
      <w:pPr>
        <w:autoSpaceDE w:val="0"/>
        <w:autoSpaceDN w:val="0"/>
        <w:adjustRightInd w:val="0"/>
        <w:spacing w:line="240" w:lineRule="auto"/>
        <w:ind w:firstLine="0"/>
        <w:rPr>
          <w:ins w:id="48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58" w:author="kbatzer" w:date="2013-11-27T12:02:00Z"/>
          <w:rFonts w:ascii="Consolas" w:hAnsi="Consolas" w:cs="Consolas"/>
          <w:sz w:val="14"/>
          <w:szCs w:val="19"/>
        </w:rPr>
      </w:pPr>
      <w:ins w:id="48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read.Sleep(1);</w:t>
        </w:r>
      </w:ins>
    </w:p>
    <w:p w:rsidR="00292005" w:rsidRPr="00CC7D49" w:rsidRDefault="00292005" w:rsidP="00292005">
      <w:pPr>
        <w:autoSpaceDE w:val="0"/>
        <w:autoSpaceDN w:val="0"/>
        <w:adjustRightInd w:val="0"/>
        <w:spacing w:line="240" w:lineRule="auto"/>
        <w:ind w:firstLine="0"/>
        <w:rPr>
          <w:ins w:id="48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62" w:author="kbatzer" w:date="2013-11-27T12:02:00Z"/>
          <w:rFonts w:ascii="Consolas" w:hAnsi="Consolas" w:cs="Consolas"/>
          <w:sz w:val="14"/>
          <w:szCs w:val="19"/>
        </w:rPr>
      </w:pPr>
      <w:ins w:id="48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65" w:author="kbatzer" w:date="2013-11-27T12:02:00Z"/>
          <w:rFonts w:ascii="Consolas" w:hAnsi="Consolas" w:cs="Consolas"/>
          <w:sz w:val="14"/>
          <w:szCs w:val="19"/>
        </w:rPr>
      </w:pPr>
      <w:ins w:id="486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ar.IsCompleted)</w:t>
        </w:r>
      </w:ins>
    </w:p>
    <w:p w:rsidR="00292005" w:rsidRPr="00CC7D49" w:rsidRDefault="00292005" w:rsidP="00292005">
      <w:pPr>
        <w:autoSpaceDE w:val="0"/>
        <w:autoSpaceDN w:val="0"/>
        <w:adjustRightInd w:val="0"/>
        <w:spacing w:line="240" w:lineRule="auto"/>
        <w:ind w:firstLine="0"/>
        <w:rPr>
          <w:ins w:id="4867" w:author="kbatzer" w:date="2013-11-27T12:02:00Z"/>
          <w:rFonts w:ascii="Consolas" w:hAnsi="Consolas" w:cs="Consolas"/>
          <w:sz w:val="14"/>
          <w:szCs w:val="19"/>
        </w:rPr>
      </w:pPr>
      <w:ins w:id="4868"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869" w:author="kbatzer" w:date="2013-11-27T12:02:00Z"/>
          <w:rFonts w:ascii="Consolas" w:hAnsi="Consolas" w:cs="Consolas"/>
          <w:sz w:val="14"/>
          <w:szCs w:val="19"/>
        </w:rPr>
      </w:pPr>
      <w:ins w:id="4870" w:author="kbatzer" w:date="2013-11-27T12:02:00Z">
        <w:r w:rsidRPr="00CC7D49">
          <w:rPr>
            <w:rFonts w:ascii="Consolas" w:hAnsi="Consolas" w:cs="Consolas"/>
            <w:color w:val="008000"/>
            <w:sz w:val="14"/>
            <w:szCs w:val="19"/>
          </w:rPr>
          <w:t xml:space="preserve">                     file.EndWrite(ar);</w:t>
        </w:r>
      </w:ins>
    </w:p>
    <w:p w:rsidR="00292005" w:rsidRPr="00CC7D49" w:rsidRDefault="00292005" w:rsidP="00292005">
      <w:pPr>
        <w:autoSpaceDE w:val="0"/>
        <w:autoSpaceDN w:val="0"/>
        <w:adjustRightInd w:val="0"/>
        <w:spacing w:line="240" w:lineRule="auto"/>
        <w:ind w:firstLine="0"/>
        <w:rPr>
          <w:ins w:id="4871" w:author="kbatzer" w:date="2013-11-27T12:02:00Z"/>
          <w:rFonts w:ascii="Consolas" w:hAnsi="Consolas" w:cs="Consolas"/>
          <w:sz w:val="14"/>
          <w:szCs w:val="19"/>
        </w:rPr>
      </w:pPr>
      <w:ins w:id="4872"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873" w:author="kbatzer" w:date="2013-11-27T12:02:00Z"/>
          <w:rFonts w:ascii="Consolas" w:hAnsi="Consolas" w:cs="Consolas"/>
          <w:sz w:val="14"/>
          <w:szCs w:val="19"/>
        </w:rPr>
      </w:pPr>
      <w:ins w:id="4874" w:author="kbatzer" w:date="2013-11-27T12:02:00Z">
        <w:r w:rsidRPr="00CC7D49">
          <w:rPr>
            <w:rFonts w:ascii="Consolas" w:hAnsi="Consolas" w:cs="Consolas"/>
            <w:color w:val="008000"/>
            <w:sz w:val="14"/>
            <w:szCs w:val="19"/>
          </w:rPr>
          <w:t xml:space="preserve">                 else</w:t>
        </w:r>
      </w:ins>
    </w:p>
    <w:p w:rsidR="00292005" w:rsidRPr="00CC7D49" w:rsidRDefault="00292005" w:rsidP="00292005">
      <w:pPr>
        <w:autoSpaceDE w:val="0"/>
        <w:autoSpaceDN w:val="0"/>
        <w:adjustRightInd w:val="0"/>
        <w:spacing w:line="240" w:lineRule="auto"/>
        <w:ind w:firstLine="0"/>
        <w:rPr>
          <w:ins w:id="4875" w:author="kbatzer" w:date="2013-11-27T12:02:00Z"/>
          <w:rFonts w:ascii="Consolas" w:hAnsi="Consolas" w:cs="Consolas"/>
          <w:sz w:val="14"/>
          <w:szCs w:val="19"/>
        </w:rPr>
      </w:pPr>
      <w:ins w:id="4876"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877" w:author="kbatzer" w:date="2013-11-27T12:02:00Z"/>
          <w:rFonts w:ascii="Consolas" w:hAnsi="Consolas" w:cs="Consolas"/>
          <w:sz w:val="14"/>
          <w:szCs w:val="19"/>
        </w:rPr>
      </w:pPr>
      <w:ins w:id="4878" w:author="kbatzer" w:date="2013-11-27T12:02:00Z">
        <w:r w:rsidRPr="00CC7D49">
          <w:rPr>
            <w:rFonts w:ascii="Consolas" w:hAnsi="Consolas" w:cs="Consolas"/>
            <w:color w:val="008000"/>
            <w:sz w:val="14"/>
            <w:szCs w:val="19"/>
          </w:rPr>
          <w:t xml:space="preserve">                     file.EndWrite(ar);</w:t>
        </w:r>
      </w:ins>
    </w:p>
    <w:p w:rsidR="00292005" w:rsidRPr="00CC7D49" w:rsidRDefault="00292005" w:rsidP="00292005">
      <w:pPr>
        <w:autoSpaceDE w:val="0"/>
        <w:autoSpaceDN w:val="0"/>
        <w:adjustRightInd w:val="0"/>
        <w:spacing w:line="240" w:lineRule="auto"/>
        <w:ind w:firstLine="0"/>
        <w:rPr>
          <w:ins w:id="4879" w:author="kbatzer" w:date="2013-11-27T12:02:00Z"/>
          <w:rFonts w:ascii="Consolas" w:hAnsi="Consolas" w:cs="Consolas"/>
          <w:sz w:val="14"/>
          <w:szCs w:val="19"/>
        </w:rPr>
      </w:pPr>
      <w:ins w:id="488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8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82" w:author="kbatzer" w:date="2013-11-27T12:02:00Z"/>
          <w:rFonts w:ascii="Consolas" w:hAnsi="Consolas" w:cs="Consolas"/>
          <w:sz w:val="14"/>
          <w:szCs w:val="19"/>
        </w:rPr>
      </w:pPr>
      <w:ins w:id="48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Re-submit this buffer into the queue</w:t>
        </w:r>
      </w:ins>
    </w:p>
    <w:p w:rsidR="00292005" w:rsidRPr="00CC7D49" w:rsidRDefault="00292005" w:rsidP="00292005">
      <w:pPr>
        <w:autoSpaceDE w:val="0"/>
        <w:autoSpaceDN w:val="0"/>
        <w:adjustRightInd w:val="0"/>
        <w:spacing w:line="240" w:lineRule="auto"/>
        <w:ind w:firstLine="0"/>
        <w:rPr>
          <w:ins w:id="4884" w:author="kbatzer" w:date="2013-11-27T12:02:00Z"/>
          <w:rFonts w:ascii="Consolas" w:hAnsi="Consolas" w:cs="Consolas"/>
          <w:sz w:val="14"/>
          <w:szCs w:val="19"/>
        </w:rPr>
      </w:pPr>
      <w:ins w:id="4885" w:author="kbatzer" w:date="2013-11-27T12:02:00Z">
        <w:r w:rsidRPr="00CC7D49">
          <w:rPr>
            <w:rFonts w:ascii="Consolas" w:hAnsi="Consolas" w:cs="Consolas"/>
            <w:sz w:val="14"/>
            <w:szCs w:val="19"/>
          </w:rPr>
          <w:t xml:space="preserve">                len = BufSz;</w:t>
        </w:r>
      </w:ins>
    </w:p>
    <w:p w:rsidR="00292005" w:rsidRPr="00CC7D49" w:rsidRDefault="00292005" w:rsidP="00292005">
      <w:pPr>
        <w:autoSpaceDE w:val="0"/>
        <w:autoSpaceDN w:val="0"/>
        <w:adjustRightInd w:val="0"/>
        <w:spacing w:line="240" w:lineRule="auto"/>
        <w:ind w:firstLine="0"/>
        <w:rPr>
          <w:ins w:id="4886" w:author="kbatzer" w:date="2013-11-27T12:02:00Z"/>
          <w:rFonts w:ascii="Consolas" w:hAnsi="Consolas" w:cs="Consolas"/>
          <w:sz w:val="14"/>
          <w:szCs w:val="19"/>
        </w:rPr>
      </w:pPr>
      <w:ins w:id="4887" w:author="kbatzer" w:date="2013-11-27T12:02:00Z">
        <w:r w:rsidRPr="00CC7D49">
          <w:rPr>
            <w:rFonts w:ascii="Consolas" w:hAnsi="Consolas" w:cs="Consolas"/>
            <w:sz w:val="14"/>
            <w:szCs w:val="19"/>
          </w:rPr>
          <w:t xml:space="preserve">                EndPoint.BeginDataXfer(</w:t>
        </w:r>
        <w:r w:rsidRPr="00CC7D49">
          <w:rPr>
            <w:rFonts w:ascii="Consolas" w:hAnsi="Consolas" w:cs="Consolas"/>
            <w:color w:val="0000FF"/>
            <w:sz w:val="14"/>
            <w:szCs w:val="19"/>
          </w:rPr>
          <w:t>ref</w:t>
        </w:r>
        <w:r w:rsidRPr="00CC7D49">
          <w:rPr>
            <w:rFonts w:ascii="Consolas" w:hAnsi="Consolas" w:cs="Consolas"/>
            <w:sz w:val="14"/>
            <w:szCs w:val="19"/>
          </w:rPr>
          <w:t xml:space="preserve"> cBufs[k], </w:t>
        </w:r>
        <w:r w:rsidRPr="00CC7D49">
          <w:rPr>
            <w:rFonts w:ascii="Consolas" w:hAnsi="Consolas" w:cs="Consolas"/>
            <w:color w:val="0000FF"/>
            <w:sz w:val="14"/>
            <w:szCs w:val="19"/>
          </w:rPr>
          <w:t>ref</w:t>
        </w:r>
        <w:r w:rsidRPr="00CC7D49">
          <w:rPr>
            <w:rFonts w:ascii="Consolas" w:hAnsi="Consolas" w:cs="Consolas"/>
            <w:sz w:val="14"/>
            <w:szCs w:val="19"/>
          </w:rPr>
          <w:t xml:space="preserve"> xBufs[k],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k]);</w:t>
        </w:r>
      </w:ins>
    </w:p>
    <w:p w:rsidR="00292005" w:rsidRPr="00CC7D49" w:rsidRDefault="00292005" w:rsidP="00292005">
      <w:pPr>
        <w:autoSpaceDE w:val="0"/>
        <w:autoSpaceDN w:val="0"/>
        <w:adjustRightInd w:val="0"/>
        <w:spacing w:line="240" w:lineRule="auto"/>
        <w:ind w:firstLine="0"/>
        <w:rPr>
          <w:ins w:id="48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92" w:author="kbatzer" w:date="2013-11-27T12:02:00Z"/>
          <w:rFonts w:ascii="Consolas" w:hAnsi="Consolas" w:cs="Consolas"/>
          <w:sz w:val="14"/>
          <w:szCs w:val="19"/>
        </w:rPr>
      </w:pPr>
      <w:ins w:id="4893" w:author="kbatzer" w:date="2013-11-27T12:02:00Z">
        <w:r w:rsidRPr="00CC7D49">
          <w:rPr>
            <w:rFonts w:ascii="Consolas" w:hAnsi="Consolas" w:cs="Consolas"/>
            <w:sz w:val="14"/>
            <w:szCs w:val="19"/>
          </w:rPr>
          <w:t xml:space="preserve">            } </w:t>
        </w:r>
        <w:r w:rsidRPr="00CC7D49">
          <w:rPr>
            <w:rFonts w:ascii="Consolas" w:hAnsi="Consolas" w:cs="Consolas"/>
            <w:color w:val="008000"/>
            <w:sz w:val="14"/>
            <w:szCs w:val="19"/>
          </w:rPr>
          <w:t>// End infinite loop</w:t>
        </w:r>
      </w:ins>
    </w:p>
    <w:p w:rsidR="00292005" w:rsidRPr="00CC7D49" w:rsidRDefault="00292005" w:rsidP="00292005">
      <w:pPr>
        <w:autoSpaceDE w:val="0"/>
        <w:autoSpaceDN w:val="0"/>
        <w:adjustRightInd w:val="0"/>
        <w:spacing w:line="240" w:lineRule="auto"/>
        <w:ind w:firstLine="0"/>
        <w:rPr>
          <w:ins w:id="48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95" w:author="kbatzer" w:date="2013-11-27T12:02:00Z"/>
          <w:rFonts w:ascii="Consolas" w:hAnsi="Consolas" w:cs="Consolas"/>
          <w:sz w:val="14"/>
          <w:szCs w:val="19"/>
        </w:rPr>
      </w:pPr>
      <w:ins w:id="48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99" w:author="kbatzer" w:date="2013-11-27T12:02:00Z"/>
          <w:rFonts w:ascii="Consolas" w:hAnsi="Consolas" w:cs="Consolas"/>
          <w:sz w:val="14"/>
          <w:szCs w:val="19"/>
        </w:rPr>
      </w:pPr>
      <w:ins w:id="49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901" w:author="kbatzer" w:date="2013-11-27T12:02:00Z"/>
          <w:rFonts w:ascii="Consolas" w:hAnsi="Consolas" w:cs="Consolas"/>
          <w:sz w:val="14"/>
          <w:szCs w:val="19"/>
        </w:rPr>
      </w:pPr>
      <w:ins w:id="4902" w:author="kbatzer" w:date="2013-11-27T12:02:00Z">
        <w:r w:rsidRPr="00CC7D49">
          <w:rPr>
            <w:rFonts w:ascii="Consolas" w:hAnsi="Consolas" w:cs="Consolas"/>
            <w:color w:val="008000"/>
            <w:sz w:val="14"/>
            <w:szCs w:val="19"/>
          </w:rPr>
          <w:t xml:space="preserve">          The callback routine delegated to updateUI.</w:t>
        </w:r>
      </w:ins>
    </w:p>
    <w:p w:rsidR="00292005" w:rsidRPr="00CC7D49" w:rsidRDefault="00292005" w:rsidP="00292005">
      <w:pPr>
        <w:autoSpaceDE w:val="0"/>
        <w:autoSpaceDN w:val="0"/>
        <w:adjustRightInd w:val="0"/>
        <w:spacing w:line="240" w:lineRule="auto"/>
        <w:ind w:firstLine="0"/>
        <w:rPr>
          <w:ins w:id="4903" w:author="kbatzer" w:date="2013-11-27T12:02:00Z"/>
          <w:rFonts w:ascii="Consolas" w:hAnsi="Consolas" w:cs="Consolas"/>
          <w:sz w:val="14"/>
          <w:szCs w:val="19"/>
        </w:rPr>
      </w:pPr>
      <w:ins w:id="4904"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905" w:author="kbatzer" w:date="2013-11-27T12:02:00Z"/>
          <w:rFonts w:ascii="Consolas" w:hAnsi="Consolas" w:cs="Consolas"/>
          <w:sz w:val="14"/>
          <w:szCs w:val="19"/>
        </w:rPr>
      </w:pPr>
      <w:ins w:id="49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tusUpdate()</w:t>
        </w:r>
      </w:ins>
    </w:p>
    <w:p w:rsidR="00292005" w:rsidRPr="00CC7D49" w:rsidRDefault="00292005" w:rsidP="00292005">
      <w:pPr>
        <w:autoSpaceDE w:val="0"/>
        <w:autoSpaceDN w:val="0"/>
        <w:adjustRightInd w:val="0"/>
        <w:spacing w:line="240" w:lineRule="auto"/>
        <w:ind w:firstLine="0"/>
        <w:rPr>
          <w:ins w:id="4907" w:author="kbatzer" w:date="2013-11-27T12:02:00Z"/>
          <w:rFonts w:ascii="Consolas" w:hAnsi="Consolas" w:cs="Consolas"/>
          <w:sz w:val="14"/>
          <w:szCs w:val="19"/>
        </w:rPr>
      </w:pPr>
      <w:ins w:id="49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09" w:author="kbatzer" w:date="2013-11-27T12:02:00Z"/>
          <w:rFonts w:ascii="Consolas" w:hAnsi="Consolas" w:cs="Consolas"/>
          <w:sz w:val="14"/>
          <w:szCs w:val="19"/>
        </w:rPr>
      </w:pPr>
      <w:ins w:id="49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f (xferRate &gt; ProgressBar.Maximum)</w:t>
        </w:r>
      </w:ins>
    </w:p>
    <w:p w:rsidR="00292005" w:rsidRPr="00CC7D49" w:rsidRDefault="00292005" w:rsidP="00292005">
      <w:pPr>
        <w:autoSpaceDE w:val="0"/>
        <w:autoSpaceDN w:val="0"/>
        <w:adjustRightInd w:val="0"/>
        <w:spacing w:line="240" w:lineRule="auto"/>
        <w:ind w:firstLine="0"/>
        <w:rPr>
          <w:ins w:id="4911" w:author="kbatzer" w:date="2013-11-27T12:02:00Z"/>
          <w:rFonts w:ascii="Consolas" w:hAnsi="Consolas" w:cs="Consolas"/>
          <w:sz w:val="14"/>
          <w:szCs w:val="19"/>
        </w:rPr>
      </w:pPr>
      <w:ins w:id="491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rogressBar.Maximum = (int)(xferRate * 1.25);</w:t>
        </w:r>
      </w:ins>
    </w:p>
    <w:p w:rsidR="00292005" w:rsidRPr="00CC7D49" w:rsidRDefault="00292005" w:rsidP="00292005">
      <w:pPr>
        <w:autoSpaceDE w:val="0"/>
        <w:autoSpaceDN w:val="0"/>
        <w:adjustRightInd w:val="0"/>
        <w:spacing w:line="240" w:lineRule="auto"/>
        <w:ind w:firstLine="0"/>
        <w:rPr>
          <w:ins w:id="49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14" w:author="kbatzer" w:date="2013-11-27T12:02:00Z"/>
          <w:rFonts w:ascii="Consolas" w:hAnsi="Consolas" w:cs="Consolas"/>
          <w:sz w:val="14"/>
          <w:szCs w:val="19"/>
        </w:rPr>
      </w:pPr>
      <w:ins w:id="49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ogressBar.Value = (int)xferRate;</w:t>
        </w:r>
      </w:ins>
    </w:p>
    <w:p w:rsidR="00292005" w:rsidRPr="00CC7D49" w:rsidRDefault="00292005" w:rsidP="00292005">
      <w:pPr>
        <w:autoSpaceDE w:val="0"/>
        <w:autoSpaceDN w:val="0"/>
        <w:adjustRightInd w:val="0"/>
        <w:spacing w:line="240" w:lineRule="auto"/>
        <w:ind w:firstLine="0"/>
        <w:rPr>
          <w:ins w:id="4916" w:author="kbatzer" w:date="2013-11-27T12:02:00Z"/>
          <w:rFonts w:ascii="Consolas" w:hAnsi="Consolas" w:cs="Consolas"/>
          <w:sz w:val="14"/>
          <w:szCs w:val="19"/>
        </w:rPr>
      </w:pPr>
      <w:ins w:id="49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roughputLabel.Content = ProgressBar.Value.ToString();</w:t>
        </w:r>
      </w:ins>
    </w:p>
    <w:p w:rsidR="00292005" w:rsidRPr="00CC7D49" w:rsidRDefault="00292005" w:rsidP="00292005">
      <w:pPr>
        <w:autoSpaceDE w:val="0"/>
        <w:autoSpaceDN w:val="0"/>
        <w:adjustRightInd w:val="0"/>
        <w:spacing w:line="240" w:lineRule="auto"/>
        <w:ind w:firstLine="0"/>
        <w:rPr>
          <w:ins w:id="49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19" w:author="kbatzer" w:date="2013-11-27T12:02:00Z"/>
          <w:rFonts w:ascii="Consolas" w:hAnsi="Consolas" w:cs="Consolas"/>
          <w:sz w:val="14"/>
          <w:szCs w:val="19"/>
        </w:rPr>
      </w:pPr>
      <w:ins w:id="49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ccessBox.Text = Successes.ToString();</w:t>
        </w:r>
      </w:ins>
    </w:p>
    <w:p w:rsidR="00292005" w:rsidRPr="00CC7D49" w:rsidRDefault="00292005" w:rsidP="00292005">
      <w:pPr>
        <w:autoSpaceDE w:val="0"/>
        <w:autoSpaceDN w:val="0"/>
        <w:adjustRightInd w:val="0"/>
        <w:spacing w:line="240" w:lineRule="auto"/>
        <w:ind w:firstLine="0"/>
        <w:rPr>
          <w:ins w:id="4921" w:author="kbatzer" w:date="2013-11-27T12:02:00Z"/>
          <w:rFonts w:ascii="Consolas" w:hAnsi="Consolas" w:cs="Consolas"/>
          <w:sz w:val="14"/>
          <w:szCs w:val="19"/>
        </w:rPr>
      </w:pPr>
      <w:ins w:id="49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ailuresBox.Text = Failures.ToString();</w:t>
        </w:r>
      </w:ins>
    </w:p>
    <w:p w:rsidR="00292005" w:rsidRPr="00CC7D49" w:rsidRDefault="00292005" w:rsidP="00292005">
      <w:pPr>
        <w:autoSpaceDE w:val="0"/>
        <w:autoSpaceDN w:val="0"/>
        <w:adjustRightInd w:val="0"/>
        <w:spacing w:line="240" w:lineRule="auto"/>
        <w:ind w:firstLine="0"/>
        <w:rPr>
          <w:ins w:id="49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24" w:author="kbatzer" w:date="2013-11-27T12:02:00Z"/>
          <w:rFonts w:ascii="Consolas" w:hAnsi="Consolas" w:cs="Consolas"/>
          <w:sz w:val="14"/>
          <w:szCs w:val="19"/>
        </w:rPr>
      </w:pPr>
      <w:ins w:id="4925" w:author="kbatzer" w:date="2013-11-27T12:02:00Z">
        <w:r w:rsidRPr="00CC7D49">
          <w:rPr>
            <w:rFonts w:ascii="Consolas" w:hAnsi="Consolas" w:cs="Consolas"/>
            <w:sz w:val="14"/>
            <w:szCs w:val="19"/>
          </w:rPr>
          <w:t xml:space="preserve">            TransferStatusText = </w:t>
        </w:r>
        <w:r w:rsidRPr="00CC7D49">
          <w:rPr>
            <w:rFonts w:ascii="Consolas" w:hAnsi="Consolas" w:cs="Consolas"/>
            <w:color w:val="A31515"/>
            <w:sz w:val="14"/>
            <w:szCs w:val="19"/>
          </w:rPr>
          <w:t>"Acquisition Active: "</w:t>
        </w:r>
        <w:r w:rsidRPr="00CC7D49">
          <w:rPr>
            <w:rFonts w:ascii="Consolas" w:hAnsi="Consolas" w:cs="Consolas"/>
            <w:sz w:val="14"/>
            <w:szCs w:val="19"/>
          </w:rPr>
          <w:t xml:space="preserve"> + Successes.ToString() + </w:t>
        </w:r>
        <w:r w:rsidRPr="00CC7D49">
          <w:rPr>
            <w:rFonts w:ascii="Consolas" w:hAnsi="Consolas" w:cs="Consolas"/>
            <w:color w:val="A31515"/>
            <w:sz w:val="14"/>
            <w:szCs w:val="19"/>
          </w:rPr>
          <w:t>" of "</w:t>
        </w:r>
        <w:r w:rsidRPr="00CC7D49">
          <w:rPr>
            <w:rFonts w:ascii="Consolas" w:hAnsi="Consolas" w:cs="Consolas"/>
            <w:sz w:val="14"/>
            <w:szCs w:val="19"/>
          </w:rPr>
          <w:t xml:space="preserve"> + (Successes + Failures).ToString() + </w:t>
        </w:r>
        <w:r w:rsidRPr="00CC7D49">
          <w:rPr>
            <w:rFonts w:ascii="Consolas" w:hAnsi="Consolas" w:cs="Consolas"/>
            <w:color w:val="A31515"/>
            <w:sz w:val="14"/>
            <w:szCs w:val="19"/>
          </w:rPr>
          <w:t>" Successfu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926" w:author="kbatzer" w:date="2013-11-27T12:02:00Z"/>
          <w:rFonts w:ascii="Consolas" w:hAnsi="Consolas" w:cs="Consolas"/>
          <w:sz w:val="14"/>
          <w:szCs w:val="19"/>
        </w:rPr>
      </w:pPr>
      <w:ins w:id="49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30" w:author="kbatzer" w:date="2013-11-27T12:02:00Z"/>
          <w:rFonts w:ascii="Consolas" w:hAnsi="Consolas" w:cs="Consolas"/>
          <w:sz w:val="14"/>
          <w:szCs w:val="19"/>
        </w:rPr>
      </w:pPr>
      <w:ins w:id="49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932" w:author="kbatzer" w:date="2013-11-27T12:02:00Z"/>
          <w:rFonts w:ascii="Consolas" w:hAnsi="Consolas" w:cs="Consolas"/>
          <w:sz w:val="14"/>
          <w:szCs w:val="19"/>
        </w:rPr>
      </w:pPr>
      <w:ins w:id="4933" w:author="kbatzer" w:date="2013-11-27T12:02:00Z">
        <w:r w:rsidRPr="00CC7D49">
          <w:rPr>
            <w:rFonts w:ascii="Consolas" w:hAnsi="Consolas" w:cs="Consolas"/>
            <w:color w:val="008000"/>
            <w:sz w:val="14"/>
            <w:szCs w:val="19"/>
          </w:rPr>
          <w:t xml:space="preserve">          The callback routine delegated to handleException.</w:t>
        </w:r>
      </w:ins>
    </w:p>
    <w:p w:rsidR="00292005" w:rsidRPr="00CC7D49" w:rsidRDefault="00292005" w:rsidP="00292005">
      <w:pPr>
        <w:autoSpaceDE w:val="0"/>
        <w:autoSpaceDN w:val="0"/>
        <w:adjustRightInd w:val="0"/>
        <w:spacing w:line="240" w:lineRule="auto"/>
        <w:ind w:firstLine="0"/>
        <w:rPr>
          <w:ins w:id="4934" w:author="kbatzer" w:date="2013-11-27T12:02:00Z"/>
          <w:rFonts w:ascii="Consolas" w:hAnsi="Consolas" w:cs="Consolas"/>
          <w:sz w:val="14"/>
          <w:szCs w:val="19"/>
        </w:rPr>
      </w:pPr>
      <w:ins w:id="4935" w:author="kbatzer" w:date="2013-11-27T12:02:00Z">
        <w:r w:rsidRPr="00CC7D49">
          <w:rPr>
            <w:rFonts w:ascii="Consolas" w:hAnsi="Consolas" w:cs="Consolas"/>
            <w:color w:val="008000"/>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4936" w:author="kbatzer" w:date="2013-11-27T12:02:00Z"/>
          <w:rFonts w:ascii="Consolas" w:hAnsi="Consolas" w:cs="Consolas"/>
          <w:sz w:val="14"/>
          <w:szCs w:val="19"/>
        </w:rPr>
      </w:pPr>
      <w:ins w:id="493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ThreadException()</w:t>
        </w:r>
      </w:ins>
    </w:p>
    <w:p w:rsidR="00292005" w:rsidRPr="00CC7D49" w:rsidRDefault="00292005" w:rsidP="00292005">
      <w:pPr>
        <w:autoSpaceDE w:val="0"/>
        <w:autoSpaceDN w:val="0"/>
        <w:adjustRightInd w:val="0"/>
        <w:spacing w:line="240" w:lineRule="auto"/>
        <w:ind w:firstLine="0"/>
        <w:rPr>
          <w:ins w:id="4938" w:author="kbatzer" w:date="2013-11-27T12:02:00Z"/>
          <w:rFonts w:ascii="Consolas" w:hAnsi="Consolas" w:cs="Consolas"/>
          <w:sz w:val="14"/>
          <w:szCs w:val="19"/>
        </w:rPr>
      </w:pPr>
      <w:ins w:id="49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40" w:author="kbatzer" w:date="2013-11-27T12:02:00Z"/>
          <w:rFonts w:ascii="Consolas" w:hAnsi="Consolas" w:cs="Consolas"/>
          <w:sz w:val="14"/>
          <w:szCs w:val="19"/>
        </w:rPr>
      </w:pPr>
      <w:ins w:id="49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cq_button.Content = "Start Acquisition";</w:t>
        </w:r>
      </w:ins>
    </w:p>
    <w:p w:rsidR="00292005" w:rsidRPr="00CC7D49" w:rsidRDefault="00292005" w:rsidP="00292005">
      <w:pPr>
        <w:autoSpaceDE w:val="0"/>
        <w:autoSpaceDN w:val="0"/>
        <w:adjustRightInd w:val="0"/>
        <w:spacing w:line="240" w:lineRule="auto"/>
        <w:ind w:firstLine="0"/>
        <w:rPr>
          <w:ins w:id="4942" w:author="kbatzer" w:date="2013-11-27T12:02:00Z"/>
          <w:rFonts w:ascii="Consolas" w:hAnsi="Consolas" w:cs="Consolas"/>
          <w:sz w:val="14"/>
          <w:szCs w:val="19"/>
        </w:rPr>
      </w:pPr>
      <w:ins w:id="4943" w:author="kbatzer" w:date="2013-11-27T12:02:00Z">
        <w:r w:rsidRPr="00CC7D49">
          <w:rPr>
            <w:rFonts w:ascii="Consolas" w:hAnsi="Consolas" w:cs="Consolas"/>
            <w:sz w:val="14"/>
            <w:szCs w:val="19"/>
          </w:rPr>
          <w:t xml:space="preserve">            bRunning = </w:t>
        </w:r>
        <w:r w:rsidRPr="00CC7D49">
          <w:rPr>
            <w:rFonts w:ascii="Consolas" w:hAnsi="Consolas" w:cs="Consolas"/>
            <w:color w:val="0000FF"/>
            <w:sz w:val="14"/>
            <w:szCs w:val="19"/>
          </w:rPr>
          <w:t>fals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9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45" w:author="kbatzer" w:date="2013-11-27T12:02:00Z"/>
          <w:rFonts w:ascii="Consolas" w:hAnsi="Consolas" w:cs="Consolas"/>
          <w:sz w:val="14"/>
          <w:szCs w:val="19"/>
        </w:rPr>
      </w:pPr>
      <w:ins w:id="4946" w:author="kbatzer" w:date="2013-11-27T12:02:00Z">
        <w:r w:rsidRPr="00CC7D49">
          <w:rPr>
            <w:rFonts w:ascii="Consolas" w:hAnsi="Consolas" w:cs="Consolas"/>
            <w:sz w:val="14"/>
            <w:szCs w:val="19"/>
          </w:rPr>
          <w:t xml:space="preserve">            t2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4947" w:author="kbatzer" w:date="2013-11-27T12:02:00Z"/>
          <w:rFonts w:ascii="Consolas" w:hAnsi="Consolas" w:cs="Consolas"/>
          <w:sz w:val="14"/>
          <w:szCs w:val="19"/>
        </w:rPr>
      </w:pPr>
      <w:ins w:id="4948" w:author="kbatzer" w:date="2013-11-27T12:02:00Z">
        <w:r w:rsidRPr="00CC7D49">
          <w:rPr>
            <w:rFonts w:ascii="Consolas" w:hAnsi="Consolas" w:cs="Consolas"/>
            <w:sz w:val="14"/>
            <w:szCs w:val="19"/>
          </w:rPr>
          <w:t xml:space="preserve">            elapsed = t2 - t1;</w:t>
        </w:r>
      </w:ins>
    </w:p>
    <w:p w:rsidR="00292005" w:rsidRPr="00CC7D49" w:rsidRDefault="00292005" w:rsidP="00292005">
      <w:pPr>
        <w:autoSpaceDE w:val="0"/>
        <w:autoSpaceDN w:val="0"/>
        <w:adjustRightInd w:val="0"/>
        <w:spacing w:line="240" w:lineRule="auto"/>
        <w:ind w:firstLine="0"/>
        <w:rPr>
          <w:ins w:id="4949" w:author="kbatzer" w:date="2013-11-27T12:02:00Z"/>
          <w:rFonts w:ascii="Consolas" w:hAnsi="Consolas" w:cs="Consolas"/>
          <w:sz w:val="14"/>
          <w:szCs w:val="19"/>
        </w:rPr>
      </w:pPr>
      <w:ins w:id="4950" w:author="kbatzer" w:date="2013-11-27T12:02:00Z">
        <w:r w:rsidRPr="00CC7D49">
          <w:rPr>
            <w:rFonts w:ascii="Consolas" w:hAnsi="Consolas" w:cs="Consolas"/>
            <w:sz w:val="14"/>
            <w:szCs w:val="19"/>
          </w:rPr>
          <w:t xml:space="preserve">            xferRate = (</w:t>
        </w:r>
        <w:r w:rsidRPr="00CC7D49">
          <w:rPr>
            <w:rFonts w:ascii="Consolas" w:hAnsi="Consolas" w:cs="Consolas"/>
            <w:color w:val="0000FF"/>
            <w:sz w:val="14"/>
            <w:szCs w:val="19"/>
          </w:rPr>
          <w:t>long</w:t>
        </w:r>
        <w:r w:rsidRPr="00CC7D49">
          <w:rPr>
            <w:rFonts w:ascii="Consolas" w:hAnsi="Consolas" w:cs="Consolas"/>
            <w:sz w:val="14"/>
            <w:szCs w:val="19"/>
          </w:rPr>
          <w:t>)(XferBytes / elapsed.TotalMilliseconds);</w:t>
        </w:r>
      </w:ins>
    </w:p>
    <w:p w:rsidR="00292005" w:rsidRPr="00CC7D49" w:rsidRDefault="00292005" w:rsidP="00292005">
      <w:pPr>
        <w:autoSpaceDE w:val="0"/>
        <w:autoSpaceDN w:val="0"/>
        <w:adjustRightInd w:val="0"/>
        <w:spacing w:line="240" w:lineRule="auto"/>
        <w:ind w:firstLine="0"/>
        <w:rPr>
          <w:ins w:id="4951" w:author="kbatzer" w:date="2013-11-27T12:02:00Z"/>
          <w:rFonts w:ascii="Consolas" w:hAnsi="Consolas" w:cs="Consolas"/>
          <w:sz w:val="14"/>
          <w:szCs w:val="19"/>
        </w:rPr>
      </w:pPr>
      <w:ins w:id="4952" w:author="kbatzer" w:date="2013-11-27T12:02:00Z">
        <w:r w:rsidRPr="00CC7D49">
          <w:rPr>
            <w:rFonts w:ascii="Consolas" w:hAnsi="Consolas" w:cs="Consolas"/>
            <w:sz w:val="14"/>
            <w:szCs w:val="19"/>
          </w:rPr>
          <w:t xml:space="preserve">            xferRate = xferRate / (</w:t>
        </w:r>
        <w:r w:rsidRPr="00CC7D49">
          <w:rPr>
            <w:rFonts w:ascii="Consolas" w:hAnsi="Consolas" w:cs="Consolas"/>
            <w:color w:val="0000FF"/>
            <w:sz w:val="14"/>
            <w:szCs w:val="19"/>
          </w:rPr>
          <w:t>int</w:t>
        </w:r>
        <w:r w:rsidRPr="00CC7D49">
          <w:rPr>
            <w:rFonts w:ascii="Consolas" w:hAnsi="Consolas" w:cs="Consolas"/>
            <w:sz w:val="14"/>
            <w:szCs w:val="19"/>
          </w:rPr>
          <w:t>)100 * (</w:t>
        </w:r>
        <w:r w:rsidRPr="00CC7D49">
          <w:rPr>
            <w:rFonts w:ascii="Consolas" w:hAnsi="Consolas" w:cs="Consolas"/>
            <w:color w:val="0000FF"/>
            <w:sz w:val="14"/>
            <w:szCs w:val="19"/>
          </w:rPr>
          <w:t>int</w:t>
        </w:r>
        <w:r w:rsidRPr="00CC7D49">
          <w:rPr>
            <w:rFonts w:ascii="Consolas" w:hAnsi="Consolas" w:cs="Consolas"/>
            <w:sz w:val="14"/>
            <w:szCs w:val="19"/>
          </w:rPr>
          <w:t>)100;</w:t>
        </w:r>
      </w:ins>
    </w:p>
    <w:p w:rsidR="00292005" w:rsidRPr="00CC7D49" w:rsidRDefault="00292005" w:rsidP="00292005">
      <w:pPr>
        <w:autoSpaceDE w:val="0"/>
        <w:autoSpaceDN w:val="0"/>
        <w:adjustRightInd w:val="0"/>
        <w:spacing w:line="240" w:lineRule="auto"/>
        <w:ind w:firstLine="0"/>
        <w:rPr>
          <w:ins w:id="49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54" w:author="kbatzer" w:date="2013-11-27T12:02:00Z"/>
          <w:rFonts w:ascii="Consolas" w:hAnsi="Consolas" w:cs="Consolas"/>
          <w:sz w:val="14"/>
          <w:szCs w:val="19"/>
        </w:rPr>
      </w:pPr>
      <w:ins w:id="4955" w:author="kbatzer" w:date="2013-11-27T12:02:00Z">
        <w:r w:rsidRPr="00CC7D49">
          <w:rPr>
            <w:rFonts w:ascii="Consolas" w:hAnsi="Consolas" w:cs="Consolas"/>
            <w:sz w:val="14"/>
            <w:szCs w:val="19"/>
          </w:rPr>
          <w:t xml:space="preserve">            tListen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9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57" w:author="kbatzer" w:date="2013-11-27T12:02:00Z"/>
          <w:rFonts w:ascii="Consolas" w:hAnsi="Consolas" w:cs="Consolas"/>
          <w:sz w:val="14"/>
          <w:szCs w:val="19"/>
        </w:rPr>
      </w:pPr>
      <w:ins w:id="49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Btn.BackColor = Color.Aquamarine;</w:t>
        </w:r>
      </w:ins>
    </w:p>
    <w:p w:rsidR="00292005" w:rsidRPr="00CC7D49" w:rsidRDefault="00292005" w:rsidP="00292005">
      <w:pPr>
        <w:autoSpaceDE w:val="0"/>
        <w:autoSpaceDN w:val="0"/>
        <w:adjustRightInd w:val="0"/>
        <w:spacing w:line="240" w:lineRule="auto"/>
        <w:ind w:firstLine="0"/>
        <w:rPr>
          <w:ins w:id="49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60" w:author="kbatzer" w:date="2013-11-27T12:02:00Z"/>
          <w:rFonts w:ascii="Consolas" w:hAnsi="Consolas" w:cs="Consolas"/>
          <w:sz w:val="14"/>
          <w:szCs w:val="19"/>
        </w:rPr>
      </w:pPr>
      <w:ins w:id="496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63" w:author="kbatzer" w:date="2013-11-27T12:02:00Z"/>
          <w:rFonts w:ascii="Consolas" w:hAnsi="Consolas" w:cs="Consolas"/>
          <w:sz w:val="14"/>
          <w:szCs w:val="19"/>
        </w:rPr>
      </w:pPr>
      <w:ins w:id="49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66" w:author="kbatzer" w:date="2013-11-27T12:02:00Z"/>
          <w:rFonts w:ascii="Consolas" w:hAnsi="Consolas" w:cs="Consolas"/>
          <w:sz w:val="14"/>
          <w:szCs w:val="19"/>
        </w:rPr>
      </w:pPr>
      <w:ins w:id="4967"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data_acq</w:t>
        </w:r>
      </w:ins>
    </w:p>
    <w:p w:rsidR="00292005" w:rsidRPr="00CC7D49" w:rsidRDefault="00292005" w:rsidP="00292005">
      <w:pPr>
        <w:autoSpaceDE w:val="0"/>
        <w:autoSpaceDN w:val="0"/>
        <w:adjustRightInd w:val="0"/>
        <w:spacing w:line="240" w:lineRule="auto"/>
        <w:ind w:firstLine="0"/>
        <w:rPr>
          <w:ins w:id="49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71" w:author="kbatzer" w:date="2013-11-27T12:02:00Z"/>
          <w:rFonts w:ascii="Consolas" w:hAnsi="Consolas" w:cs="Consolas"/>
          <w:sz w:val="14"/>
          <w:szCs w:val="19"/>
        </w:rPr>
      </w:pPr>
      <w:ins w:id="497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4973" w:author="kbatzer" w:date="2013-11-27T12:02:00Z"/>
          <w:rFonts w:ascii="Consolas" w:hAnsi="Consolas" w:cs="Consolas"/>
          <w:sz w:val="14"/>
          <w:szCs w:val="19"/>
        </w:rPr>
      </w:pPr>
      <w:ins w:id="497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SP_DEVINFO_DATA</w:t>
        </w:r>
      </w:ins>
    </w:p>
    <w:p w:rsidR="00292005" w:rsidRPr="00CC7D49" w:rsidRDefault="00292005" w:rsidP="00292005">
      <w:pPr>
        <w:autoSpaceDE w:val="0"/>
        <w:autoSpaceDN w:val="0"/>
        <w:adjustRightInd w:val="0"/>
        <w:spacing w:line="240" w:lineRule="auto"/>
        <w:ind w:firstLine="0"/>
        <w:rPr>
          <w:ins w:id="4975" w:author="kbatzer" w:date="2013-11-27T12:02:00Z"/>
          <w:rFonts w:ascii="Consolas" w:hAnsi="Consolas" w:cs="Consolas"/>
          <w:sz w:val="14"/>
          <w:szCs w:val="19"/>
        </w:rPr>
      </w:pPr>
      <w:ins w:id="497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77" w:author="kbatzer" w:date="2013-11-27T12:02:00Z"/>
          <w:rFonts w:ascii="Consolas" w:hAnsi="Consolas" w:cs="Consolas"/>
          <w:sz w:val="14"/>
          <w:szCs w:val="19"/>
        </w:rPr>
      </w:pPr>
      <w:ins w:id="49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bSize;</w:t>
        </w:r>
      </w:ins>
    </w:p>
    <w:p w:rsidR="00292005" w:rsidRPr="00CC7D49" w:rsidRDefault="00292005" w:rsidP="00292005">
      <w:pPr>
        <w:autoSpaceDE w:val="0"/>
        <w:autoSpaceDN w:val="0"/>
        <w:adjustRightInd w:val="0"/>
        <w:spacing w:line="240" w:lineRule="auto"/>
        <w:ind w:firstLine="0"/>
        <w:rPr>
          <w:ins w:id="4979" w:author="kbatzer" w:date="2013-11-27T12:02:00Z"/>
          <w:rFonts w:ascii="Consolas" w:hAnsi="Consolas" w:cs="Consolas"/>
          <w:sz w:val="14"/>
          <w:szCs w:val="19"/>
        </w:rPr>
      </w:pPr>
      <w:ins w:id="49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ClassGuid;</w:t>
        </w:r>
      </w:ins>
    </w:p>
    <w:p w:rsidR="00292005" w:rsidRPr="00CC7D49" w:rsidRDefault="00292005" w:rsidP="00292005">
      <w:pPr>
        <w:autoSpaceDE w:val="0"/>
        <w:autoSpaceDN w:val="0"/>
        <w:adjustRightInd w:val="0"/>
        <w:spacing w:line="240" w:lineRule="auto"/>
        <w:ind w:firstLine="0"/>
        <w:rPr>
          <w:ins w:id="4981" w:author="kbatzer" w:date="2013-11-27T12:02:00Z"/>
          <w:rFonts w:ascii="Consolas" w:hAnsi="Consolas" w:cs="Consolas"/>
          <w:sz w:val="14"/>
          <w:szCs w:val="19"/>
        </w:rPr>
      </w:pPr>
      <w:ins w:id="49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evInst;</w:t>
        </w:r>
      </w:ins>
    </w:p>
    <w:p w:rsidR="00292005" w:rsidRPr="00CC7D49" w:rsidRDefault="00292005" w:rsidP="00292005">
      <w:pPr>
        <w:autoSpaceDE w:val="0"/>
        <w:autoSpaceDN w:val="0"/>
        <w:adjustRightInd w:val="0"/>
        <w:spacing w:line="240" w:lineRule="auto"/>
        <w:ind w:firstLine="0"/>
        <w:rPr>
          <w:ins w:id="4983" w:author="kbatzer" w:date="2013-11-27T12:02:00Z"/>
          <w:rFonts w:ascii="Consolas" w:hAnsi="Consolas" w:cs="Consolas"/>
          <w:sz w:val="14"/>
          <w:szCs w:val="19"/>
        </w:rPr>
      </w:pPr>
      <w:ins w:id="49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Reserved;</w:t>
        </w:r>
      </w:ins>
    </w:p>
    <w:p w:rsidR="00292005" w:rsidRPr="00CC7D49" w:rsidRDefault="00292005" w:rsidP="00292005">
      <w:pPr>
        <w:autoSpaceDE w:val="0"/>
        <w:autoSpaceDN w:val="0"/>
        <w:adjustRightInd w:val="0"/>
        <w:spacing w:line="240" w:lineRule="auto"/>
        <w:ind w:firstLine="0"/>
        <w:rPr>
          <w:ins w:id="4985" w:author="kbatzer" w:date="2013-11-27T12:02:00Z"/>
          <w:rFonts w:ascii="Consolas" w:hAnsi="Consolas" w:cs="Consolas"/>
          <w:sz w:val="14"/>
          <w:szCs w:val="19"/>
        </w:rPr>
      </w:pPr>
      <w:ins w:id="49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88" w:author="kbatzer" w:date="2013-11-27T12:02:00Z"/>
          <w:rFonts w:ascii="Consolas" w:hAnsi="Consolas" w:cs="Consolas"/>
          <w:sz w:val="14"/>
          <w:szCs w:val="19"/>
        </w:rPr>
      </w:pPr>
      <w:ins w:id="498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4990" w:author="kbatzer" w:date="2013-11-27T12:02:00Z"/>
          <w:rFonts w:ascii="Consolas" w:hAnsi="Consolas" w:cs="Consolas"/>
          <w:sz w:val="14"/>
          <w:szCs w:val="19"/>
        </w:rPr>
      </w:pPr>
      <w:ins w:id="49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ins>
    </w:p>
    <w:p w:rsidR="00292005" w:rsidRPr="00CC7D49" w:rsidRDefault="00292005" w:rsidP="00292005">
      <w:pPr>
        <w:autoSpaceDE w:val="0"/>
        <w:autoSpaceDN w:val="0"/>
        <w:adjustRightInd w:val="0"/>
        <w:spacing w:line="240" w:lineRule="auto"/>
        <w:ind w:firstLine="0"/>
        <w:rPr>
          <w:ins w:id="4992" w:author="kbatzer" w:date="2013-11-27T12:02:00Z"/>
          <w:rFonts w:ascii="Consolas" w:hAnsi="Consolas" w:cs="Consolas"/>
          <w:sz w:val="14"/>
          <w:szCs w:val="19"/>
        </w:rPr>
      </w:pPr>
      <w:ins w:id="49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94" w:author="kbatzer" w:date="2013-11-27T12:02:00Z"/>
          <w:rFonts w:ascii="Consolas" w:hAnsi="Consolas" w:cs="Consolas"/>
          <w:sz w:val="14"/>
          <w:szCs w:val="19"/>
        </w:rPr>
      </w:pPr>
      <w:ins w:id="499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bSize;</w:t>
        </w:r>
      </w:ins>
    </w:p>
    <w:p w:rsidR="00292005" w:rsidRPr="00CC7D49" w:rsidRDefault="00292005" w:rsidP="00292005">
      <w:pPr>
        <w:autoSpaceDE w:val="0"/>
        <w:autoSpaceDN w:val="0"/>
        <w:adjustRightInd w:val="0"/>
        <w:spacing w:line="240" w:lineRule="auto"/>
        <w:ind w:firstLine="0"/>
        <w:rPr>
          <w:ins w:id="4996" w:author="kbatzer" w:date="2013-11-27T12:02:00Z"/>
          <w:rFonts w:ascii="Consolas" w:hAnsi="Consolas" w:cs="Consolas"/>
          <w:sz w:val="14"/>
          <w:szCs w:val="19"/>
        </w:rPr>
      </w:pPr>
      <w:ins w:id="49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InterfaceClassGuid;</w:t>
        </w:r>
      </w:ins>
    </w:p>
    <w:p w:rsidR="00292005" w:rsidRPr="00CC7D49" w:rsidRDefault="00292005" w:rsidP="00292005">
      <w:pPr>
        <w:autoSpaceDE w:val="0"/>
        <w:autoSpaceDN w:val="0"/>
        <w:adjustRightInd w:val="0"/>
        <w:spacing w:line="240" w:lineRule="auto"/>
        <w:ind w:firstLine="0"/>
        <w:rPr>
          <w:ins w:id="4998" w:author="kbatzer" w:date="2013-11-27T12:02:00Z"/>
          <w:rFonts w:ascii="Consolas" w:hAnsi="Consolas" w:cs="Consolas"/>
          <w:sz w:val="14"/>
          <w:szCs w:val="19"/>
        </w:rPr>
      </w:pPr>
      <w:ins w:id="49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Flags;</w:t>
        </w:r>
      </w:ins>
    </w:p>
    <w:p w:rsidR="00292005" w:rsidRPr="00CC7D49" w:rsidRDefault="00292005" w:rsidP="00292005">
      <w:pPr>
        <w:autoSpaceDE w:val="0"/>
        <w:autoSpaceDN w:val="0"/>
        <w:adjustRightInd w:val="0"/>
        <w:spacing w:line="240" w:lineRule="auto"/>
        <w:ind w:firstLine="0"/>
        <w:rPr>
          <w:ins w:id="5000" w:author="kbatzer" w:date="2013-11-27T12:02:00Z"/>
          <w:rFonts w:ascii="Consolas" w:hAnsi="Consolas" w:cs="Consolas"/>
          <w:sz w:val="14"/>
          <w:szCs w:val="19"/>
        </w:rPr>
      </w:pPr>
      <w:ins w:id="500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Reserved;</w:t>
        </w:r>
      </w:ins>
    </w:p>
    <w:p w:rsidR="00292005" w:rsidRPr="00CC7D49" w:rsidRDefault="00292005" w:rsidP="00292005">
      <w:pPr>
        <w:autoSpaceDE w:val="0"/>
        <w:autoSpaceDN w:val="0"/>
        <w:adjustRightInd w:val="0"/>
        <w:spacing w:line="240" w:lineRule="auto"/>
        <w:ind w:firstLine="0"/>
        <w:rPr>
          <w:ins w:id="5002" w:author="kbatzer" w:date="2013-11-27T12:02:00Z"/>
          <w:rFonts w:ascii="Consolas" w:hAnsi="Consolas" w:cs="Consolas"/>
          <w:sz w:val="14"/>
          <w:szCs w:val="19"/>
        </w:rPr>
      </w:pPr>
      <w:ins w:id="50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05" w:author="kbatzer" w:date="2013-11-27T12:02:00Z"/>
          <w:rFonts w:ascii="Consolas" w:hAnsi="Consolas" w:cs="Consolas"/>
          <w:sz w:val="14"/>
          <w:szCs w:val="19"/>
        </w:rPr>
      </w:pPr>
      <w:ins w:id="500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5007" w:author="kbatzer" w:date="2013-11-27T12:02:00Z"/>
          <w:rFonts w:ascii="Consolas" w:hAnsi="Consolas" w:cs="Consolas"/>
          <w:sz w:val="14"/>
          <w:szCs w:val="19"/>
        </w:rPr>
      </w:pPr>
      <w:ins w:id="50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OVERLAP</w:t>
        </w:r>
      </w:ins>
    </w:p>
    <w:p w:rsidR="00292005" w:rsidRPr="00CC7D49" w:rsidRDefault="00292005" w:rsidP="00292005">
      <w:pPr>
        <w:autoSpaceDE w:val="0"/>
        <w:autoSpaceDN w:val="0"/>
        <w:adjustRightInd w:val="0"/>
        <w:spacing w:line="240" w:lineRule="auto"/>
        <w:ind w:firstLine="0"/>
        <w:rPr>
          <w:ins w:id="5009" w:author="kbatzer" w:date="2013-11-27T12:02:00Z"/>
          <w:rFonts w:ascii="Consolas" w:hAnsi="Consolas" w:cs="Consolas"/>
          <w:sz w:val="14"/>
          <w:szCs w:val="19"/>
        </w:rPr>
      </w:pPr>
      <w:ins w:id="50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11" w:author="kbatzer" w:date="2013-11-27T12:02:00Z"/>
          <w:rFonts w:ascii="Consolas" w:hAnsi="Consolas" w:cs="Consolas"/>
          <w:sz w:val="14"/>
          <w:szCs w:val="19"/>
        </w:rPr>
      </w:pPr>
      <w:ins w:id="50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Internal;</w:t>
        </w:r>
      </w:ins>
    </w:p>
    <w:p w:rsidR="00292005" w:rsidRPr="00CC7D49" w:rsidRDefault="00292005" w:rsidP="00292005">
      <w:pPr>
        <w:autoSpaceDE w:val="0"/>
        <w:autoSpaceDN w:val="0"/>
        <w:adjustRightInd w:val="0"/>
        <w:spacing w:line="240" w:lineRule="auto"/>
        <w:ind w:firstLine="0"/>
        <w:rPr>
          <w:ins w:id="5013" w:author="kbatzer" w:date="2013-11-27T12:02:00Z"/>
          <w:rFonts w:ascii="Consolas" w:hAnsi="Consolas" w:cs="Consolas"/>
          <w:sz w:val="14"/>
          <w:szCs w:val="19"/>
        </w:rPr>
      </w:pPr>
      <w:ins w:id="501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InternalHigh;</w:t>
        </w:r>
      </w:ins>
    </w:p>
    <w:p w:rsidR="00292005" w:rsidRPr="00CC7D49" w:rsidRDefault="00292005" w:rsidP="00292005">
      <w:pPr>
        <w:autoSpaceDE w:val="0"/>
        <w:autoSpaceDN w:val="0"/>
        <w:adjustRightInd w:val="0"/>
        <w:spacing w:line="240" w:lineRule="auto"/>
        <w:ind w:firstLine="0"/>
        <w:rPr>
          <w:ins w:id="5015" w:author="kbatzer" w:date="2013-11-27T12:02:00Z"/>
          <w:rFonts w:ascii="Consolas" w:hAnsi="Consolas" w:cs="Consolas"/>
          <w:sz w:val="14"/>
          <w:szCs w:val="19"/>
        </w:rPr>
      </w:pPr>
      <w:ins w:id="50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Offset;</w:t>
        </w:r>
      </w:ins>
    </w:p>
    <w:p w:rsidR="00292005" w:rsidRPr="00CC7D49" w:rsidRDefault="00292005" w:rsidP="00292005">
      <w:pPr>
        <w:autoSpaceDE w:val="0"/>
        <w:autoSpaceDN w:val="0"/>
        <w:adjustRightInd w:val="0"/>
        <w:spacing w:line="240" w:lineRule="auto"/>
        <w:ind w:firstLine="0"/>
        <w:rPr>
          <w:ins w:id="5017" w:author="kbatzer" w:date="2013-11-27T12:02:00Z"/>
          <w:rFonts w:ascii="Consolas" w:hAnsi="Consolas" w:cs="Consolas"/>
          <w:sz w:val="14"/>
          <w:szCs w:val="19"/>
        </w:rPr>
      </w:pPr>
      <w:ins w:id="50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OffsetHigh;</w:t>
        </w:r>
      </w:ins>
    </w:p>
    <w:p w:rsidR="00292005" w:rsidRPr="00CC7D49" w:rsidRDefault="00292005" w:rsidP="00292005">
      <w:pPr>
        <w:autoSpaceDE w:val="0"/>
        <w:autoSpaceDN w:val="0"/>
        <w:adjustRightInd w:val="0"/>
        <w:spacing w:line="240" w:lineRule="auto"/>
        <w:ind w:firstLine="0"/>
        <w:rPr>
          <w:ins w:id="5019" w:author="kbatzer" w:date="2013-11-27T12:02:00Z"/>
          <w:rFonts w:ascii="Consolas" w:hAnsi="Consolas" w:cs="Consolas"/>
          <w:sz w:val="14"/>
          <w:szCs w:val="19"/>
        </w:rPr>
      </w:pPr>
      <w:ins w:id="50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Event;</w:t>
        </w:r>
      </w:ins>
    </w:p>
    <w:p w:rsidR="00292005" w:rsidRPr="00CC7D49" w:rsidRDefault="00292005" w:rsidP="00292005">
      <w:pPr>
        <w:autoSpaceDE w:val="0"/>
        <w:autoSpaceDN w:val="0"/>
        <w:adjustRightInd w:val="0"/>
        <w:spacing w:line="240" w:lineRule="auto"/>
        <w:ind w:firstLine="0"/>
        <w:rPr>
          <w:ins w:id="5021" w:author="kbatzer" w:date="2013-11-27T12:02:00Z"/>
          <w:rFonts w:ascii="Consolas" w:hAnsi="Consolas" w:cs="Consolas"/>
          <w:sz w:val="14"/>
          <w:szCs w:val="19"/>
        </w:rPr>
      </w:pPr>
      <w:ins w:id="50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24" w:author="kbatzer" w:date="2013-11-27T12:02:00Z"/>
          <w:rFonts w:ascii="Consolas" w:hAnsi="Consolas" w:cs="Consolas"/>
          <w:sz w:val="14"/>
          <w:szCs w:val="19"/>
        </w:rPr>
      </w:pPr>
      <w:ins w:id="502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5026" w:author="kbatzer" w:date="2013-11-27T12:02:00Z"/>
          <w:rFonts w:ascii="Consolas" w:hAnsi="Consolas" w:cs="Consolas"/>
          <w:sz w:val="14"/>
          <w:szCs w:val="19"/>
        </w:rPr>
      </w:pPr>
      <w:ins w:id="50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SET_TRANSFER_SIZE_INFO</w:t>
        </w:r>
      </w:ins>
    </w:p>
    <w:p w:rsidR="00292005" w:rsidRPr="00CC7D49" w:rsidRDefault="00292005" w:rsidP="00292005">
      <w:pPr>
        <w:autoSpaceDE w:val="0"/>
        <w:autoSpaceDN w:val="0"/>
        <w:adjustRightInd w:val="0"/>
        <w:spacing w:line="240" w:lineRule="auto"/>
        <w:ind w:firstLine="0"/>
        <w:rPr>
          <w:ins w:id="5028" w:author="kbatzer" w:date="2013-11-27T12:02:00Z"/>
          <w:rFonts w:ascii="Consolas" w:hAnsi="Consolas" w:cs="Consolas"/>
          <w:sz w:val="14"/>
          <w:szCs w:val="19"/>
        </w:rPr>
      </w:pPr>
      <w:ins w:id="50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30" w:author="kbatzer" w:date="2013-11-27T12:02:00Z"/>
          <w:rFonts w:ascii="Consolas" w:hAnsi="Consolas" w:cs="Consolas"/>
          <w:sz w:val="14"/>
          <w:szCs w:val="19"/>
        </w:rPr>
      </w:pPr>
      <w:ins w:id="50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EndPointAddress;</w:t>
        </w:r>
      </w:ins>
    </w:p>
    <w:p w:rsidR="00292005" w:rsidRPr="00CC7D49" w:rsidRDefault="00292005" w:rsidP="00292005">
      <w:pPr>
        <w:autoSpaceDE w:val="0"/>
        <w:autoSpaceDN w:val="0"/>
        <w:adjustRightInd w:val="0"/>
        <w:spacing w:line="240" w:lineRule="auto"/>
        <w:ind w:firstLine="0"/>
        <w:rPr>
          <w:ins w:id="5032" w:author="kbatzer" w:date="2013-11-27T12:02:00Z"/>
          <w:rFonts w:ascii="Consolas" w:hAnsi="Consolas" w:cs="Consolas"/>
          <w:sz w:val="14"/>
          <w:szCs w:val="19"/>
        </w:rPr>
      </w:pPr>
      <w:ins w:id="503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TransferSize;</w:t>
        </w:r>
      </w:ins>
    </w:p>
    <w:p w:rsidR="00292005" w:rsidRPr="00CC7D49" w:rsidRDefault="00292005" w:rsidP="00292005">
      <w:pPr>
        <w:autoSpaceDE w:val="0"/>
        <w:autoSpaceDN w:val="0"/>
        <w:adjustRightInd w:val="0"/>
        <w:spacing w:line="240" w:lineRule="auto"/>
        <w:ind w:firstLine="0"/>
        <w:rPr>
          <w:ins w:id="5034" w:author="kbatzer" w:date="2013-11-27T12:02:00Z"/>
          <w:rFonts w:ascii="Consolas" w:hAnsi="Consolas" w:cs="Consolas"/>
          <w:sz w:val="14"/>
          <w:szCs w:val="19"/>
        </w:rPr>
      </w:pPr>
      <w:ins w:id="50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36" w:author="kbatzer" w:date="2013-11-27T12:02:00Z"/>
          <w:rFonts w:ascii="Consolas" w:hAnsi="Consolas" w:cs="Consolas"/>
          <w:sz w:val="14"/>
          <w:szCs w:val="19"/>
        </w:rPr>
      </w:pPr>
      <w:ins w:id="5037"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5038" w:author="kbatzer" w:date="2013-11-27T12:02:00Z"/>
          <w:rFonts w:ascii="Consolas" w:hAnsi="Consolas" w:cs="Consolas"/>
          <w:sz w:val="14"/>
          <w:szCs w:val="19"/>
        </w:rPr>
      </w:pPr>
      <w:ins w:id="5039"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40" w:author="kbatzer" w:date="2013-11-27T12:02:00Z"/>
          <w:rFonts w:ascii="Consolas" w:hAnsi="Consolas" w:cs="Consolas"/>
          <w:sz w:val="14"/>
          <w:szCs w:val="19"/>
        </w:rPr>
      </w:pPr>
    </w:p>
    <w:p w:rsidR="000D4021" w:rsidRDefault="00571337">
      <w:pPr>
        <w:pageBreakBefore/>
        <w:ind w:firstLine="0"/>
        <w:rPr>
          <w:ins w:id="5041" w:author="kbatzer" w:date="2013-11-27T12:02:00Z"/>
          <w:rPrChange w:id="5042" w:author="kbatzer" w:date="2013-11-27T17:30:00Z">
            <w:rPr>
              <w:ins w:id="5043" w:author="kbatzer" w:date="2013-11-27T12:02:00Z"/>
            </w:rPr>
          </w:rPrChange>
        </w:rPr>
        <w:pPrChange w:id="5044" w:author="kbatzer" w:date="2013-11-27T17:30:00Z">
          <w:pPr>
            <w:pStyle w:val="Heading3"/>
            <w:pageBreakBefore/>
            <w:numPr>
              <w:ilvl w:val="0"/>
              <w:numId w:val="0"/>
            </w:numPr>
            <w:ind w:left="0" w:firstLine="0"/>
          </w:pPr>
        </w:pPrChange>
      </w:pPr>
      <w:bookmarkStart w:id="5045" w:name="_Toc373318391"/>
      <w:bookmarkStart w:id="5046" w:name="_Toc373325149"/>
      <w:bookmarkStart w:id="5047" w:name="_Toc373334829"/>
      <w:ins w:id="5048" w:author="kbatzer" w:date="2013-11-27T12:02:00Z">
        <w:r w:rsidRPr="00571337">
          <w:rPr>
            <w:b/>
            <w:rPrChange w:id="5049" w:author="kbatzer" w:date="2013-11-27T17:30:00Z">
              <w:rPr>
                <w:b w:val="0"/>
                <w:bCs w:val="0"/>
                <w:color w:val="0563C1" w:themeColor="hyperlink"/>
                <w:u w:val="single"/>
              </w:rPr>
            </w:rPrChange>
          </w:rPr>
          <w:lastRenderedPageBreak/>
          <w:t>FPGA_Commands.cs</w:t>
        </w:r>
        <w:bookmarkEnd w:id="5045"/>
        <w:bookmarkEnd w:id="5046"/>
        <w:bookmarkEnd w:id="5047"/>
      </w:ins>
    </w:p>
    <w:p w:rsidR="00292005" w:rsidRPr="00CC7D49" w:rsidRDefault="00292005" w:rsidP="00292005">
      <w:pPr>
        <w:autoSpaceDE w:val="0"/>
        <w:autoSpaceDN w:val="0"/>
        <w:adjustRightInd w:val="0"/>
        <w:spacing w:line="240" w:lineRule="auto"/>
        <w:ind w:firstLine="0"/>
        <w:rPr>
          <w:ins w:id="5050" w:author="kbatzer" w:date="2013-11-27T12:02:00Z"/>
          <w:rFonts w:ascii="Consolas" w:hAnsi="Consolas" w:cs="Consolas"/>
          <w:sz w:val="14"/>
          <w:szCs w:val="19"/>
        </w:rPr>
      </w:pPr>
      <w:ins w:id="505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5052" w:author="kbatzer" w:date="2013-11-27T12:02:00Z"/>
          <w:rFonts w:ascii="Consolas" w:hAnsi="Consolas" w:cs="Consolas"/>
          <w:sz w:val="14"/>
          <w:szCs w:val="19"/>
        </w:rPr>
      </w:pPr>
      <w:ins w:id="505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5054" w:author="kbatzer" w:date="2013-11-27T12:02:00Z"/>
          <w:rFonts w:ascii="Consolas" w:hAnsi="Consolas" w:cs="Consolas"/>
          <w:sz w:val="14"/>
          <w:szCs w:val="19"/>
        </w:rPr>
      </w:pPr>
      <w:ins w:id="505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5056" w:author="kbatzer" w:date="2013-11-27T12:02:00Z"/>
          <w:rFonts w:ascii="Consolas" w:hAnsi="Consolas" w:cs="Consolas"/>
          <w:sz w:val="14"/>
          <w:szCs w:val="19"/>
        </w:rPr>
      </w:pPr>
      <w:ins w:id="505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5058" w:author="kbatzer" w:date="2013-11-27T12:02:00Z"/>
          <w:rFonts w:ascii="Consolas" w:hAnsi="Consolas" w:cs="Consolas"/>
          <w:sz w:val="14"/>
          <w:szCs w:val="19"/>
        </w:rPr>
      </w:pPr>
      <w:ins w:id="505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5060" w:author="kbatzer" w:date="2013-11-27T12:02:00Z"/>
          <w:rFonts w:ascii="Consolas" w:hAnsi="Consolas" w:cs="Consolas"/>
          <w:sz w:val="14"/>
          <w:szCs w:val="19"/>
        </w:rPr>
      </w:pPr>
      <w:ins w:id="506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50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63" w:author="kbatzer" w:date="2013-11-27T12:02:00Z"/>
          <w:rFonts w:ascii="Consolas" w:hAnsi="Consolas" w:cs="Consolas"/>
          <w:sz w:val="14"/>
          <w:szCs w:val="19"/>
        </w:rPr>
      </w:pPr>
      <w:ins w:id="5064"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5065" w:author="kbatzer" w:date="2013-11-27T12:02:00Z"/>
          <w:rFonts w:ascii="Consolas" w:hAnsi="Consolas" w:cs="Consolas"/>
          <w:sz w:val="14"/>
          <w:szCs w:val="19"/>
        </w:rPr>
      </w:pPr>
      <w:ins w:id="5066"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67" w:author="kbatzer" w:date="2013-11-27T12:02:00Z"/>
          <w:rFonts w:ascii="Consolas" w:hAnsi="Consolas" w:cs="Consolas"/>
          <w:sz w:val="14"/>
          <w:szCs w:val="19"/>
        </w:rPr>
      </w:pPr>
      <w:ins w:id="50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ins>
    </w:p>
    <w:p w:rsidR="00292005" w:rsidRPr="00CC7D49" w:rsidRDefault="00292005" w:rsidP="00292005">
      <w:pPr>
        <w:autoSpaceDE w:val="0"/>
        <w:autoSpaceDN w:val="0"/>
        <w:adjustRightInd w:val="0"/>
        <w:spacing w:line="240" w:lineRule="auto"/>
        <w:ind w:firstLine="0"/>
        <w:rPr>
          <w:ins w:id="5069" w:author="kbatzer" w:date="2013-11-27T12:02:00Z"/>
          <w:rFonts w:ascii="Consolas" w:hAnsi="Consolas" w:cs="Consolas"/>
          <w:sz w:val="14"/>
          <w:szCs w:val="19"/>
        </w:rPr>
      </w:pPr>
      <w:ins w:id="50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71" w:author="kbatzer" w:date="2013-11-27T12:02:00Z"/>
          <w:rFonts w:ascii="Consolas" w:hAnsi="Consolas" w:cs="Consolas"/>
          <w:sz w:val="14"/>
          <w:szCs w:val="19"/>
        </w:rPr>
      </w:pPr>
      <w:ins w:id="50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RS232_Communication</w:t>
        </w:r>
        <w:r w:rsidRPr="00CC7D49">
          <w:rPr>
            <w:rFonts w:ascii="Consolas" w:hAnsi="Consolas" w:cs="Consolas"/>
            <w:sz w:val="14"/>
            <w:szCs w:val="19"/>
          </w:rPr>
          <w:t xml:space="preserve"> RS232_Com;</w:t>
        </w:r>
      </w:ins>
    </w:p>
    <w:p w:rsidR="00292005" w:rsidRPr="00CC7D49" w:rsidRDefault="00292005" w:rsidP="00292005">
      <w:pPr>
        <w:autoSpaceDE w:val="0"/>
        <w:autoSpaceDN w:val="0"/>
        <w:adjustRightInd w:val="0"/>
        <w:spacing w:line="240" w:lineRule="auto"/>
        <w:ind w:firstLine="0"/>
        <w:rPr>
          <w:ins w:id="50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75" w:author="kbatzer" w:date="2013-11-27T12:02:00Z"/>
          <w:rFonts w:ascii="Consolas" w:hAnsi="Consolas" w:cs="Consolas"/>
          <w:sz w:val="14"/>
          <w:szCs w:val="19"/>
        </w:rPr>
      </w:pPr>
      <w:ins w:id="50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FPGA_Commands()</w:t>
        </w:r>
      </w:ins>
    </w:p>
    <w:p w:rsidR="00292005" w:rsidRPr="00CC7D49" w:rsidRDefault="00292005" w:rsidP="00292005">
      <w:pPr>
        <w:autoSpaceDE w:val="0"/>
        <w:autoSpaceDN w:val="0"/>
        <w:adjustRightInd w:val="0"/>
        <w:spacing w:line="240" w:lineRule="auto"/>
        <w:ind w:firstLine="0"/>
        <w:rPr>
          <w:ins w:id="5077" w:author="kbatzer" w:date="2013-11-27T12:02:00Z"/>
          <w:rFonts w:ascii="Consolas" w:hAnsi="Consolas" w:cs="Consolas"/>
          <w:sz w:val="14"/>
          <w:szCs w:val="19"/>
        </w:rPr>
      </w:pPr>
      <w:ins w:id="50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79" w:author="kbatzer" w:date="2013-11-27T12:02:00Z"/>
          <w:rFonts w:ascii="Consolas" w:hAnsi="Consolas" w:cs="Consolas"/>
          <w:sz w:val="14"/>
          <w:szCs w:val="19"/>
        </w:rPr>
      </w:pPr>
      <w:ins w:id="5080" w:author="kbatzer" w:date="2013-11-27T12:02:00Z">
        <w:r w:rsidRPr="00CC7D49">
          <w:rPr>
            <w:rFonts w:ascii="Consolas" w:hAnsi="Consolas" w:cs="Consolas"/>
            <w:sz w:val="14"/>
            <w:szCs w:val="19"/>
          </w:rPr>
          <w:t xml:space="preserve">            RS232_Com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RS232_Communica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81" w:author="kbatzer" w:date="2013-11-27T12:02:00Z"/>
          <w:rFonts w:ascii="Consolas" w:hAnsi="Consolas" w:cs="Consolas"/>
          <w:sz w:val="14"/>
          <w:szCs w:val="19"/>
        </w:rPr>
      </w:pPr>
      <w:ins w:id="50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84" w:author="kbatzer" w:date="2013-11-27T12:02:00Z"/>
          <w:rFonts w:ascii="Consolas" w:hAnsi="Consolas" w:cs="Consolas"/>
          <w:sz w:val="14"/>
          <w:szCs w:val="19"/>
        </w:rPr>
      </w:pPr>
      <w:ins w:id="50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Config(</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2B91AF"/>
            <w:sz w:val="14"/>
            <w:szCs w:val="19"/>
          </w:rPr>
          <w:t>Byte</w:t>
        </w:r>
        <w:r w:rsidRPr="00CC7D49">
          <w:rPr>
            <w:rFonts w:ascii="Consolas" w:hAnsi="Consolas" w:cs="Consolas"/>
            <w:sz w:val="14"/>
            <w:szCs w:val="19"/>
          </w:rPr>
          <w:t xml:space="preserve"> Config)</w:t>
        </w:r>
      </w:ins>
    </w:p>
    <w:p w:rsidR="00292005" w:rsidRPr="00CC7D49" w:rsidRDefault="00292005" w:rsidP="00292005">
      <w:pPr>
        <w:autoSpaceDE w:val="0"/>
        <w:autoSpaceDN w:val="0"/>
        <w:adjustRightInd w:val="0"/>
        <w:spacing w:line="240" w:lineRule="auto"/>
        <w:ind w:firstLine="0"/>
        <w:rPr>
          <w:ins w:id="5086" w:author="kbatzer" w:date="2013-11-27T12:02:00Z"/>
          <w:rFonts w:ascii="Consolas" w:hAnsi="Consolas" w:cs="Consolas"/>
          <w:sz w:val="14"/>
          <w:szCs w:val="19"/>
        </w:rPr>
      </w:pPr>
      <w:ins w:id="50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88" w:author="kbatzer" w:date="2013-11-27T12:02:00Z"/>
          <w:rFonts w:ascii="Consolas" w:hAnsi="Consolas" w:cs="Consolas"/>
          <w:sz w:val="14"/>
          <w:szCs w:val="19"/>
        </w:rPr>
      </w:pPr>
      <w:ins w:id="50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090" w:author="kbatzer" w:date="2013-11-27T12:02:00Z"/>
          <w:rFonts w:ascii="Consolas" w:hAnsi="Consolas" w:cs="Consolas"/>
          <w:sz w:val="14"/>
          <w:szCs w:val="19"/>
        </w:rPr>
      </w:pPr>
      <w:ins w:id="50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5092" w:author="kbatzer" w:date="2013-11-27T12:02:00Z"/>
          <w:rFonts w:ascii="Consolas" w:hAnsi="Consolas" w:cs="Consolas"/>
          <w:sz w:val="14"/>
          <w:szCs w:val="19"/>
        </w:rPr>
      </w:pPr>
      <w:ins w:id="50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0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95" w:author="kbatzer" w:date="2013-11-27T12:02:00Z"/>
          <w:rFonts w:ascii="Consolas" w:hAnsi="Consolas" w:cs="Consolas"/>
          <w:sz w:val="14"/>
          <w:szCs w:val="19"/>
        </w:rPr>
      </w:pPr>
      <w:ins w:id="509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097" w:author="kbatzer" w:date="2013-11-27T12:02:00Z"/>
          <w:rFonts w:ascii="Consolas" w:hAnsi="Consolas" w:cs="Consolas"/>
          <w:sz w:val="14"/>
          <w:szCs w:val="19"/>
        </w:rPr>
      </w:pPr>
      <w:ins w:id="50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length_h, length_l, Channel, Config, checksum };</w:t>
        </w:r>
      </w:ins>
    </w:p>
    <w:p w:rsidR="00292005" w:rsidRPr="00CC7D49" w:rsidRDefault="00292005" w:rsidP="00292005">
      <w:pPr>
        <w:autoSpaceDE w:val="0"/>
        <w:autoSpaceDN w:val="0"/>
        <w:adjustRightInd w:val="0"/>
        <w:spacing w:line="240" w:lineRule="auto"/>
        <w:ind w:firstLine="0"/>
        <w:rPr>
          <w:ins w:id="50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00" w:author="kbatzer" w:date="2013-11-27T12:02:00Z"/>
          <w:rFonts w:ascii="Consolas" w:hAnsi="Consolas" w:cs="Consolas"/>
          <w:sz w:val="14"/>
          <w:szCs w:val="19"/>
        </w:rPr>
      </w:pPr>
      <w:ins w:id="51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102" w:author="kbatzer" w:date="2013-11-27T12:02:00Z"/>
          <w:rFonts w:ascii="Consolas" w:hAnsi="Consolas" w:cs="Consolas"/>
          <w:sz w:val="14"/>
          <w:szCs w:val="19"/>
        </w:rPr>
      </w:pPr>
      <w:ins w:id="51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5104" w:author="kbatzer" w:date="2013-11-27T12:02:00Z"/>
          <w:rFonts w:ascii="Consolas" w:hAnsi="Consolas" w:cs="Consolas"/>
          <w:sz w:val="14"/>
          <w:szCs w:val="19"/>
        </w:rPr>
      </w:pPr>
      <w:ins w:id="51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06" w:author="kbatzer" w:date="2013-11-27T12:02:00Z"/>
          <w:rFonts w:ascii="Consolas" w:hAnsi="Consolas" w:cs="Consolas"/>
          <w:sz w:val="14"/>
          <w:szCs w:val="19"/>
        </w:rPr>
      </w:pPr>
      <w:ins w:id="5107"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5108" w:author="kbatzer" w:date="2013-11-27T12:02:00Z"/>
          <w:rFonts w:ascii="Consolas" w:hAnsi="Consolas" w:cs="Consolas"/>
          <w:sz w:val="14"/>
          <w:szCs w:val="19"/>
        </w:rPr>
      </w:pPr>
      <w:ins w:id="51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10" w:author="kbatzer" w:date="2013-11-27T12:02:00Z"/>
          <w:rFonts w:ascii="Consolas" w:hAnsi="Consolas" w:cs="Consolas"/>
          <w:sz w:val="14"/>
          <w:szCs w:val="19"/>
        </w:rPr>
      </w:pPr>
      <w:ins w:id="5111"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51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13" w:author="kbatzer" w:date="2013-11-27T12:02:00Z"/>
          <w:rFonts w:ascii="Consolas" w:hAnsi="Consolas" w:cs="Consolas"/>
          <w:sz w:val="14"/>
          <w:szCs w:val="19"/>
        </w:rPr>
      </w:pPr>
      <w:ins w:id="51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115" w:author="kbatzer" w:date="2013-11-27T12:02:00Z"/>
          <w:rFonts w:ascii="Consolas" w:hAnsi="Consolas" w:cs="Consolas"/>
          <w:sz w:val="14"/>
          <w:szCs w:val="19"/>
        </w:rPr>
      </w:pPr>
      <w:ins w:id="5116"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5117" w:author="kbatzer" w:date="2013-11-27T12:02:00Z"/>
          <w:rFonts w:ascii="Consolas" w:hAnsi="Consolas" w:cs="Consolas"/>
          <w:sz w:val="14"/>
          <w:szCs w:val="19"/>
        </w:rPr>
      </w:pPr>
      <w:ins w:id="51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20" w:author="kbatzer" w:date="2013-11-27T12:02:00Z"/>
          <w:rFonts w:ascii="Consolas" w:hAnsi="Consolas" w:cs="Consolas"/>
          <w:sz w:val="14"/>
          <w:szCs w:val="19"/>
        </w:rPr>
      </w:pPr>
      <w:ins w:id="51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Config(</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5122" w:author="kbatzer" w:date="2013-11-27T12:02:00Z"/>
          <w:rFonts w:ascii="Consolas" w:hAnsi="Consolas" w:cs="Consolas"/>
          <w:sz w:val="14"/>
          <w:szCs w:val="19"/>
        </w:rPr>
      </w:pPr>
      <w:ins w:id="51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24" w:author="kbatzer" w:date="2013-11-27T12:02:00Z"/>
          <w:rFonts w:ascii="Consolas" w:hAnsi="Consolas" w:cs="Consolas"/>
          <w:sz w:val="14"/>
          <w:szCs w:val="19"/>
        </w:rPr>
      </w:pPr>
      <w:ins w:id="512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126" w:author="kbatzer" w:date="2013-11-27T12:02:00Z"/>
          <w:rFonts w:ascii="Consolas" w:hAnsi="Consolas" w:cs="Consolas"/>
          <w:sz w:val="14"/>
          <w:szCs w:val="19"/>
        </w:rPr>
      </w:pPr>
      <w:ins w:id="512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l = 0x06;</w:t>
        </w:r>
      </w:ins>
    </w:p>
    <w:p w:rsidR="00292005" w:rsidRPr="00CC7D49" w:rsidRDefault="00292005" w:rsidP="00292005">
      <w:pPr>
        <w:autoSpaceDE w:val="0"/>
        <w:autoSpaceDN w:val="0"/>
        <w:adjustRightInd w:val="0"/>
        <w:spacing w:line="240" w:lineRule="auto"/>
        <w:ind w:firstLine="0"/>
        <w:rPr>
          <w:ins w:id="5128" w:author="kbatzer" w:date="2013-11-27T12:02:00Z"/>
          <w:rFonts w:ascii="Consolas" w:hAnsi="Consolas" w:cs="Consolas"/>
          <w:sz w:val="14"/>
          <w:szCs w:val="19"/>
        </w:rPr>
      </w:pPr>
      <w:ins w:id="512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1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31" w:author="kbatzer" w:date="2013-11-27T12:02:00Z"/>
          <w:rFonts w:ascii="Consolas" w:hAnsi="Consolas" w:cs="Consolas"/>
          <w:sz w:val="14"/>
          <w:szCs w:val="19"/>
        </w:rPr>
      </w:pPr>
      <w:ins w:id="51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133" w:author="kbatzer" w:date="2013-11-27T12:02:00Z"/>
          <w:rFonts w:ascii="Consolas" w:hAnsi="Consolas" w:cs="Consolas"/>
          <w:sz w:val="14"/>
          <w:szCs w:val="19"/>
        </w:rPr>
      </w:pPr>
      <w:ins w:id="51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2, length_h, length_l, Channel, checksum };</w:t>
        </w:r>
      </w:ins>
    </w:p>
    <w:p w:rsidR="00292005" w:rsidRPr="00CC7D49" w:rsidRDefault="00292005" w:rsidP="00292005">
      <w:pPr>
        <w:autoSpaceDE w:val="0"/>
        <w:autoSpaceDN w:val="0"/>
        <w:adjustRightInd w:val="0"/>
        <w:spacing w:line="240" w:lineRule="auto"/>
        <w:ind w:firstLine="0"/>
        <w:rPr>
          <w:ins w:id="51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36" w:author="kbatzer" w:date="2013-11-27T12:02:00Z"/>
          <w:rFonts w:ascii="Consolas" w:hAnsi="Consolas" w:cs="Consolas"/>
          <w:sz w:val="14"/>
          <w:szCs w:val="19"/>
        </w:rPr>
      </w:pPr>
      <w:ins w:id="51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138" w:author="kbatzer" w:date="2013-11-27T12:02:00Z"/>
          <w:rFonts w:ascii="Consolas" w:hAnsi="Consolas" w:cs="Consolas"/>
          <w:sz w:val="14"/>
          <w:szCs w:val="19"/>
        </w:rPr>
      </w:pPr>
      <w:ins w:id="51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5140" w:author="kbatzer" w:date="2013-11-27T12:02:00Z"/>
          <w:rFonts w:ascii="Consolas" w:hAnsi="Consolas" w:cs="Consolas"/>
          <w:sz w:val="14"/>
          <w:szCs w:val="19"/>
        </w:rPr>
      </w:pPr>
      <w:ins w:id="51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42" w:author="kbatzer" w:date="2013-11-27T12:02:00Z"/>
          <w:rFonts w:ascii="Consolas" w:hAnsi="Consolas" w:cs="Consolas"/>
          <w:sz w:val="14"/>
          <w:szCs w:val="19"/>
        </w:rPr>
      </w:pPr>
      <w:ins w:id="5143"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5144" w:author="kbatzer" w:date="2013-11-27T12:02:00Z"/>
          <w:rFonts w:ascii="Consolas" w:hAnsi="Consolas" w:cs="Consolas"/>
          <w:sz w:val="14"/>
          <w:szCs w:val="19"/>
        </w:rPr>
      </w:pPr>
      <w:ins w:id="51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46" w:author="kbatzer" w:date="2013-11-27T12:02:00Z"/>
          <w:rFonts w:ascii="Consolas" w:hAnsi="Consolas" w:cs="Consolas"/>
          <w:sz w:val="14"/>
          <w:szCs w:val="19"/>
        </w:rPr>
      </w:pPr>
      <w:ins w:id="5147"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51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49" w:author="kbatzer" w:date="2013-11-27T12:02:00Z"/>
          <w:rFonts w:ascii="Consolas" w:hAnsi="Consolas" w:cs="Consolas"/>
          <w:sz w:val="14"/>
          <w:szCs w:val="19"/>
        </w:rPr>
      </w:pPr>
      <w:ins w:id="51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151" w:author="kbatzer" w:date="2013-11-27T12:02:00Z"/>
          <w:rFonts w:ascii="Consolas" w:hAnsi="Consolas" w:cs="Consolas"/>
          <w:sz w:val="14"/>
          <w:szCs w:val="19"/>
        </w:rPr>
      </w:pPr>
      <w:ins w:id="5152"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51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54" w:author="kbatzer" w:date="2013-11-27T12:02:00Z"/>
          <w:rFonts w:ascii="Consolas" w:hAnsi="Consolas" w:cs="Consolas"/>
          <w:sz w:val="14"/>
          <w:szCs w:val="19"/>
        </w:rPr>
      </w:pPr>
      <w:ins w:id="51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57" w:author="kbatzer" w:date="2013-11-27T12:02:00Z"/>
          <w:rFonts w:ascii="Consolas" w:hAnsi="Consolas" w:cs="Consolas"/>
          <w:sz w:val="14"/>
          <w:szCs w:val="19"/>
        </w:rPr>
      </w:pPr>
      <w:ins w:id="515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0000FF"/>
            <w:sz w:val="14"/>
            <w:szCs w:val="19"/>
          </w:rPr>
          <w:t>string</w:t>
        </w:r>
        <w:r w:rsidRPr="00CC7D49">
          <w:rPr>
            <w:rFonts w:ascii="Consolas" w:hAnsi="Consolas" w:cs="Consolas"/>
            <w:sz w:val="14"/>
            <w:szCs w:val="19"/>
          </w:rPr>
          <w:t xml:space="preserve"> Filename)</w:t>
        </w:r>
      </w:ins>
    </w:p>
    <w:p w:rsidR="00292005" w:rsidRPr="00CC7D49" w:rsidRDefault="00292005" w:rsidP="00292005">
      <w:pPr>
        <w:autoSpaceDE w:val="0"/>
        <w:autoSpaceDN w:val="0"/>
        <w:adjustRightInd w:val="0"/>
        <w:spacing w:line="240" w:lineRule="auto"/>
        <w:ind w:firstLine="0"/>
        <w:rPr>
          <w:ins w:id="5159" w:author="kbatzer" w:date="2013-11-27T12:02:00Z"/>
          <w:rFonts w:ascii="Consolas" w:hAnsi="Consolas" w:cs="Consolas"/>
          <w:sz w:val="14"/>
          <w:szCs w:val="19"/>
        </w:rPr>
      </w:pPr>
      <w:ins w:id="51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61" w:author="kbatzer" w:date="2013-11-27T12:02:00Z"/>
          <w:rFonts w:ascii="Consolas" w:hAnsi="Consolas" w:cs="Consolas"/>
          <w:sz w:val="14"/>
          <w:szCs w:val="19"/>
        </w:rPr>
      </w:pPr>
      <w:ins w:id="516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r w:rsidRPr="00CC7D49">
          <w:rPr>
            <w:rFonts w:ascii="Consolas" w:hAnsi="Consolas" w:cs="Consolas"/>
            <w:sz w:val="14"/>
            <w:szCs w:val="19"/>
          </w:rPr>
          <w:t xml:space="preserve">&gt; wave_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51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64" w:author="kbatzer" w:date="2013-11-27T12:02:00Z"/>
          <w:rFonts w:ascii="Consolas" w:hAnsi="Consolas" w:cs="Consolas"/>
          <w:sz w:val="14"/>
          <w:szCs w:val="19"/>
        </w:rPr>
      </w:pPr>
      <w:ins w:id="51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5166" w:author="kbatzer" w:date="2013-11-27T12:02:00Z"/>
          <w:rFonts w:ascii="Consolas" w:hAnsi="Consolas" w:cs="Consolas"/>
          <w:sz w:val="14"/>
          <w:szCs w:val="19"/>
        </w:rPr>
      </w:pPr>
      <w:ins w:id="51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68" w:author="kbatzer" w:date="2013-11-27T12:02:00Z"/>
          <w:rFonts w:ascii="Consolas" w:hAnsi="Consolas" w:cs="Consolas"/>
          <w:sz w:val="14"/>
          <w:szCs w:val="19"/>
        </w:rPr>
      </w:pPr>
      <w:ins w:id="51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ilename))</w:t>
        </w:r>
      </w:ins>
    </w:p>
    <w:p w:rsidR="00292005" w:rsidRPr="00CC7D49" w:rsidRDefault="00292005" w:rsidP="00292005">
      <w:pPr>
        <w:autoSpaceDE w:val="0"/>
        <w:autoSpaceDN w:val="0"/>
        <w:adjustRightInd w:val="0"/>
        <w:spacing w:line="240" w:lineRule="auto"/>
        <w:ind w:firstLine="0"/>
        <w:rPr>
          <w:ins w:id="5170" w:author="kbatzer" w:date="2013-11-27T12:02:00Z"/>
          <w:rFonts w:ascii="Consolas" w:hAnsi="Consolas" w:cs="Consolas"/>
          <w:sz w:val="14"/>
          <w:szCs w:val="19"/>
        </w:rPr>
      </w:pPr>
      <w:ins w:id="51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72" w:author="kbatzer" w:date="2013-11-27T12:02:00Z"/>
          <w:rFonts w:ascii="Consolas" w:hAnsi="Consolas" w:cs="Consolas"/>
          <w:sz w:val="14"/>
          <w:szCs w:val="19"/>
        </w:rPr>
      </w:pPr>
      <w:ins w:id="517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line;</w:t>
        </w:r>
      </w:ins>
    </w:p>
    <w:p w:rsidR="00292005" w:rsidRPr="00CC7D49" w:rsidRDefault="00292005" w:rsidP="00292005">
      <w:pPr>
        <w:autoSpaceDE w:val="0"/>
        <w:autoSpaceDN w:val="0"/>
        <w:adjustRightInd w:val="0"/>
        <w:spacing w:line="240" w:lineRule="auto"/>
        <w:ind w:firstLine="0"/>
        <w:rPr>
          <w:ins w:id="5174" w:author="kbatzer" w:date="2013-11-27T12:02:00Z"/>
          <w:rFonts w:ascii="Consolas" w:hAnsi="Consolas" w:cs="Consolas"/>
          <w:sz w:val="14"/>
          <w:szCs w:val="19"/>
        </w:rPr>
      </w:pPr>
      <w:ins w:id="517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split_st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2];</w:t>
        </w:r>
      </w:ins>
    </w:p>
    <w:p w:rsidR="00292005" w:rsidRPr="00CC7D49" w:rsidRDefault="00292005" w:rsidP="00292005">
      <w:pPr>
        <w:autoSpaceDE w:val="0"/>
        <w:autoSpaceDN w:val="0"/>
        <w:adjustRightInd w:val="0"/>
        <w:spacing w:line="240" w:lineRule="auto"/>
        <w:ind w:firstLine="0"/>
        <w:rPr>
          <w:ins w:id="51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77" w:author="kbatzer" w:date="2013-11-27T12:02:00Z"/>
          <w:rFonts w:ascii="Consolas" w:hAnsi="Consolas" w:cs="Consolas"/>
          <w:sz w:val="14"/>
          <w:szCs w:val="19"/>
        </w:rPr>
      </w:pPr>
      <w:ins w:id="51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line = sr.ReadLin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79" w:author="kbatzer" w:date="2013-11-27T12:02:00Z"/>
          <w:rFonts w:ascii="Consolas" w:hAnsi="Consolas" w:cs="Consolas"/>
          <w:sz w:val="14"/>
          <w:szCs w:val="19"/>
        </w:rPr>
      </w:pPr>
      <w:ins w:id="51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81" w:author="kbatzer" w:date="2013-11-27T12:02:00Z"/>
          <w:rFonts w:ascii="Consolas" w:hAnsi="Consolas" w:cs="Consolas"/>
          <w:sz w:val="14"/>
          <w:szCs w:val="19"/>
        </w:rPr>
      </w:pPr>
      <w:ins w:id="51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Dispatcher.Invoke(DispatcherPriority.Normal, (Action)(() =&gt;</w:t>
        </w:r>
      </w:ins>
    </w:p>
    <w:p w:rsidR="00292005" w:rsidRPr="00CC7D49" w:rsidRDefault="00292005" w:rsidP="00292005">
      <w:pPr>
        <w:autoSpaceDE w:val="0"/>
        <w:autoSpaceDN w:val="0"/>
        <w:adjustRightInd w:val="0"/>
        <w:spacing w:line="240" w:lineRule="auto"/>
        <w:ind w:firstLine="0"/>
        <w:rPr>
          <w:ins w:id="5183" w:author="kbatzer" w:date="2013-11-27T12:02:00Z"/>
          <w:rFonts w:ascii="Consolas" w:hAnsi="Consolas" w:cs="Consolas"/>
          <w:sz w:val="14"/>
          <w:szCs w:val="19"/>
        </w:rPr>
      </w:pPr>
      <w:ins w:id="51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85" w:author="kbatzer" w:date="2013-11-27T12:02:00Z"/>
          <w:rFonts w:ascii="Consolas" w:hAnsi="Consolas" w:cs="Consolas"/>
          <w:sz w:val="14"/>
          <w:szCs w:val="19"/>
        </w:rPr>
      </w:pPr>
      <w:ins w:id="5186"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    textBox1.AppendText(line + "\r\n");</w:t>
        </w:r>
      </w:ins>
    </w:p>
    <w:p w:rsidR="00292005" w:rsidRPr="00CC7D49" w:rsidRDefault="00292005" w:rsidP="00292005">
      <w:pPr>
        <w:autoSpaceDE w:val="0"/>
        <w:autoSpaceDN w:val="0"/>
        <w:adjustRightInd w:val="0"/>
        <w:spacing w:line="240" w:lineRule="auto"/>
        <w:ind w:firstLine="0"/>
        <w:rPr>
          <w:ins w:id="5187" w:author="kbatzer" w:date="2013-11-27T12:02:00Z"/>
          <w:rFonts w:ascii="Consolas" w:hAnsi="Consolas" w:cs="Consolas"/>
          <w:sz w:val="14"/>
          <w:szCs w:val="19"/>
        </w:rPr>
      </w:pPr>
      <w:ins w:id="518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90" w:author="kbatzer" w:date="2013-11-27T12:02:00Z"/>
          <w:rFonts w:ascii="Consolas" w:hAnsi="Consolas" w:cs="Consolas"/>
          <w:sz w:val="14"/>
          <w:szCs w:val="19"/>
        </w:rPr>
      </w:pPr>
      <w:ins w:id="5191" w:author="kbatzer" w:date="2013-11-27T12:02:00Z">
        <w:r w:rsidRPr="00CC7D49">
          <w:rPr>
            <w:rFonts w:ascii="Consolas" w:hAnsi="Consolas" w:cs="Consolas"/>
            <w:sz w:val="14"/>
            <w:szCs w:val="19"/>
          </w:rPr>
          <w:t xml:space="preserve">                        split_str = line.Split(</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92" w:author="kbatzer" w:date="2013-11-27T12:02:00Z"/>
          <w:rFonts w:ascii="Consolas" w:hAnsi="Consolas" w:cs="Consolas"/>
          <w:sz w:val="14"/>
          <w:szCs w:val="19"/>
        </w:rPr>
      </w:pPr>
      <w:ins w:id="51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1 = split_str[0].Substring(0, 2);</w:t>
        </w:r>
      </w:ins>
    </w:p>
    <w:p w:rsidR="00292005" w:rsidRPr="00CC7D49" w:rsidRDefault="00292005" w:rsidP="00292005">
      <w:pPr>
        <w:autoSpaceDE w:val="0"/>
        <w:autoSpaceDN w:val="0"/>
        <w:adjustRightInd w:val="0"/>
        <w:spacing w:line="240" w:lineRule="auto"/>
        <w:ind w:firstLine="0"/>
        <w:rPr>
          <w:ins w:id="5194" w:author="kbatzer" w:date="2013-11-27T12:02:00Z"/>
          <w:rFonts w:ascii="Consolas" w:hAnsi="Consolas" w:cs="Consolas"/>
          <w:sz w:val="14"/>
          <w:szCs w:val="19"/>
        </w:rPr>
      </w:pPr>
      <w:ins w:id="519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2 = split_str[0].Substring(2, 2);</w:t>
        </w:r>
      </w:ins>
    </w:p>
    <w:p w:rsidR="00292005" w:rsidRPr="00CC7D49" w:rsidRDefault="00292005" w:rsidP="00292005">
      <w:pPr>
        <w:autoSpaceDE w:val="0"/>
        <w:autoSpaceDN w:val="0"/>
        <w:adjustRightInd w:val="0"/>
        <w:spacing w:line="240" w:lineRule="auto"/>
        <w:ind w:firstLine="0"/>
        <w:rPr>
          <w:ins w:id="5196" w:author="kbatzer" w:date="2013-11-27T12:02:00Z"/>
          <w:rFonts w:ascii="Consolas" w:hAnsi="Consolas" w:cs="Consolas"/>
          <w:sz w:val="14"/>
          <w:szCs w:val="19"/>
        </w:rPr>
      </w:pPr>
      <w:ins w:id="51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3 = split_str[1].Substring(0, 2);</w:t>
        </w:r>
      </w:ins>
    </w:p>
    <w:p w:rsidR="00292005" w:rsidRPr="00CC7D49" w:rsidRDefault="00292005" w:rsidP="00292005">
      <w:pPr>
        <w:autoSpaceDE w:val="0"/>
        <w:autoSpaceDN w:val="0"/>
        <w:adjustRightInd w:val="0"/>
        <w:spacing w:line="240" w:lineRule="auto"/>
        <w:ind w:firstLine="0"/>
        <w:rPr>
          <w:ins w:id="5198" w:author="kbatzer" w:date="2013-11-27T12:02:00Z"/>
          <w:rFonts w:ascii="Consolas" w:hAnsi="Consolas" w:cs="Consolas"/>
          <w:sz w:val="14"/>
          <w:szCs w:val="19"/>
        </w:rPr>
      </w:pPr>
      <w:ins w:id="51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4 = split_str[1].Substring(2, 2);</w:t>
        </w:r>
      </w:ins>
    </w:p>
    <w:p w:rsidR="00292005" w:rsidRPr="00CC7D49" w:rsidRDefault="00292005" w:rsidP="00292005">
      <w:pPr>
        <w:autoSpaceDE w:val="0"/>
        <w:autoSpaceDN w:val="0"/>
        <w:adjustRightInd w:val="0"/>
        <w:spacing w:line="240" w:lineRule="auto"/>
        <w:ind w:firstLine="0"/>
        <w:rPr>
          <w:ins w:id="5200" w:author="kbatzer" w:date="2013-11-27T12:02:00Z"/>
          <w:rFonts w:ascii="Consolas" w:hAnsi="Consolas" w:cs="Consolas"/>
          <w:sz w:val="14"/>
          <w:szCs w:val="19"/>
        </w:rPr>
      </w:pPr>
      <w:ins w:id="5201"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1[0]) &lt;&lt; 4) + ToNibble(temp1[1])));</w:t>
        </w:r>
      </w:ins>
    </w:p>
    <w:p w:rsidR="00292005" w:rsidRPr="00CC7D49" w:rsidRDefault="00292005" w:rsidP="00292005">
      <w:pPr>
        <w:autoSpaceDE w:val="0"/>
        <w:autoSpaceDN w:val="0"/>
        <w:adjustRightInd w:val="0"/>
        <w:spacing w:line="240" w:lineRule="auto"/>
        <w:ind w:firstLine="0"/>
        <w:rPr>
          <w:ins w:id="5202" w:author="kbatzer" w:date="2013-11-27T12:02:00Z"/>
          <w:rFonts w:ascii="Consolas" w:hAnsi="Consolas" w:cs="Consolas"/>
          <w:sz w:val="14"/>
          <w:szCs w:val="19"/>
        </w:rPr>
      </w:pPr>
      <w:ins w:id="5203"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2[0]) &lt;&lt; 4) + ToNibble(temp2[1])));</w:t>
        </w:r>
      </w:ins>
    </w:p>
    <w:p w:rsidR="00292005" w:rsidRPr="00CC7D49" w:rsidRDefault="00292005" w:rsidP="00292005">
      <w:pPr>
        <w:autoSpaceDE w:val="0"/>
        <w:autoSpaceDN w:val="0"/>
        <w:adjustRightInd w:val="0"/>
        <w:spacing w:line="240" w:lineRule="auto"/>
        <w:ind w:firstLine="0"/>
        <w:rPr>
          <w:ins w:id="5204" w:author="kbatzer" w:date="2013-11-27T12:02:00Z"/>
          <w:rFonts w:ascii="Consolas" w:hAnsi="Consolas" w:cs="Consolas"/>
          <w:sz w:val="14"/>
          <w:szCs w:val="19"/>
        </w:rPr>
      </w:pPr>
      <w:ins w:id="5205"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3[0]) &lt;&lt; 4) + ToNibble(temp3[1])));</w:t>
        </w:r>
      </w:ins>
    </w:p>
    <w:p w:rsidR="00292005" w:rsidRPr="00CC7D49" w:rsidRDefault="00292005" w:rsidP="00292005">
      <w:pPr>
        <w:autoSpaceDE w:val="0"/>
        <w:autoSpaceDN w:val="0"/>
        <w:adjustRightInd w:val="0"/>
        <w:spacing w:line="240" w:lineRule="auto"/>
        <w:ind w:firstLine="0"/>
        <w:rPr>
          <w:ins w:id="5206" w:author="kbatzer" w:date="2013-11-27T12:02:00Z"/>
          <w:rFonts w:ascii="Consolas" w:hAnsi="Consolas" w:cs="Consolas"/>
          <w:sz w:val="14"/>
          <w:szCs w:val="19"/>
        </w:rPr>
      </w:pPr>
      <w:ins w:id="5207"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4[0]) &lt;&lt; 4) + ToNibble(temp4[1])));</w:t>
        </w:r>
      </w:ins>
    </w:p>
    <w:p w:rsidR="00292005" w:rsidRPr="00CC7D49" w:rsidRDefault="00292005" w:rsidP="00292005">
      <w:pPr>
        <w:autoSpaceDE w:val="0"/>
        <w:autoSpaceDN w:val="0"/>
        <w:adjustRightInd w:val="0"/>
        <w:spacing w:line="240" w:lineRule="auto"/>
        <w:ind w:firstLine="0"/>
        <w:rPr>
          <w:ins w:id="52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09" w:author="kbatzer" w:date="2013-11-27T12:02:00Z"/>
          <w:rFonts w:ascii="Consolas" w:hAnsi="Consolas" w:cs="Consolas"/>
          <w:sz w:val="14"/>
          <w:szCs w:val="19"/>
        </w:rPr>
      </w:pPr>
      <w:ins w:id="52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rt.WriteLine();</w:t>
        </w:r>
      </w:ins>
    </w:p>
    <w:p w:rsidR="00292005" w:rsidRPr="00CC7D49" w:rsidRDefault="00292005" w:rsidP="00292005">
      <w:pPr>
        <w:autoSpaceDE w:val="0"/>
        <w:autoSpaceDN w:val="0"/>
        <w:adjustRightInd w:val="0"/>
        <w:spacing w:line="240" w:lineRule="auto"/>
        <w:ind w:firstLine="0"/>
        <w:rPr>
          <w:ins w:id="5211" w:author="kbatzer" w:date="2013-11-27T12:02:00Z"/>
          <w:rFonts w:ascii="Consolas" w:hAnsi="Consolas" w:cs="Consolas"/>
          <w:sz w:val="14"/>
          <w:szCs w:val="19"/>
        </w:rPr>
      </w:pPr>
      <w:ins w:id="52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13" w:author="kbatzer" w:date="2013-11-27T12:02:00Z"/>
          <w:rFonts w:ascii="Consolas" w:hAnsi="Consolas" w:cs="Consolas"/>
          <w:sz w:val="14"/>
          <w:szCs w:val="19"/>
        </w:rPr>
      </w:pPr>
      <w:ins w:id="52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15" w:author="kbatzer" w:date="2013-11-27T12:02:00Z"/>
          <w:rFonts w:ascii="Consolas" w:hAnsi="Consolas" w:cs="Consolas"/>
          <w:sz w:val="14"/>
          <w:szCs w:val="19"/>
        </w:rPr>
      </w:pPr>
      <w:ins w:id="52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newarray = wave_data.ToArray();</w:t>
        </w:r>
      </w:ins>
    </w:p>
    <w:p w:rsidR="00292005" w:rsidRPr="00CC7D49" w:rsidRDefault="00292005" w:rsidP="00292005">
      <w:pPr>
        <w:autoSpaceDE w:val="0"/>
        <w:autoSpaceDN w:val="0"/>
        <w:adjustRightInd w:val="0"/>
        <w:spacing w:line="240" w:lineRule="auto"/>
        <w:ind w:firstLine="0"/>
        <w:rPr>
          <w:ins w:id="52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18" w:author="kbatzer" w:date="2013-11-27T12:02:00Z"/>
          <w:rFonts w:ascii="Consolas" w:hAnsi="Consolas" w:cs="Consolas"/>
          <w:sz w:val="14"/>
          <w:szCs w:val="19"/>
        </w:rPr>
      </w:pPr>
      <w:ins w:id="52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7 + wave_data.Count];</w:t>
        </w:r>
      </w:ins>
    </w:p>
    <w:p w:rsidR="00292005" w:rsidRPr="00CC7D49" w:rsidRDefault="00292005" w:rsidP="00292005">
      <w:pPr>
        <w:autoSpaceDE w:val="0"/>
        <w:autoSpaceDN w:val="0"/>
        <w:adjustRightInd w:val="0"/>
        <w:spacing w:line="240" w:lineRule="auto"/>
        <w:ind w:firstLine="0"/>
        <w:rPr>
          <w:ins w:id="5220" w:author="kbatzer" w:date="2013-11-27T12:02:00Z"/>
          <w:rFonts w:ascii="Consolas" w:hAnsi="Consolas" w:cs="Consolas"/>
          <w:sz w:val="14"/>
          <w:szCs w:val="19"/>
        </w:rPr>
      </w:pPr>
      <w:ins w:id="5221" w:author="kbatzer" w:date="2013-11-27T12:02:00Z">
        <w:r w:rsidRPr="00CC7D49">
          <w:rPr>
            <w:rFonts w:ascii="Consolas" w:hAnsi="Consolas" w:cs="Consolas"/>
            <w:sz w:val="14"/>
            <w:szCs w:val="19"/>
          </w:rPr>
          <w:t xml:space="preserve">                msg_buf[0] = 0x5A;                                              </w:t>
        </w:r>
        <w:r w:rsidRPr="00CC7D49">
          <w:rPr>
            <w:rFonts w:ascii="Consolas" w:hAnsi="Consolas" w:cs="Consolas"/>
            <w:color w:val="008000"/>
            <w:sz w:val="14"/>
            <w:szCs w:val="19"/>
          </w:rPr>
          <w:t>// Start Byte</w:t>
        </w:r>
      </w:ins>
    </w:p>
    <w:p w:rsidR="00292005" w:rsidRPr="00CC7D49" w:rsidRDefault="00292005" w:rsidP="00292005">
      <w:pPr>
        <w:autoSpaceDE w:val="0"/>
        <w:autoSpaceDN w:val="0"/>
        <w:adjustRightInd w:val="0"/>
        <w:spacing w:line="240" w:lineRule="auto"/>
        <w:ind w:firstLine="0"/>
        <w:rPr>
          <w:ins w:id="5222" w:author="kbatzer" w:date="2013-11-27T12:02:00Z"/>
          <w:rFonts w:ascii="Consolas" w:hAnsi="Consolas" w:cs="Consolas"/>
          <w:sz w:val="14"/>
          <w:szCs w:val="19"/>
        </w:rPr>
      </w:pPr>
      <w:ins w:id="5223" w:author="kbatzer" w:date="2013-11-27T12:02:00Z">
        <w:r w:rsidRPr="00CC7D49">
          <w:rPr>
            <w:rFonts w:ascii="Consolas" w:hAnsi="Consolas" w:cs="Consolas"/>
            <w:sz w:val="14"/>
            <w:szCs w:val="19"/>
          </w:rPr>
          <w:t xml:space="preserve">                msg_buf[1] = 0x05;                                              </w:t>
        </w:r>
        <w:r w:rsidRPr="00CC7D49">
          <w:rPr>
            <w:rFonts w:ascii="Consolas" w:hAnsi="Consolas" w:cs="Consolas"/>
            <w:color w:val="008000"/>
            <w:sz w:val="14"/>
            <w:szCs w:val="19"/>
          </w:rPr>
          <w:t>// MSG_ID</w:t>
        </w:r>
      </w:ins>
    </w:p>
    <w:p w:rsidR="00292005" w:rsidRPr="00CC7D49" w:rsidRDefault="00292005" w:rsidP="00292005">
      <w:pPr>
        <w:autoSpaceDE w:val="0"/>
        <w:autoSpaceDN w:val="0"/>
        <w:adjustRightInd w:val="0"/>
        <w:spacing w:line="240" w:lineRule="auto"/>
        <w:ind w:firstLine="0"/>
        <w:rPr>
          <w:ins w:id="5224" w:author="kbatzer" w:date="2013-11-27T12:02:00Z"/>
          <w:rFonts w:ascii="Consolas" w:hAnsi="Consolas" w:cs="Consolas"/>
          <w:sz w:val="14"/>
          <w:szCs w:val="19"/>
        </w:rPr>
      </w:pPr>
      <w:ins w:id="5225" w:author="kbatzer" w:date="2013-11-27T12:02:00Z">
        <w:r w:rsidRPr="00CC7D49">
          <w:rPr>
            <w:rFonts w:ascii="Consolas" w:hAnsi="Consolas" w:cs="Consolas"/>
            <w:sz w:val="14"/>
            <w:szCs w:val="19"/>
          </w:rPr>
          <w:t xml:space="preserve">                msg_buf[2] = 0x00;                                              </w:t>
        </w:r>
        <w:r w:rsidRPr="00CC7D49">
          <w:rPr>
            <w:rFonts w:ascii="Consolas" w:hAnsi="Consolas" w:cs="Consolas"/>
            <w:color w:val="008000"/>
            <w:sz w:val="14"/>
            <w:szCs w:val="19"/>
          </w:rPr>
          <w:t>// Length_High</w:t>
        </w:r>
      </w:ins>
    </w:p>
    <w:p w:rsidR="00292005" w:rsidRPr="00CC7D49" w:rsidRDefault="00292005" w:rsidP="00292005">
      <w:pPr>
        <w:autoSpaceDE w:val="0"/>
        <w:autoSpaceDN w:val="0"/>
        <w:adjustRightInd w:val="0"/>
        <w:spacing w:line="240" w:lineRule="auto"/>
        <w:ind w:firstLine="0"/>
        <w:rPr>
          <w:ins w:id="5226" w:author="kbatzer" w:date="2013-11-27T12:02:00Z"/>
          <w:rFonts w:ascii="Consolas" w:hAnsi="Consolas" w:cs="Consolas"/>
          <w:sz w:val="14"/>
          <w:szCs w:val="19"/>
        </w:rPr>
      </w:pPr>
      <w:ins w:id="5227" w:author="kbatzer" w:date="2013-11-27T12:02:00Z">
        <w:r w:rsidRPr="00CC7D49">
          <w:rPr>
            <w:rFonts w:ascii="Consolas" w:hAnsi="Consolas" w:cs="Consolas"/>
            <w:sz w:val="14"/>
            <w:szCs w:val="19"/>
          </w:rPr>
          <w:t xml:space="preserve">                msg_buf[3] = </w:t>
        </w:r>
        <w:r w:rsidRPr="00CC7D49">
          <w:rPr>
            <w:rFonts w:ascii="Consolas" w:hAnsi="Consolas" w:cs="Consolas"/>
            <w:color w:val="2B91AF"/>
            <w:sz w:val="14"/>
            <w:szCs w:val="19"/>
          </w:rPr>
          <w:t>Convert</w:t>
        </w:r>
        <w:r w:rsidRPr="00CC7D49">
          <w:rPr>
            <w:rFonts w:ascii="Consolas" w:hAnsi="Consolas" w:cs="Consolas"/>
            <w:sz w:val="14"/>
            <w:szCs w:val="19"/>
          </w:rPr>
          <w:t xml:space="preserve">.ToByte(7 + wave_data.Count);               </w:t>
        </w:r>
        <w:r w:rsidRPr="00CC7D49">
          <w:rPr>
            <w:rFonts w:ascii="Consolas" w:hAnsi="Consolas" w:cs="Consolas"/>
            <w:color w:val="008000"/>
            <w:sz w:val="14"/>
            <w:szCs w:val="19"/>
          </w:rPr>
          <w:t>// Length_Low</w:t>
        </w:r>
      </w:ins>
    </w:p>
    <w:p w:rsidR="00292005" w:rsidRPr="00CC7D49" w:rsidRDefault="00292005" w:rsidP="00292005">
      <w:pPr>
        <w:autoSpaceDE w:val="0"/>
        <w:autoSpaceDN w:val="0"/>
        <w:adjustRightInd w:val="0"/>
        <w:spacing w:line="240" w:lineRule="auto"/>
        <w:ind w:firstLine="0"/>
        <w:rPr>
          <w:ins w:id="5228" w:author="kbatzer" w:date="2013-11-27T12:02:00Z"/>
          <w:rFonts w:ascii="Consolas" w:hAnsi="Consolas" w:cs="Consolas"/>
          <w:sz w:val="14"/>
          <w:szCs w:val="19"/>
        </w:rPr>
      </w:pPr>
      <w:ins w:id="5229" w:author="kbatzer" w:date="2013-11-27T12:02:00Z">
        <w:r w:rsidRPr="00CC7D49">
          <w:rPr>
            <w:rFonts w:ascii="Consolas" w:hAnsi="Consolas" w:cs="Consolas"/>
            <w:sz w:val="14"/>
            <w:szCs w:val="19"/>
          </w:rPr>
          <w:t xml:space="preserve">                msg_buf[4] = Channel;                                           </w:t>
        </w:r>
        <w:r w:rsidRPr="00CC7D49">
          <w:rPr>
            <w:rFonts w:ascii="Consolas" w:hAnsi="Consolas" w:cs="Consolas"/>
            <w:color w:val="008000"/>
            <w:sz w:val="14"/>
            <w:szCs w:val="19"/>
          </w:rPr>
          <w:t>// Channel</w:t>
        </w:r>
      </w:ins>
    </w:p>
    <w:p w:rsidR="00292005" w:rsidRPr="00CC7D49" w:rsidRDefault="00292005" w:rsidP="00292005">
      <w:pPr>
        <w:autoSpaceDE w:val="0"/>
        <w:autoSpaceDN w:val="0"/>
        <w:adjustRightInd w:val="0"/>
        <w:spacing w:line="240" w:lineRule="auto"/>
        <w:ind w:firstLine="0"/>
        <w:rPr>
          <w:ins w:id="5230" w:author="kbatzer" w:date="2013-11-27T12:02:00Z"/>
          <w:rFonts w:ascii="Consolas" w:hAnsi="Consolas" w:cs="Consolas"/>
          <w:sz w:val="14"/>
          <w:szCs w:val="19"/>
        </w:rPr>
      </w:pPr>
      <w:ins w:id="5231" w:author="kbatzer" w:date="2013-11-27T12:02:00Z">
        <w:r w:rsidRPr="00CC7D49">
          <w:rPr>
            <w:rFonts w:ascii="Consolas" w:hAnsi="Consolas" w:cs="Consolas"/>
            <w:sz w:val="14"/>
            <w:szCs w:val="19"/>
          </w:rPr>
          <w:t xml:space="preserve">                msg_buf[5] = </w:t>
        </w:r>
        <w:r w:rsidRPr="00CC7D49">
          <w:rPr>
            <w:rFonts w:ascii="Consolas" w:hAnsi="Consolas" w:cs="Consolas"/>
            <w:color w:val="2B91AF"/>
            <w:sz w:val="14"/>
            <w:szCs w:val="19"/>
          </w:rPr>
          <w:t>Convert</w:t>
        </w:r>
        <w:r w:rsidRPr="00CC7D49">
          <w:rPr>
            <w:rFonts w:ascii="Consolas" w:hAnsi="Consolas" w:cs="Consolas"/>
            <w:sz w:val="14"/>
            <w:szCs w:val="19"/>
          </w:rPr>
          <w:t xml:space="preserve">.ToByte(wave_data.Count / 4);               </w:t>
        </w:r>
        <w:r w:rsidRPr="00CC7D49">
          <w:rPr>
            <w:rFonts w:ascii="Consolas" w:hAnsi="Consolas" w:cs="Consolas"/>
            <w:color w:val="008000"/>
            <w:sz w:val="14"/>
            <w:szCs w:val="19"/>
          </w:rPr>
          <w:t>// Samples</w:t>
        </w:r>
      </w:ins>
    </w:p>
    <w:p w:rsidR="00292005" w:rsidRPr="00CC7D49" w:rsidRDefault="00292005" w:rsidP="00292005">
      <w:pPr>
        <w:autoSpaceDE w:val="0"/>
        <w:autoSpaceDN w:val="0"/>
        <w:adjustRightInd w:val="0"/>
        <w:spacing w:line="240" w:lineRule="auto"/>
        <w:ind w:firstLine="0"/>
        <w:rPr>
          <w:ins w:id="5232" w:author="kbatzer" w:date="2013-11-27T12:02:00Z"/>
          <w:rFonts w:ascii="Consolas" w:hAnsi="Consolas" w:cs="Consolas"/>
          <w:sz w:val="14"/>
          <w:szCs w:val="19"/>
        </w:rPr>
      </w:pPr>
      <w:ins w:id="5233" w:author="kbatzer" w:date="2013-11-27T12:02:00Z">
        <w:r w:rsidRPr="00CC7D49">
          <w:rPr>
            <w:rFonts w:ascii="Consolas" w:hAnsi="Consolas" w:cs="Consolas"/>
            <w:sz w:val="14"/>
            <w:szCs w:val="19"/>
          </w:rPr>
          <w:t xml:space="preserve">                newarray.CopyTo(msg_buf, 6);</w:t>
        </w:r>
      </w:ins>
    </w:p>
    <w:p w:rsidR="00292005" w:rsidRPr="00CC7D49" w:rsidRDefault="00292005" w:rsidP="00292005">
      <w:pPr>
        <w:autoSpaceDE w:val="0"/>
        <w:autoSpaceDN w:val="0"/>
        <w:adjustRightInd w:val="0"/>
        <w:spacing w:line="240" w:lineRule="auto"/>
        <w:ind w:firstLine="0"/>
        <w:rPr>
          <w:ins w:id="5234" w:author="kbatzer" w:date="2013-11-27T12:02:00Z"/>
          <w:rFonts w:ascii="Consolas" w:hAnsi="Consolas" w:cs="Consolas"/>
          <w:sz w:val="14"/>
          <w:szCs w:val="19"/>
        </w:rPr>
      </w:pPr>
      <w:ins w:id="5235" w:author="kbatzer" w:date="2013-11-27T12:02:00Z">
        <w:r w:rsidRPr="00CC7D49">
          <w:rPr>
            <w:rFonts w:ascii="Consolas" w:hAnsi="Consolas" w:cs="Consolas"/>
            <w:sz w:val="14"/>
            <w:szCs w:val="19"/>
          </w:rPr>
          <w:t xml:space="preserve">                msg_buf[msg_buf[3] - 1] = 0xFF;</w:t>
        </w:r>
      </w:ins>
    </w:p>
    <w:p w:rsidR="00292005" w:rsidRPr="00CC7D49" w:rsidRDefault="00292005" w:rsidP="00292005">
      <w:pPr>
        <w:autoSpaceDE w:val="0"/>
        <w:autoSpaceDN w:val="0"/>
        <w:adjustRightInd w:val="0"/>
        <w:spacing w:line="240" w:lineRule="auto"/>
        <w:ind w:firstLine="0"/>
        <w:rPr>
          <w:ins w:id="52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37" w:author="kbatzer" w:date="2013-11-27T12:02:00Z"/>
          <w:rFonts w:ascii="Consolas" w:hAnsi="Consolas" w:cs="Consolas"/>
          <w:sz w:val="14"/>
          <w:szCs w:val="19"/>
        </w:rPr>
      </w:pPr>
      <w:ins w:id="52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239" w:author="kbatzer" w:date="2013-11-27T12:02:00Z"/>
          <w:rFonts w:ascii="Consolas" w:hAnsi="Consolas" w:cs="Consolas"/>
          <w:sz w:val="14"/>
          <w:szCs w:val="19"/>
        </w:rPr>
      </w:pPr>
      <w:ins w:id="5240" w:author="kbatzer" w:date="2013-11-27T12:02:00Z">
        <w:r w:rsidRPr="00CC7D49">
          <w:rPr>
            <w:rFonts w:ascii="Consolas" w:hAnsi="Consolas" w:cs="Consolas"/>
            <w:sz w:val="14"/>
            <w:szCs w:val="19"/>
          </w:rPr>
          <w:t xml:space="preserve">                RS232_Com.SendData(msg_buf);</w:t>
        </w:r>
      </w:ins>
    </w:p>
    <w:p w:rsidR="00292005" w:rsidRPr="00CC7D49" w:rsidRDefault="00292005" w:rsidP="00292005">
      <w:pPr>
        <w:autoSpaceDE w:val="0"/>
        <w:autoSpaceDN w:val="0"/>
        <w:adjustRightInd w:val="0"/>
        <w:spacing w:line="240" w:lineRule="auto"/>
        <w:ind w:firstLine="0"/>
        <w:rPr>
          <w:ins w:id="5241" w:author="kbatzer" w:date="2013-11-27T12:02:00Z"/>
          <w:rFonts w:ascii="Consolas" w:hAnsi="Consolas" w:cs="Consolas"/>
          <w:sz w:val="14"/>
          <w:szCs w:val="19"/>
        </w:rPr>
      </w:pPr>
      <w:ins w:id="52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43" w:author="kbatzer" w:date="2013-11-27T12:02:00Z"/>
          <w:rFonts w:ascii="Consolas" w:hAnsi="Consolas" w:cs="Consolas"/>
          <w:sz w:val="14"/>
          <w:szCs w:val="19"/>
        </w:rPr>
      </w:pPr>
      <w:ins w:id="52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5245" w:author="kbatzer" w:date="2013-11-27T12:02:00Z"/>
          <w:rFonts w:ascii="Consolas" w:hAnsi="Consolas" w:cs="Consolas"/>
          <w:sz w:val="14"/>
          <w:szCs w:val="19"/>
        </w:rPr>
      </w:pPr>
      <w:ins w:id="52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48" w:author="kbatzer" w:date="2013-11-27T12:02:00Z"/>
          <w:rFonts w:ascii="Consolas" w:hAnsi="Consolas" w:cs="Consolas"/>
          <w:sz w:val="14"/>
          <w:szCs w:val="19"/>
        </w:rPr>
      </w:pPr>
      <w:ins w:id="52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5250" w:author="kbatzer" w:date="2013-11-27T12:02:00Z"/>
          <w:rFonts w:ascii="Consolas" w:hAnsi="Consolas" w:cs="Consolas"/>
          <w:sz w:val="14"/>
          <w:szCs w:val="19"/>
        </w:rPr>
      </w:pPr>
      <w:ins w:id="52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52" w:author="kbatzer" w:date="2013-11-27T12:02:00Z"/>
          <w:rFonts w:ascii="Consolas" w:hAnsi="Consolas" w:cs="Consolas"/>
          <w:sz w:val="14"/>
          <w:szCs w:val="19"/>
        </w:rPr>
      </w:pPr>
      <w:ins w:id="52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254" w:author="kbatzer" w:date="2013-11-27T12:02:00Z"/>
          <w:rFonts w:ascii="Consolas" w:hAnsi="Consolas" w:cs="Consolas"/>
          <w:sz w:val="14"/>
          <w:szCs w:val="19"/>
        </w:rPr>
      </w:pPr>
      <w:ins w:id="52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6;</w:t>
        </w:r>
      </w:ins>
    </w:p>
    <w:p w:rsidR="00292005" w:rsidRPr="00CC7D49" w:rsidRDefault="00292005" w:rsidP="00292005">
      <w:pPr>
        <w:autoSpaceDE w:val="0"/>
        <w:autoSpaceDN w:val="0"/>
        <w:adjustRightInd w:val="0"/>
        <w:spacing w:line="240" w:lineRule="auto"/>
        <w:ind w:firstLine="0"/>
        <w:rPr>
          <w:ins w:id="5256" w:author="kbatzer" w:date="2013-11-27T12:02:00Z"/>
          <w:rFonts w:ascii="Consolas" w:hAnsi="Consolas" w:cs="Consolas"/>
          <w:sz w:val="14"/>
          <w:szCs w:val="19"/>
        </w:rPr>
      </w:pPr>
      <w:ins w:id="525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byte channel = Convert.ToByte(setWaveChan_CB.SelectedIndex + 1);</w:t>
        </w:r>
      </w:ins>
    </w:p>
    <w:p w:rsidR="00292005" w:rsidRPr="00CC7D49" w:rsidRDefault="00292005" w:rsidP="00292005">
      <w:pPr>
        <w:autoSpaceDE w:val="0"/>
        <w:autoSpaceDN w:val="0"/>
        <w:adjustRightInd w:val="0"/>
        <w:spacing w:line="240" w:lineRule="auto"/>
        <w:ind w:firstLine="0"/>
        <w:rPr>
          <w:ins w:id="5258" w:author="kbatzer" w:date="2013-11-27T12:02:00Z"/>
          <w:rFonts w:ascii="Consolas" w:hAnsi="Consolas" w:cs="Consolas"/>
          <w:sz w:val="14"/>
          <w:szCs w:val="19"/>
        </w:rPr>
      </w:pPr>
      <w:ins w:id="525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2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61" w:author="kbatzer" w:date="2013-11-27T12:02:00Z"/>
          <w:rFonts w:ascii="Consolas" w:hAnsi="Consolas" w:cs="Consolas"/>
          <w:sz w:val="14"/>
          <w:szCs w:val="19"/>
        </w:rPr>
      </w:pPr>
      <w:ins w:id="52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263" w:author="kbatzer" w:date="2013-11-27T12:02:00Z"/>
          <w:rFonts w:ascii="Consolas" w:hAnsi="Consolas" w:cs="Consolas"/>
          <w:sz w:val="14"/>
          <w:szCs w:val="19"/>
        </w:rPr>
      </w:pPr>
      <w:ins w:id="52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6, length_h, length_l, Channel, checksum };</w:t>
        </w:r>
      </w:ins>
    </w:p>
    <w:p w:rsidR="00292005" w:rsidRPr="00CC7D49" w:rsidRDefault="00292005" w:rsidP="00292005">
      <w:pPr>
        <w:autoSpaceDE w:val="0"/>
        <w:autoSpaceDN w:val="0"/>
        <w:adjustRightInd w:val="0"/>
        <w:spacing w:line="240" w:lineRule="auto"/>
        <w:ind w:firstLine="0"/>
        <w:rPr>
          <w:ins w:id="52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66" w:author="kbatzer" w:date="2013-11-27T12:02:00Z"/>
          <w:rFonts w:ascii="Consolas" w:hAnsi="Consolas" w:cs="Consolas"/>
          <w:sz w:val="14"/>
          <w:szCs w:val="19"/>
        </w:rPr>
      </w:pPr>
      <w:ins w:id="52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268" w:author="kbatzer" w:date="2013-11-27T12:02:00Z"/>
          <w:rFonts w:ascii="Consolas" w:hAnsi="Consolas" w:cs="Consolas"/>
          <w:sz w:val="14"/>
          <w:szCs w:val="19"/>
        </w:rPr>
      </w:pPr>
      <w:ins w:id="52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_buf.Length - 1; j++)</w:t>
        </w:r>
      </w:ins>
    </w:p>
    <w:p w:rsidR="00292005" w:rsidRPr="00CC7D49" w:rsidRDefault="00292005" w:rsidP="00292005">
      <w:pPr>
        <w:autoSpaceDE w:val="0"/>
        <w:autoSpaceDN w:val="0"/>
        <w:adjustRightInd w:val="0"/>
        <w:spacing w:line="240" w:lineRule="auto"/>
        <w:ind w:firstLine="0"/>
        <w:rPr>
          <w:ins w:id="5270" w:author="kbatzer" w:date="2013-11-27T12:02:00Z"/>
          <w:rFonts w:ascii="Consolas" w:hAnsi="Consolas" w:cs="Consolas"/>
          <w:sz w:val="14"/>
          <w:szCs w:val="19"/>
        </w:rPr>
      </w:pPr>
      <w:ins w:id="52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72" w:author="kbatzer" w:date="2013-11-27T12:02:00Z"/>
          <w:rFonts w:ascii="Consolas" w:hAnsi="Consolas" w:cs="Consolas"/>
          <w:sz w:val="14"/>
          <w:szCs w:val="19"/>
        </w:rPr>
      </w:pPr>
      <w:ins w:id="5273" w:author="kbatzer" w:date="2013-11-27T12:02:00Z">
        <w:r w:rsidRPr="00CC7D49">
          <w:rPr>
            <w:rFonts w:ascii="Consolas" w:hAnsi="Consolas" w:cs="Consolas"/>
            <w:sz w:val="14"/>
            <w:szCs w:val="19"/>
          </w:rPr>
          <w:t xml:space="preserve">                checksum += msg_buf[j];</w:t>
        </w:r>
      </w:ins>
    </w:p>
    <w:p w:rsidR="00292005" w:rsidRPr="00CC7D49" w:rsidRDefault="00292005" w:rsidP="00292005">
      <w:pPr>
        <w:autoSpaceDE w:val="0"/>
        <w:autoSpaceDN w:val="0"/>
        <w:adjustRightInd w:val="0"/>
        <w:spacing w:line="240" w:lineRule="auto"/>
        <w:ind w:firstLine="0"/>
        <w:rPr>
          <w:ins w:id="5274" w:author="kbatzer" w:date="2013-11-27T12:02:00Z"/>
          <w:rFonts w:ascii="Consolas" w:hAnsi="Consolas" w:cs="Consolas"/>
          <w:sz w:val="14"/>
          <w:szCs w:val="19"/>
        </w:rPr>
      </w:pPr>
      <w:ins w:id="52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76" w:author="kbatzer" w:date="2013-11-27T12:02:00Z"/>
          <w:rFonts w:ascii="Consolas" w:hAnsi="Consolas" w:cs="Consolas"/>
          <w:sz w:val="14"/>
          <w:szCs w:val="19"/>
        </w:rPr>
      </w:pPr>
      <w:ins w:id="5277" w:author="kbatzer" w:date="2013-11-27T12:02:00Z">
        <w:r w:rsidRPr="00CC7D49">
          <w:rPr>
            <w:rFonts w:ascii="Consolas" w:hAnsi="Consolas" w:cs="Consolas"/>
            <w:sz w:val="14"/>
            <w:szCs w:val="19"/>
          </w:rPr>
          <w:t xml:space="preserve">            msg_buf[msg_buf.Length - 1] = checksum;</w:t>
        </w:r>
      </w:ins>
    </w:p>
    <w:p w:rsidR="00292005" w:rsidRPr="00CC7D49" w:rsidRDefault="00292005" w:rsidP="00292005">
      <w:pPr>
        <w:autoSpaceDE w:val="0"/>
        <w:autoSpaceDN w:val="0"/>
        <w:adjustRightInd w:val="0"/>
        <w:spacing w:line="240" w:lineRule="auto"/>
        <w:ind w:firstLine="0"/>
        <w:rPr>
          <w:ins w:id="52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79" w:author="kbatzer" w:date="2013-11-27T12:02:00Z"/>
          <w:rFonts w:ascii="Consolas" w:hAnsi="Consolas" w:cs="Consolas"/>
          <w:sz w:val="14"/>
          <w:szCs w:val="19"/>
        </w:rPr>
      </w:pPr>
      <w:ins w:id="52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281" w:author="kbatzer" w:date="2013-11-27T12:02:00Z"/>
          <w:rFonts w:ascii="Consolas" w:hAnsi="Consolas" w:cs="Consolas"/>
          <w:sz w:val="14"/>
          <w:szCs w:val="19"/>
        </w:rPr>
      </w:pPr>
      <w:ins w:id="5282" w:author="kbatzer" w:date="2013-11-27T12:02:00Z">
        <w:r w:rsidRPr="00CC7D49">
          <w:rPr>
            <w:rFonts w:ascii="Consolas" w:hAnsi="Consolas" w:cs="Consolas"/>
            <w:sz w:val="14"/>
            <w:szCs w:val="19"/>
          </w:rPr>
          <w:t xml:space="preserve">            RS232_Com.SendData(msg_buf);</w:t>
        </w:r>
      </w:ins>
    </w:p>
    <w:p w:rsidR="00292005" w:rsidRPr="00CC7D49" w:rsidRDefault="00292005" w:rsidP="00292005">
      <w:pPr>
        <w:autoSpaceDE w:val="0"/>
        <w:autoSpaceDN w:val="0"/>
        <w:adjustRightInd w:val="0"/>
        <w:spacing w:line="240" w:lineRule="auto"/>
        <w:ind w:firstLine="0"/>
        <w:rPr>
          <w:ins w:id="5283" w:author="kbatzer" w:date="2013-11-27T12:02:00Z"/>
          <w:rFonts w:ascii="Consolas" w:hAnsi="Consolas" w:cs="Consolas"/>
          <w:sz w:val="14"/>
          <w:szCs w:val="19"/>
        </w:rPr>
      </w:pPr>
      <w:ins w:id="52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86" w:author="kbatzer" w:date="2013-11-27T12:02:00Z"/>
          <w:rFonts w:ascii="Consolas" w:hAnsi="Consolas" w:cs="Consolas"/>
          <w:sz w:val="14"/>
          <w:szCs w:val="19"/>
        </w:rPr>
      </w:pPr>
      <w:ins w:id="52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Acquisition()</w:t>
        </w:r>
      </w:ins>
    </w:p>
    <w:p w:rsidR="00292005" w:rsidRPr="00CC7D49" w:rsidRDefault="00292005" w:rsidP="00292005">
      <w:pPr>
        <w:autoSpaceDE w:val="0"/>
        <w:autoSpaceDN w:val="0"/>
        <w:adjustRightInd w:val="0"/>
        <w:spacing w:line="240" w:lineRule="auto"/>
        <w:ind w:firstLine="0"/>
        <w:rPr>
          <w:ins w:id="5288" w:author="kbatzer" w:date="2013-11-27T12:02:00Z"/>
          <w:rFonts w:ascii="Consolas" w:hAnsi="Consolas" w:cs="Consolas"/>
          <w:sz w:val="14"/>
          <w:szCs w:val="19"/>
        </w:rPr>
      </w:pPr>
      <w:ins w:id="52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90" w:author="kbatzer" w:date="2013-11-27T12:02:00Z"/>
          <w:rFonts w:ascii="Consolas" w:hAnsi="Consolas" w:cs="Consolas"/>
          <w:sz w:val="14"/>
          <w:szCs w:val="19"/>
        </w:rPr>
      </w:pPr>
      <w:ins w:id="52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art cypress acquisition</w:t>
        </w:r>
      </w:ins>
    </w:p>
    <w:p w:rsidR="00292005" w:rsidRPr="00CC7D49" w:rsidRDefault="00292005" w:rsidP="00292005">
      <w:pPr>
        <w:autoSpaceDE w:val="0"/>
        <w:autoSpaceDN w:val="0"/>
        <w:adjustRightInd w:val="0"/>
        <w:spacing w:line="240" w:lineRule="auto"/>
        <w:ind w:firstLine="0"/>
        <w:rPr>
          <w:ins w:id="5292" w:author="kbatzer" w:date="2013-11-27T12:02:00Z"/>
          <w:rFonts w:ascii="Consolas" w:hAnsi="Consolas" w:cs="Consolas"/>
          <w:sz w:val="14"/>
          <w:szCs w:val="19"/>
        </w:rPr>
      </w:pPr>
      <w:ins w:id="52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ainWindow.CypressDA.Start_Cypress_Acq();</w:t>
        </w:r>
      </w:ins>
    </w:p>
    <w:p w:rsidR="00292005" w:rsidRPr="00CC7D49" w:rsidRDefault="00292005" w:rsidP="00292005">
      <w:pPr>
        <w:autoSpaceDE w:val="0"/>
        <w:autoSpaceDN w:val="0"/>
        <w:adjustRightInd w:val="0"/>
        <w:spacing w:line="240" w:lineRule="auto"/>
        <w:ind w:firstLine="0"/>
        <w:rPr>
          <w:ins w:id="5294" w:author="kbatzer" w:date="2013-11-27T12:02:00Z"/>
          <w:rFonts w:ascii="Consolas" w:hAnsi="Consolas" w:cs="Consolas"/>
          <w:sz w:val="14"/>
          <w:szCs w:val="19"/>
        </w:rPr>
      </w:pPr>
      <w:ins w:id="52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rt_Cypress_Acq();</w:t>
        </w:r>
      </w:ins>
    </w:p>
    <w:p w:rsidR="00292005" w:rsidRPr="00CC7D49" w:rsidRDefault="00292005" w:rsidP="00292005">
      <w:pPr>
        <w:autoSpaceDE w:val="0"/>
        <w:autoSpaceDN w:val="0"/>
        <w:adjustRightInd w:val="0"/>
        <w:spacing w:line="240" w:lineRule="auto"/>
        <w:ind w:firstLine="0"/>
        <w:rPr>
          <w:ins w:id="52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97" w:author="kbatzer" w:date="2013-11-27T12:02:00Z"/>
          <w:rFonts w:ascii="Consolas" w:hAnsi="Consolas" w:cs="Consolas"/>
          <w:sz w:val="14"/>
          <w:szCs w:val="19"/>
        </w:rPr>
      </w:pPr>
      <w:ins w:id="52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ins>
    </w:p>
    <w:p w:rsidR="00292005" w:rsidRPr="00CC7D49" w:rsidRDefault="00292005" w:rsidP="00292005">
      <w:pPr>
        <w:autoSpaceDE w:val="0"/>
        <w:autoSpaceDN w:val="0"/>
        <w:adjustRightInd w:val="0"/>
        <w:spacing w:line="240" w:lineRule="auto"/>
        <w:ind w:firstLine="0"/>
        <w:rPr>
          <w:ins w:id="5299" w:author="kbatzer" w:date="2013-11-27T12:02:00Z"/>
          <w:rFonts w:ascii="Consolas" w:hAnsi="Consolas" w:cs="Consolas"/>
          <w:sz w:val="14"/>
          <w:szCs w:val="19"/>
        </w:rPr>
      </w:pPr>
      <w:ins w:id="53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emp_start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9F, 0xFF };</w:t>
        </w:r>
      </w:ins>
    </w:p>
    <w:p w:rsidR="00292005" w:rsidRPr="00CC7D49" w:rsidRDefault="00292005" w:rsidP="00292005">
      <w:pPr>
        <w:autoSpaceDE w:val="0"/>
        <w:autoSpaceDN w:val="0"/>
        <w:adjustRightInd w:val="0"/>
        <w:spacing w:line="240" w:lineRule="auto"/>
        <w:ind w:firstLine="0"/>
        <w:rPr>
          <w:ins w:id="53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02" w:author="kbatzer" w:date="2013-11-27T12:02:00Z"/>
          <w:rFonts w:ascii="Consolas" w:hAnsi="Consolas" w:cs="Consolas"/>
          <w:sz w:val="14"/>
          <w:szCs w:val="19"/>
        </w:rPr>
      </w:pPr>
      <w:ins w:id="53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command</w:t>
        </w:r>
      </w:ins>
    </w:p>
    <w:p w:rsidR="00292005" w:rsidRPr="00CC7D49" w:rsidRDefault="00292005" w:rsidP="00292005">
      <w:pPr>
        <w:autoSpaceDE w:val="0"/>
        <w:autoSpaceDN w:val="0"/>
        <w:adjustRightInd w:val="0"/>
        <w:spacing w:line="240" w:lineRule="auto"/>
        <w:ind w:firstLine="0"/>
        <w:rPr>
          <w:ins w:id="5304" w:author="kbatzer" w:date="2013-11-27T12:02:00Z"/>
          <w:rFonts w:ascii="Consolas" w:hAnsi="Consolas" w:cs="Consolas"/>
          <w:sz w:val="14"/>
          <w:szCs w:val="19"/>
        </w:rPr>
      </w:pPr>
      <w:ins w:id="5305" w:author="kbatzer" w:date="2013-11-27T12:02:00Z">
        <w:r w:rsidRPr="00CC7D49">
          <w:rPr>
            <w:rFonts w:ascii="Consolas" w:hAnsi="Consolas" w:cs="Consolas"/>
            <w:sz w:val="14"/>
            <w:szCs w:val="19"/>
          </w:rPr>
          <w:t xml:space="preserve">            RS232_Com.SendData(temp_start_msg);</w:t>
        </w:r>
      </w:ins>
    </w:p>
    <w:p w:rsidR="00292005" w:rsidRPr="00CC7D49" w:rsidRDefault="00292005" w:rsidP="00292005">
      <w:pPr>
        <w:autoSpaceDE w:val="0"/>
        <w:autoSpaceDN w:val="0"/>
        <w:adjustRightInd w:val="0"/>
        <w:spacing w:line="240" w:lineRule="auto"/>
        <w:ind w:firstLine="0"/>
        <w:rPr>
          <w:ins w:id="53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07" w:author="kbatzer" w:date="2013-11-27T12:02:00Z"/>
          <w:rFonts w:ascii="Consolas" w:hAnsi="Consolas" w:cs="Consolas"/>
          <w:sz w:val="14"/>
          <w:szCs w:val="19"/>
        </w:rPr>
      </w:pPr>
      <w:ins w:id="53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10" w:author="kbatzer" w:date="2013-11-27T12:02:00Z"/>
          <w:rFonts w:ascii="Consolas" w:hAnsi="Consolas" w:cs="Consolas"/>
          <w:sz w:val="14"/>
          <w:szCs w:val="19"/>
        </w:rPr>
      </w:pPr>
      <w:ins w:id="53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Acquisition()</w:t>
        </w:r>
      </w:ins>
    </w:p>
    <w:p w:rsidR="00292005" w:rsidRPr="00CC7D49" w:rsidRDefault="00292005" w:rsidP="00292005">
      <w:pPr>
        <w:autoSpaceDE w:val="0"/>
        <w:autoSpaceDN w:val="0"/>
        <w:adjustRightInd w:val="0"/>
        <w:spacing w:line="240" w:lineRule="auto"/>
        <w:ind w:firstLine="0"/>
        <w:rPr>
          <w:ins w:id="5312" w:author="kbatzer" w:date="2013-11-27T12:02:00Z"/>
          <w:rFonts w:ascii="Consolas" w:hAnsi="Consolas" w:cs="Consolas"/>
          <w:sz w:val="14"/>
          <w:szCs w:val="19"/>
        </w:rPr>
      </w:pPr>
      <w:ins w:id="53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14" w:author="kbatzer" w:date="2013-11-27T12:02:00Z"/>
          <w:rFonts w:ascii="Consolas" w:hAnsi="Consolas" w:cs="Consolas"/>
          <w:sz w:val="14"/>
          <w:szCs w:val="19"/>
        </w:rPr>
      </w:pPr>
      <w:ins w:id="53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op cypress acquisition</w:t>
        </w:r>
      </w:ins>
    </w:p>
    <w:p w:rsidR="00292005" w:rsidRPr="00CC7D49" w:rsidRDefault="00292005" w:rsidP="00292005">
      <w:pPr>
        <w:autoSpaceDE w:val="0"/>
        <w:autoSpaceDN w:val="0"/>
        <w:adjustRightInd w:val="0"/>
        <w:spacing w:line="240" w:lineRule="auto"/>
        <w:ind w:firstLine="0"/>
        <w:rPr>
          <w:ins w:id="5316" w:author="kbatzer" w:date="2013-11-27T12:02:00Z"/>
          <w:rFonts w:ascii="Consolas" w:hAnsi="Consolas" w:cs="Consolas"/>
          <w:sz w:val="14"/>
          <w:szCs w:val="19"/>
        </w:rPr>
      </w:pPr>
      <w:ins w:id="53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ainWindow.CypressDA.Stop_Cypress_Acq();</w:t>
        </w:r>
      </w:ins>
    </w:p>
    <w:p w:rsidR="00292005" w:rsidRPr="00CC7D49" w:rsidRDefault="00292005" w:rsidP="00292005">
      <w:pPr>
        <w:autoSpaceDE w:val="0"/>
        <w:autoSpaceDN w:val="0"/>
        <w:adjustRightInd w:val="0"/>
        <w:spacing w:line="240" w:lineRule="auto"/>
        <w:ind w:firstLine="0"/>
        <w:rPr>
          <w:ins w:id="5318" w:author="kbatzer" w:date="2013-11-27T12:02:00Z"/>
          <w:rFonts w:ascii="Consolas" w:hAnsi="Consolas" w:cs="Consolas"/>
          <w:sz w:val="14"/>
          <w:szCs w:val="19"/>
        </w:rPr>
      </w:pPr>
      <w:ins w:id="53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op_Cypress_Acq();</w:t>
        </w:r>
      </w:ins>
    </w:p>
    <w:p w:rsidR="00292005" w:rsidRPr="00CC7D49" w:rsidRDefault="00292005" w:rsidP="00292005">
      <w:pPr>
        <w:autoSpaceDE w:val="0"/>
        <w:autoSpaceDN w:val="0"/>
        <w:adjustRightInd w:val="0"/>
        <w:spacing w:line="240" w:lineRule="auto"/>
        <w:ind w:firstLine="0"/>
        <w:rPr>
          <w:ins w:id="53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21" w:author="kbatzer" w:date="2013-11-27T12:02:00Z"/>
          <w:rFonts w:ascii="Consolas" w:hAnsi="Consolas" w:cs="Consolas"/>
          <w:sz w:val="14"/>
          <w:szCs w:val="19"/>
        </w:rPr>
      </w:pPr>
      <w:ins w:id="53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ins>
    </w:p>
    <w:p w:rsidR="00292005" w:rsidRPr="00CC7D49" w:rsidRDefault="00292005" w:rsidP="00292005">
      <w:pPr>
        <w:autoSpaceDE w:val="0"/>
        <w:autoSpaceDN w:val="0"/>
        <w:adjustRightInd w:val="0"/>
        <w:spacing w:line="240" w:lineRule="auto"/>
        <w:ind w:firstLine="0"/>
        <w:rPr>
          <w:ins w:id="5323" w:author="kbatzer" w:date="2013-11-27T12:02:00Z"/>
          <w:rFonts w:ascii="Consolas" w:hAnsi="Consolas" w:cs="Consolas"/>
          <w:sz w:val="14"/>
          <w:szCs w:val="19"/>
        </w:rPr>
      </w:pPr>
      <w:ins w:id="53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emp_end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1F, 0xFF };</w:t>
        </w:r>
      </w:ins>
    </w:p>
    <w:p w:rsidR="00292005" w:rsidRPr="00CC7D49" w:rsidRDefault="00292005" w:rsidP="00292005">
      <w:pPr>
        <w:autoSpaceDE w:val="0"/>
        <w:autoSpaceDN w:val="0"/>
        <w:adjustRightInd w:val="0"/>
        <w:spacing w:line="240" w:lineRule="auto"/>
        <w:ind w:firstLine="0"/>
        <w:rPr>
          <w:ins w:id="53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26" w:author="kbatzer" w:date="2013-11-27T12:02:00Z"/>
          <w:rFonts w:ascii="Consolas" w:hAnsi="Consolas" w:cs="Consolas"/>
          <w:sz w:val="14"/>
          <w:szCs w:val="19"/>
        </w:rPr>
      </w:pPr>
      <w:ins w:id="53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command</w:t>
        </w:r>
      </w:ins>
    </w:p>
    <w:p w:rsidR="00292005" w:rsidRPr="00CC7D49" w:rsidRDefault="00292005" w:rsidP="00292005">
      <w:pPr>
        <w:autoSpaceDE w:val="0"/>
        <w:autoSpaceDN w:val="0"/>
        <w:adjustRightInd w:val="0"/>
        <w:spacing w:line="240" w:lineRule="auto"/>
        <w:ind w:firstLine="0"/>
        <w:rPr>
          <w:ins w:id="5328" w:author="kbatzer" w:date="2013-11-27T12:02:00Z"/>
          <w:rFonts w:ascii="Consolas" w:hAnsi="Consolas" w:cs="Consolas"/>
          <w:sz w:val="14"/>
          <w:szCs w:val="19"/>
        </w:rPr>
      </w:pPr>
      <w:ins w:id="5329" w:author="kbatzer" w:date="2013-11-27T12:02:00Z">
        <w:r w:rsidRPr="00CC7D49">
          <w:rPr>
            <w:rFonts w:ascii="Consolas" w:hAnsi="Consolas" w:cs="Consolas"/>
            <w:sz w:val="14"/>
            <w:szCs w:val="19"/>
          </w:rPr>
          <w:lastRenderedPageBreak/>
          <w:t xml:space="preserve">            RS232_Com.SendData(temp_end_msg);</w:t>
        </w:r>
      </w:ins>
    </w:p>
    <w:p w:rsidR="00292005" w:rsidRPr="00CC7D49" w:rsidRDefault="00292005" w:rsidP="00292005">
      <w:pPr>
        <w:autoSpaceDE w:val="0"/>
        <w:autoSpaceDN w:val="0"/>
        <w:adjustRightInd w:val="0"/>
        <w:spacing w:line="240" w:lineRule="auto"/>
        <w:ind w:firstLine="0"/>
        <w:rPr>
          <w:ins w:id="5330" w:author="kbatzer" w:date="2013-11-27T12:02:00Z"/>
          <w:rFonts w:ascii="Consolas" w:hAnsi="Consolas" w:cs="Consolas"/>
          <w:sz w:val="14"/>
          <w:szCs w:val="19"/>
        </w:rPr>
      </w:pPr>
      <w:ins w:id="53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33" w:author="kbatzer" w:date="2013-11-27T12:02:00Z"/>
          <w:rFonts w:ascii="Consolas" w:hAnsi="Consolas" w:cs="Consolas"/>
          <w:sz w:val="14"/>
          <w:szCs w:val="19"/>
        </w:rPr>
      </w:pPr>
      <w:ins w:id="53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Multi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5335" w:author="kbatzer" w:date="2013-11-27T12:02:00Z"/>
          <w:rFonts w:ascii="Consolas" w:hAnsi="Consolas" w:cs="Consolas"/>
          <w:sz w:val="14"/>
          <w:szCs w:val="19"/>
        </w:rPr>
      </w:pPr>
      <w:ins w:id="53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37" w:author="kbatzer" w:date="2013-11-27T12:02:00Z"/>
          <w:rFonts w:ascii="Consolas" w:hAnsi="Consolas" w:cs="Consolas"/>
          <w:sz w:val="14"/>
          <w:szCs w:val="19"/>
        </w:rPr>
      </w:pPr>
      <w:ins w:id="533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339" w:author="kbatzer" w:date="2013-11-27T12:02:00Z"/>
          <w:rFonts w:ascii="Consolas" w:hAnsi="Consolas" w:cs="Consolas"/>
          <w:sz w:val="14"/>
          <w:szCs w:val="19"/>
        </w:rPr>
      </w:pPr>
      <w:ins w:id="53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5341" w:author="kbatzer" w:date="2013-11-27T12:02:00Z"/>
          <w:rFonts w:ascii="Consolas" w:hAnsi="Consolas" w:cs="Consolas"/>
          <w:sz w:val="14"/>
          <w:szCs w:val="19"/>
        </w:rPr>
      </w:pPr>
      <w:ins w:id="53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Channel;</w:t>
        </w:r>
      </w:ins>
    </w:p>
    <w:p w:rsidR="00292005" w:rsidRPr="00CC7D49" w:rsidRDefault="00292005" w:rsidP="00292005">
      <w:pPr>
        <w:autoSpaceDE w:val="0"/>
        <w:autoSpaceDN w:val="0"/>
        <w:adjustRightInd w:val="0"/>
        <w:spacing w:line="240" w:lineRule="auto"/>
        <w:ind w:firstLine="0"/>
        <w:rPr>
          <w:ins w:id="5343" w:author="kbatzer" w:date="2013-11-27T12:02:00Z"/>
          <w:rFonts w:ascii="Consolas" w:hAnsi="Consolas" w:cs="Consolas"/>
          <w:sz w:val="14"/>
          <w:szCs w:val="19"/>
        </w:rPr>
      </w:pPr>
      <w:ins w:id="53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3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46" w:author="kbatzer" w:date="2013-11-27T12:02:00Z"/>
          <w:rFonts w:ascii="Consolas" w:hAnsi="Consolas" w:cs="Consolas"/>
          <w:sz w:val="14"/>
          <w:szCs w:val="19"/>
        </w:rPr>
      </w:pPr>
      <w:ins w:id="53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348" w:author="kbatzer" w:date="2013-11-27T12:02:00Z"/>
          <w:rFonts w:ascii="Consolas" w:hAnsi="Consolas" w:cs="Consolas"/>
          <w:sz w:val="14"/>
          <w:szCs w:val="19"/>
        </w:rPr>
      </w:pPr>
      <w:ins w:id="53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53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51" w:author="kbatzer" w:date="2013-11-27T12:02:00Z"/>
          <w:rFonts w:ascii="Consolas" w:hAnsi="Consolas" w:cs="Consolas"/>
          <w:sz w:val="14"/>
          <w:szCs w:val="19"/>
        </w:rPr>
      </w:pPr>
      <w:ins w:id="535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353" w:author="kbatzer" w:date="2013-11-27T12:02:00Z"/>
          <w:rFonts w:ascii="Consolas" w:hAnsi="Consolas" w:cs="Consolas"/>
          <w:sz w:val="14"/>
          <w:szCs w:val="19"/>
        </w:rPr>
      </w:pPr>
      <w:ins w:id="53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5355" w:author="kbatzer" w:date="2013-11-27T12:02:00Z"/>
          <w:rFonts w:ascii="Consolas" w:hAnsi="Consolas" w:cs="Consolas"/>
          <w:sz w:val="14"/>
          <w:szCs w:val="19"/>
        </w:rPr>
      </w:pPr>
      <w:ins w:id="53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57" w:author="kbatzer" w:date="2013-11-27T12:02:00Z"/>
          <w:rFonts w:ascii="Consolas" w:hAnsi="Consolas" w:cs="Consolas"/>
          <w:sz w:val="14"/>
          <w:szCs w:val="19"/>
        </w:rPr>
      </w:pPr>
      <w:ins w:id="5358"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5359" w:author="kbatzer" w:date="2013-11-27T12:02:00Z"/>
          <w:rFonts w:ascii="Consolas" w:hAnsi="Consolas" w:cs="Consolas"/>
          <w:sz w:val="14"/>
          <w:szCs w:val="19"/>
        </w:rPr>
      </w:pPr>
      <w:ins w:id="53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61" w:author="kbatzer" w:date="2013-11-27T12:02:00Z"/>
          <w:rFonts w:ascii="Consolas" w:hAnsi="Consolas" w:cs="Consolas"/>
          <w:sz w:val="14"/>
          <w:szCs w:val="19"/>
        </w:rPr>
      </w:pPr>
      <w:ins w:id="5362"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53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64" w:author="kbatzer" w:date="2013-11-27T12:02:00Z"/>
          <w:rFonts w:ascii="Consolas" w:hAnsi="Consolas" w:cs="Consolas"/>
          <w:sz w:val="14"/>
          <w:szCs w:val="19"/>
        </w:rPr>
      </w:pPr>
      <w:ins w:id="536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366" w:author="kbatzer" w:date="2013-11-27T12:02:00Z"/>
          <w:rFonts w:ascii="Consolas" w:hAnsi="Consolas" w:cs="Consolas"/>
          <w:sz w:val="14"/>
          <w:szCs w:val="19"/>
        </w:rPr>
      </w:pPr>
      <w:ins w:id="5367"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5368" w:author="kbatzer" w:date="2013-11-27T12:02:00Z"/>
          <w:rFonts w:ascii="Consolas" w:hAnsi="Consolas" w:cs="Consolas"/>
          <w:sz w:val="14"/>
          <w:szCs w:val="19"/>
        </w:rPr>
      </w:pPr>
      <w:ins w:id="53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71" w:author="kbatzer" w:date="2013-11-27T12:02:00Z"/>
          <w:rFonts w:ascii="Consolas" w:hAnsi="Consolas" w:cs="Consolas"/>
          <w:sz w:val="14"/>
          <w:szCs w:val="19"/>
        </w:rPr>
      </w:pPr>
      <w:ins w:id="53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MuliStim()</w:t>
        </w:r>
      </w:ins>
    </w:p>
    <w:p w:rsidR="00292005" w:rsidRPr="00CC7D49" w:rsidRDefault="00292005" w:rsidP="00292005">
      <w:pPr>
        <w:autoSpaceDE w:val="0"/>
        <w:autoSpaceDN w:val="0"/>
        <w:adjustRightInd w:val="0"/>
        <w:spacing w:line="240" w:lineRule="auto"/>
        <w:ind w:firstLine="0"/>
        <w:rPr>
          <w:ins w:id="5373" w:author="kbatzer" w:date="2013-11-27T12:02:00Z"/>
          <w:rFonts w:ascii="Consolas" w:hAnsi="Consolas" w:cs="Consolas"/>
          <w:sz w:val="14"/>
          <w:szCs w:val="19"/>
        </w:rPr>
      </w:pPr>
      <w:ins w:id="53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75" w:author="kbatzer" w:date="2013-11-27T12:02:00Z"/>
          <w:rFonts w:ascii="Consolas" w:hAnsi="Consolas" w:cs="Consolas"/>
          <w:sz w:val="14"/>
          <w:szCs w:val="19"/>
        </w:rPr>
      </w:pPr>
      <w:ins w:id="53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377" w:author="kbatzer" w:date="2013-11-27T12:02:00Z"/>
          <w:rFonts w:ascii="Consolas" w:hAnsi="Consolas" w:cs="Consolas"/>
          <w:sz w:val="14"/>
          <w:szCs w:val="19"/>
        </w:rPr>
      </w:pPr>
      <w:ins w:id="53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5379" w:author="kbatzer" w:date="2013-11-27T12:02:00Z"/>
          <w:rFonts w:ascii="Consolas" w:hAnsi="Consolas" w:cs="Consolas"/>
          <w:sz w:val="14"/>
          <w:szCs w:val="19"/>
        </w:rPr>
      </w:pPr>
      <w:ins w:id="53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5381" w:author="kbatzer" w:date="2013-11-27T12:02:00Z"/>
          <w:rFonts w:ascii="Consolas" w:hAnsi="Consolas" w:cs="Consolas"/>
          <w:sz w:val="14"/>
          <w:szCs w:val="19"/>
        </w:rPr>
      </w:pPr>
      <w:ins w:id="53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0x00;</w:t>
        </w:r>
      </w:ins>
    </w:p>
    <w:p w:rsidR="00292005" w:rsidRPr="00CC7D49" w:rsidRDefault="00292005" w:rsidP="00292005">
      <w:pPr>
        <w:autoSpaceDE w:val="0"/>
        <w:autoSpaceDN w:val="0"/>
        <w:adjustRightInd w:val="0"/>
        <w:spacing w:line="240" w:lineRule="auto"/>
        <w:ind w:firstLine="0"/>
        <w:rPr>
          <w:ins w:id="5383" w:author="kbatzer" w:date="2013-11-27T12:02:00Z"/>
          <w:rFonts w:ascii="Consolas" w:hAnsi="Consolas" w:cs="Consolas"/>
          <w:sz w:val="14"/>
          <w:szCs w:val="19"/>
        </w:rPr>
      </w:pPr>
      <w:ins w:id="53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3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86" w:author="kbatzer" w:date="2013-11-27T12:02:00Z"/>
          <w:rFonts w:ascii="Consolas" w:hAnsi="Consolas" w:cs="Consolas"/>
          <w:sz w:val="14"/>
          <w:szCs w:val="19"/>
        </w:rPr>
      </w:pPr>
      <w:ins w:id="53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388" w:author="kbatzer" w:date="2013-11-27T12:02:00Z"/>
          <w:rFonts w:ascii="Consolas" w:hAnsi="Consolas" w:cs="Consolas"/>
          <w:sz w:val="14"/>
          <w:szCs w:val="19"/>
        </w:rPr>
      </w:pPr>
      <w:ins w:id="53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53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91" w:author="kbatzer" w:date="2013-11-27T12:02:00Z"/>
          <w:rFonts w:ascii="Consolas" w:hAnsi="Consolas" w:cs="Consolas"/>
          <w:sz w:val="14"/>
          <w:szCs w:val="19"/>
        </w:rPr>
      </w:pPr>
      <w:ins w:id="539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393" w:author="kbatzer" w:date="2013-11-27T12:02:00Z"/>
          <w:rFonts w:ascii="Consolas" w:hAnsi="Consolas" w:cs="Consolas"/>
          <w:sz w:val="14"/>
          <w:szCs w:val="19"/>
        </w:rPr>
      </w:pPr>
      <w:ins w:id="53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5395" w:author="kbatzer" w:date="2013-11-27T12:02:00Z"/>
          <w:rFonts w:ascii="Consolas" w:hAnsi="Consolas" w:cs="Consolas"/>
          <w:sz w:val="14"/>
          <w:szCs w:val="19"/>
        </w:rPr>
      </w:pPr>
      <w:ins w:id="53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97" w:author="kbatzer" w:date="2013-11-27T12:02:00Z"/>
          <w:rFonts w:ascii="Consolas" w:hAnsi="Consolas" w:cs="Consolas"/>
          <w:sz w:val="14"/>
          <w:szCs w:val="19"/>
        </w:rPr>
      </w:pPr>
      <w:ins w:id="5398"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5399" w:author="kbatzer" w:date="2013-11-27T12:02:00Z"/>
          <w:rFonts w:ascii="Consolas" w:hAnsi="Consolas" w:cs="Consolas"/>
          <w:sz w:val="14"/>
          <w:szCs w:val="19"/>
        </w:rPr>
      </w:pPr>
      <w:ins w:id="54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01" w:author="kbatzer" w:date="2013-11-27T12:02:00Z"/>
          <w:rFonts w:ascii="Consolas" w:hAnsi="Consolas" w:cs="Consolas"/>
          <w:sz w:val="14"/>
          <w:szCs w:val="19"/>
        </w:rPr>
      </w:pPr>
      <w:ins w:id="5402"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54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04" w:author="kbatzer" w:date="2013-11-27T12:02:00Z"/>
          <w:rFonts w:ascii="Consolas" w:hAnsi="Consolas" w:cs="Consolas"/>
          <w:sz w:val="14"/>
          <w:szCs w:val="19"/>
        </w:rPr>
      </w:pPr>
      <w:ins w:id="540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406" w:author="kbatzer" w:date="2013-11-27T12:02:00Z"/>
          <w:rFonts w:ascii="Consolas" w:hAnsi="Consolas" w:cs="Consolas"/>
          <w:sz w:val="14"/>
          <w:szCs w:val="19"/>
        </w:rPr>
      </w:pPr>
      <w:ins w:id="5407"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5408" w:author="kbatzer" w:date="2013-11-27T12:02:00Z"/>
          <w:rFonts w:ascii="Consolas" w:hAnsi="Consolas" w:cs="Consolas"/>
          <w:sz w:val="14"/>
          <w:szCs w:val="19"/>
        </w:rPr>
      </w:pPr>
      <w:ins w:id="54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11" w:author="kbatzer" w:date="2013-11-27T12:02:00Z"/>
          <w:rFonts w:ascii="Consolas" w:hAnsi="Consolas" w:cs="Consolas"/>
          <w:sz w:val="14"/>
          <w:szCs w:val="19"/>
        </w:rPr>
      </w:pPr>
      <w:ins w:id="54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ingle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5413" w:author="kbatzer" w:date="2013-11-27T12:02:00Z"/>
          <w:rFonts w:ascii="Consolas" w:hAnsi="Consolas" w:cs="Consolas"/>
          <w:sz w:val="14"/>
          <w:szCs w:val="19"/>
        </w:rPr>
      </w:pPr>
      <w:ins w:id="54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15" w:author="kbatzer" w:date="2013-11-27T12:02:00Z"/>
          <w:rFonts w:ascii="Consolas" w:hAnsi="Consolas" w:cs="Consolas"/>
          <w:sz w:val="14"/>
          <w:szCs w:val="19"/>
        </w:rPr>
      </w:pPr>
      <w:ins w:id="54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417" w:author="kbatzer" w:date="2013-11-27T12:02:00Z"/>
          <w:rFonts w:ascii="Consolas" w:hAnsi="Consolas" w:cs="Consolas"/>
          <w:sz w:val="14"/>
          <w:szCs w:val="19"/>
        </w:rPr>
      </w:pPr>
      <w:ins w:id="54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5419" w:author="kbatzer" w:date="2013-11-27T12:02:00Z"/>
          <w:rFonts w:ascii="Consolas" w:hAnsi="Consolas" w:cs="Consolas"/>
          <w:sz w:val="14"/>
          <w:szCs w:val="19"/>
        </w:rPr>
      </w:pPr>
      <w:ins w:id="54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0x00;</w:t>
        </w:r>
      </w:ins>
    </w:p>
    <w:p w:rsidR="00292005" w:rsidRPr="00CC7D49" w:rsidRDefault="00292005" w:rsidP="00292005">
      <w:pPr>
        <w:autoSpaceDE w:val="0"/>
        <w:autoSpaceDN w:val="0"/>
        <w:adjustRightInd w:val="0"/>
        <w:spacing w:line="240" w:lineRule="auto"/>
        <w:ind w:firstLine="0"/>
        <w:rPr>
          <w:ins w:id="5421" w:author="kbatzer" w:date="2013-11-27T12:02:00Z"/>
          <w:rFonts w:ascii="Consolas" w:hAnsi="Consolas" w:cs="Consolas"/>
          <w:sz w:val="14"/>
          <w:szCs w:val="19"/>
        </w:rPr>
      </w:pPr>
      <w:ins w:id="54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4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24" w:author="kbatzer" w:date="2013-11-27T12:02:00Z"/>
          <w:rFonts w:ascii="Consolas" w:hAnsi="Consolas" w:cs="Consolas"/>
          <w:sz w:val="14"/>
          <w:szCs w:val="19"/>
        </w:rPr>
      </w:pPr>
      <w:ins w:id="542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426" w:author="kbatzer" w:date="2013-11-27T12:02:00Z"/>
          <w:rFonts w:ascii="Consolas" w:hAnsi="Consolas" w:cs="Consolas"/>
          <w:sz w:val="14"/>
          <w:szCs w:val="19"/>
        </w:rPr>
      </w:pPr>
      <w:ins w:id="54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54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29" w:author="kbatzer" w:date="2013-11-27T12:02:00Z"/>
          <w:rFonts w:ascii="Consolas" w:hAnsi="Consolas" w:cs="Consolas"/>
          <w:sz w:val="14"/>
          <w:szCs w:val="19"/>
        </w:rPr>
      </w:pPr>
      <w:ins w:id="54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431" w:author="kbatzer" w:date="2013-11-27T12:02:00Z"/>
          <w:rFonts w:ascii="Consolas" w:hAnsi="Consolas" w:cs="Consolas"/>
          <w:sz w:val="14"/>
          <w:szCs w:val="19"/>
        </w:rPr>
      </w:pPr>
      <w:ins w:id="54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5433" w:author="kbatzer" w:date="2013-11-27T12:02:00Z"/>
          <w:rFonts w:ascii="Consolas" w:hAnsi="Consolas" w:cs="Consolas"/>
          <w:sz w:val="14"/>
          <w:szCs w:val="19"/>
        </w:rPr>
      </w:pPr>
      <w:ins w:id="54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35" w:author="kbatzer" w:date="2013-11-27T12:02:00Z"/>
          <w:rFonts w:ascii="Consolas" w:hAnsi="Consolas" w:cs="Consolas"/>
          <w:sz w:val="14"/>
          <w:szCs w:val="19"/>
        </w:rPr>
      </w:pPr>
      <w:ins w:id="5436"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5437" w:author="kbatzer" w:date="2013-11-27T12:02:00Z"/>
          <w:rFonts w:ascii="Consolas" w:hAnsi="Consolas" w:cs="Consolas"/>
          <w:sz w:val="14"/>
          <w:szCs w:val="19"/>
        </w:rPr>
      </w:pPr>
      <w:ins w:id="54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39" w:author="kbatzer" w:date="2013-11-27T12:02:00Z"/>
          <w:rFonts w:ascii="Consolas" w:hAnsi="Consolas" w:cs="Consolas"/>
          <w:sz w:val="14"/>
          <w:szCs w:val="19"/>
        </w:rPr>
      </w:pPr>
      <w:ins w:id="5440"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54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42" w:author="kbatzer" w:date="2013-11-27T12:02:00Z"/>
          <w:rFonts w:ascii="Consolas" w:hAnsi="Consolas" w:cs="Consolas"/>
          <w:sz w:val="14"/>
          <w:szCs w:val="19"/>
        </w:rPr>
      </w:pPr>
      <w:ins w:id="54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444" w:author="kbatzer" w:date="2013-11-27T12:02:00Z"/>
          <w:rFonts w:ascii="Consolas" w:hAnsi="Consolas" w:cs="Consolas"/>
          <w:sz w:val="14"/>
          <w:szCs w:val="19"/>
        </w:rPr>
      </w:pPr>
      <w:ins w:id="5445"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5446" w:author="kbatzer" w:date="2013-11-27T12:02:00Z"/>
          <w:rFonts w:ascii="Consolas" w:hAnsi="Consolas" w:cs="Consolas"/>
          <w:sz w:val="14"/>
          <w:szCs w:val="19"/>
        </w:rPr>
      </w:pPr>
      <w:ins w:id="544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49" w:author="kbatzer" w:date="2013-11-27T12:02:00Z"/>
          <w:rFonts w:ascii="Consolas" w:hAnsi="Consolas" w:cs="Consolas"/>
          <w:sz w:val="14"/>
          <w:szCs w:val="19"/>
        </w:rPr>
      </w:pPr>
      <w:ins w:id="54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oNibble(</w:t>
        </w:r>
        <w:r w:rsidRPr="00CC7D49">
          <w:rPr>
            <w:rFonts w:ascii="Consolas" w:hAnsi="Consolas" w:cs="Consolas"/>
            <w:color w:val="0000FF"/>
            <w:sz w:val="14"/>
            <w:szCs w:val="19"/>
          </w:rPr>
          <w:t>char</w:t>
        </w:r>
        <w:r w:rsidRPr="00CC7D49">
          <w:rPr>
            <w:rFonts w:ascii="Consolas" w:hAnsi="Consolas" w:cs="Consolas"/>
            <w:sz w:val="14"/>
            <w:szCs w:val="19"/>
          </w:rPr>
          <w:t xml:space="preserve"> c)</w:t>
        </w:r>
      </w:ins>
    </w:p>
    <w:p w:rsidR="00292005" w:rsidRPr="00CC7D49" w:rsidRDefault="00292005" w:rsidP="00292005">
      <w:pPr>
        <w:autoSpaceDE w:val="0"/>
        <w:autoSpaceDN w:val="0"/>
        <w:adjustRightInd w:val="0"/>
        <w:spacing w:line="240" w:lineRule="auto"/>
        <w:ind w:firstLine="0"/>
        <w:rPr>
          <w:ins w:id="5451" w:author="kbatzer" w:date="2013-11-27T12:02:00Z"/>
          <w:rFonts w:ascii="Consolas" w:hAnsi="Consolas" w:cs="Consolas"/>
          <w:sz w:val="14"/>
          <w:szCs w:val="19"/>
        </w:rPr>
      </w:pPr>
      <w:ins w:id="54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53" w:author="kbatzer" w:date="2013-11-27T12:02:00Z"/>
          <w:rFonts w:ascii="Consolas" w:hAnsi="Consolas" w:cs="Consolas"/>
          <w:sz w:val="14"/>
          <w:szCs w:val="19"/>
        </w:rPr>
      </w:pPr>
      <w:ins w:id="54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0'</w:t>
        </w:r>
        <w:r w:rsidRPr="00CC7D49">
          <w:rPr>
            <w:rFonts w:ascii="Consolas" w:hAnsi="Consolas" w:cs="Consolas"/>
            <w:sz w:val="14"/>
            <w:szCs w:val="19"/>
          </w:rPr>
          <w:t xml:space="preserve"> &lt;= c &amp;&amp; c &lt;= </w:t>
        </w:r>
        <w:r w:rsidRPr="00CC7D49">
          <w:rPr>
            <w:rFonts w:ascii="Consolas" w:hAnsi="Consolas" w:cs="Consolas"/>
            <w:color w:val="A31515"/>
            <w:sz w:val="14"/>
            <w:szCs w:val="19"/>
          </w:rPr>
          <w:t>'9'</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0'</w:t>
        </w:r>
        <w:r w:rsidRPr="00CC7D49">
          <w:rPr>
            <w:rFonts w:ascii="Consolas" w:hAnsi="Consolas" w:cs="Consolas"/>
            <w:sz w:val="14"/>
            <w:szCs w:val="19"/>
          </w:rPr>
          <w:t>); }</w:t>
        </w:r>
      </w:ins>
    </w:p>
    <w:p w:rsidR="00292005" w:rsidRPr="00CC7D49" w:rsidRDefault="00292005" w:rsidP="00292005">
      <w:pPr>
        <w:autoSpaceDE w:val="0"/>
        <w:autoSpaceDN w:val="0"/>
        <w:adjustRightInd w:val="0"/>
        <w:spacing w:line="240" w:lineRule="auto"/>
        <w:ind w:firstLine="0"/>
        <w:rPr>
          <w:ins w:id="5455" w:author="kbatzer" w:date="2013-11-27T12:02:00Z"/>
          <w:rFonts w:ascii="Consolas" w:hAnsi="Consolas" w:cs="Consolas"/>
          <w:sz w:val="14"/>
          <w:szCs w:val="19"/>
        </w:rPr>
      </w:pPr>
      <w:ins w:id="54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ins>
    </w:p>
    <w:p w:rsidR="00292005" w:rsidRPr="00CC7D49" w:rsidRDefault="00292005" w:rsidP="00292005">
      <w:pPr>
        <w:autoSpaceDE w:val="0"/>
        <w:autoSpaceDN w:val="0"/>
        <w:adjustRightInd w:val="0"/>
        <w:spacing w:line="240" w:lineRule="auto"/>
        <w:ind w:firstLine="0"/>
        <w:rPr>
          <w:ins w:id="5457" w:author="kbatzer" w:date="2013-11-27T12:02:00Z"/>
          <w:rFonts w:ascii="Consolas" w:hAnsi="Consolas" w:cs="Consolas"/>
          <w:sz w:val="14"/>
          <w:szCs w:val="19"/>
        </w:rPr>
      </w:pPr>
      <w:ins w:id="545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ins>
    </w:p>
    <w:p w:rsidR="00292005" w:rsidRPr="00CC7D49" w:rsidRDefault="00292005" w:rsidP="00292005">
      <w:pPr>
        <w:autoSpaceDE w:val="0"/>
        <w:autoSpaceDN w:val="0"/>
        <w:adjustRightInd w:val="0"/>
        <w:spacing w:line="240" w:lineRule="auto"/>
        <w:ind w:firstLine="0"/>
        <w:rPr>
          <w:ins w:id="5459" w:author="kbatzer" w:date="2013-11-27T12:02:00Z"/>
          <w:rFonts w:ascii="Consolas" w:hAnsi="Consolas" w:cs="Consolas"/>
          <w:sz w:val="14"/>
          <w:szCs w:val="19"/>
        </w:rPr>
      </w:pPr>
      <w:ins w:id="546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5461" w:author="kbatzer" w:date="2013-11-27T12:02:00Z"/>
          <w:rFonts w:ascii="Consolas" w:hAnsi="Consolas" w:cs="Consolas"/>
          <w:sz w:val="14"/>
          <w:szCs w:val="19"/>
        </w:rPr>
      </w:pPr>
      <w:ins w:id="54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63" w:author="kbatzer" w:date="2013-11-27T12:02:00Z"/>
          <w:rFonts w:ascii="Consolas" w:hAnsi="Consolas" w:cs="Consolas"/>
          <w:sz w:val="14"/>
          <w:szCs w:val="19"/>
        </w:rPr>
      </w:pPr>
      <w:ins w:id="54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row</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ArgumentException</w:t>
        </w:r>
        <w:r w:rsidRPr="00CC7D49">
          <w:rPr>
            <w:rFonts w:ascii="Consolas" w:hAnsi="Consolas" w:cs="Consolas"/>
            <w:sz w:val="14"/>
            <w:szCs w:val="19"/>
          </w:rPr>
          <w:t>(</w:t>
        </w:r>
        <w:r w:rsidRPr="00CC7D49">
          <w:rPr>
            <w:rFonts w:ascii="Consolas" w:hAnsi="Consolas" w:cs="Consolas"/>
            <w:color w:val="2B91AF"/>
            <w:sz w:val="14"/>
            <w:szCs w:val="19"/>
          </w:rPr>
          <w:t>String</w:t>
        </w:r>
        <w:r w:rsidRPr="00CC7D49">
          <w:rPr>
            <w:rFonts w:ascii="Consolas" w:hAnsi="Consolas" w:cs="Consolas"/>
            <w:sz w:val="14"/>
            <w:szCs w:val="19"/>
          </w:rPr>
          <w:t>.Format(</w:t>
        </w:r>
        <w:r w:rsidRPr="00CC7D49">
          <w:rPr>
            <w:rFonts w:ascii="Consolas" w:hAnsi="Consolas" w:cs="Consolas"/>
            <w:color w:val="A31515"/>
            <w:sz w:val="14"/>
            <w:szCs w:val="19"/>
          </w:rPr>
          <w:t>"Character '{0}' cannot be translated to a hexadecimal value because it is not one of 0,1,2,3,4,5,6,7,8,9,a,b,c,d,e,f,A,B,C,D,E,F"</w:t>
        </w:r>
        <w:r w:rsidRPr="00CC7D49">
          <w:rPr>
            <w:rFonts w:ascii="Consolas" w:hAnsi="Consolas" w:cs="Consolas"/>
            <w:sz w:val="14"/>
            <w:szCs w:val="19"/>
          </w:rPr>
          <w:t>, c));</w:t>
        </w:r>
      </w:ins>
    </w:p>
    <w:p w:rsidR="00292005" w:rsidRPr="00CC7D49" w:rsidRDefault="00292005" w:rsidP="00292005">
      <w:pPr>
        <w:autoSpaceDE w:val="0"/>
        <w:autoSpaceDN w:val="0"/>
        <w:adjustRightInd w:val="0"/>
        <w:spacing w:line="240" w:lineRule="auto"/>
        <w:ind w:firstLine="0"/>
        <w:rPr>
          <w:ins w:id="5465" w:author="kbatzer" w:date="2013-11-27T12:02:00Z"/>
          <w:rFonts w:ascii="Consolas" w:hAnsi="Consolas" w:cs="Consolas"/>
          <w:sz w:val="14"/>
          <w:szCs w:val="19"/>
        </w:rPr>
      </w:pPr>
      <w:ins w:id="54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67" w:author="kbatzer" w:date="2013-11-27T12:02:00Z"/>
          <w:rFonts w:ascii="Consolas" w:hAnsi="Consolas" w:cs="Consolas"/>
          <w:sz w:val="14"/>
          <w:szCs w:val="19"/>
        </w:rPr>
      </w:pPr>
      <w:ins w:id="546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69" w:author="kbatzer" w:date="2013-11-27T12:02:00Z"/>
          <w:rFonts w:ascii="Consolas" w:hAnsi="Consolas" w:cs="Consolas"/>
          <w:sz w:val="14"/>
          <w:szCs w:val="19"/>
        </w:rPr>
      </w:pPr>
      <w:ins w:id="54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71" w:author="kbatzer" w:date="2013-11-27T12:02:00Z"/>
          <w:rFonts w:ascii="Consolas" w:hAnsi="Consolas" w:cs="Consolas"/>
          <w:sz w:val="14"/>
          <w:szCs w:val="19"/>
        </w:rPr>
      </w:pPr>
      <w:ins w:id="5472" w:author="kbatzer" w:date="2013-11-27T12:02:00Z">
        <w:r w:rsidRPr="00CC7D49">
          <w:rPr>
            <w:rFonts w:ascii="Consolas" w:hAnsi="Consolas" w:cs="Consolas"/>
            <w:sz w:val="14"/>
            <w:szCs w:val="19"/>
          </w:rPr>
          <w:lastRenderedPageBreak/>
          <w:t>}</w:t>
        </w:r>
      </w:ins>
    </w:p>
    <w:p w:rsidR="00292005" w:rsidRPr="00CC7D49" w:rsidRDefault="00292005" w:rsidP="00292005">
      <w:pPr>
        <w:autoSpaceDE w:val="0"/>
        <w:autoSpaceDN w:val="0"/>
        <w:adjustRightInd w:val="0"/>
        <w:spacing w:line="240" w:lineRule="auto"/>
        <w:ind w:firstLine="0"/>
        <w:rPr>
          <w:ins w:id="5473" w:author="kbatzer" w:date="2013-11-27T12:02:00Z"/>
          <w:rFonts w:ascii="Consolas" w:hAnsi="Consolas" w:cs="Consolas"/>
          <w:sz w:val="14"/>
          <w:szCs w:val="19"/>
        </w:rPr>
      </w:pPr>
    </w:p>
    <w:p w:rsidR="000D4021" w:rsidRDefault="00571337">
      <w:pPr>
        <w:pageBreakBefore/>
        <w:ind w:firstLine="0"/>
        <w:rPr>
          <w:ins w:id="5474" w:author="kbatzer" w:date="2013-11-27T12:02:00Z"/>
          <w:rPrChange w:id="5475" w:author="kbatzer" w:date="2013-11-27T17:30:00Z">
            <w:rPr>
              <w:ins w:id="5476" w:author="kbatzer" w:date="2013-11-27T12:02:00Z"/>
            </w:rPr>
          </w:rPrChange>
        </w:rPr>
        <w:pPrChange w:id="5477" w:author="kbatzer" w:date="2013-11-27T17:30:00Z">
          <w:pPr>
            <w:pStyle w:val="Heading3"/>
            <w:pageBreakBefore/>
            <w:numPr>
              <w:ilvl w:val="0"/>
              <w:numId w:val="0"/>
            </w:numPr>
            <w:ind w:left="0" w:firstLine="0"/>
          </w:pPr>
        </w:pPrChange>
      </w:pPr>
      <w:bookmarkStart w:id="5478" w:name="_Toc373318392"/>
      <w:bookmarkStart w:id="5479" w:name="_Toc373325150"/>
      <w:bookmarkStart w:id="5480" w:name="_Toc373334830"/>
      <w:ins w:id="5481" w:author="kbatzer" w:date="2013-11-27T12:02:00Z">
        <w:r w:rsidRPr="00571337">
          <w:rPr>
            <w:b/>
            <w:rPrChange w:id="5482" w:author="kbatzer" w:date="2013-11-27T17:30:00Z">
              <w:rPr>
                <w:b w:val="0"/>
                <w:bCs w:val="0"/>
                <w:color w:val="0563C1" w:themeColor="hyperlink"/>
                <w:u w:val="single"/>
              </w:rPr>
            </w:rPrChange>
          </w:rPr>
          <w:lastRenderedPageBreak/>
          <w:t>Graphing.cs</w:t>
        </w:r>
        <w:bookmarkEnd w:id="5478"/>
        <w:bookmarkEnd w:id="5479"/>
        <w:bookmarkEnd w:id="5480"/>
      </w:ins>
    </w:p>
    <w:p w:rsidR="00292005" w:rsidRPr="00CC7D49" w:rsidRDefault="00292005" w:rsidP="00292005">
      <w:pPr>
        <w:autoSpaceDE w:val="0"/>
        <w:autoSpaceDN w:val="0"/>
        <w:adjustRightInd w:val="0"/>
        <w:spacing w:line="240" w:lineRule="auto"/>
        <w:ind w:firstLine="0"/>
        <w:rPr>
          <w:ins w:id="5483" w:author="kbatzer" w:date="2013-11-27T12:02:00Z"/>
          <w:rFonts w:ascii="Consolas" w:hAnsi="Consolas" w:cs="Consolas"/>
          <w:sz w:val="14"/>
          <w:szCs w:val="19"/>
        </w:rPr>
      </w:pPr>
      <w:ins w:id="548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5485" w:author="kbatzer" w:date="2013-11-27T12:02:00Z"/>
          <w:rFonts w:ascii="Consolas" w:hAnsi="Consolas" w:cs="Consolas"/>
          <w:sz w:val="14"/>
          <w:szCs w:val="19"/>
        </w:rPr>
      </w:pPr>
      <w:ins w:id="548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5487" w:author="kbatzer" w:date="2013-11-27T12:02:00Z"/>
          <w:rFonts w:ascii="Consolas" w:hAnsi="Consolas" w:cs="Consolas"/>
          <w:sz w:val="14"/>
          <w:szCs w:val="19"/>
        </w:rPr>
      </w:pPr>
      <w:ins w:id="548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5489" w:author="kbatzer" w:date="2013-11-27T12:02:00Z"/>
          <w:rFonts w:ascii="Consolas" w:hAnsi="Consolas" w:cs="Consolas"/>
          <w:sz w:val="14"/>
          <w:szCs w:val="19"/>
        </w:rPr>
      </w:pPr>
      <w:ins w:id="549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54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92" w:author="kbatzer" w:date="2013-11-27T12:02:00Z"/>
          <w:rFonts w:ascii="Consolas" w:hAnsi="Consolas" w:cs="Consolas"/>
          <w:sz w:val="14"/>
          <w:szCs w:val="19"/>
        </w:rPr>
      </w:pPr>
      <w:ins w:id="549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w:t>
        </w:r>
      </w:ins>
    </w:p>
    <w:p w:rsidR="00292005" w:rsidRPr="00CC7D49" w:rsidRDefault="00292005" w:rsidP="00292005">
      <w:pPr>
        <w:autoSpaceDE w:val="0"/>
        <w:autoSpaceDN w:val="0"/>
        <w:adjustRightInd w:val="0"/>
        <w:spacing w:line="240" w:lineRule="auto"/>
        <w:ind w:firstLine="0"/>
        <w:rPr>
          <w:ins w:id="5494" w:author="kbatzer" w:date="2013-11-27T12:02:00Z"/>
          <w:rFonts w:ascii="Consolas" w:hAnsi="Consolas" w:cs="Consolas"/>
          <w:sz w:val="14"/>
          <w:szCs w:val="19"/>
        </w:rPr>
      </w:pPr>
      <w:ins w:id="549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5496" w:author="kbatzer" w:date="2013-11-27T12:02:00Z"/>
          <w:rFonts w:ascii="Consolas" w:hAnsi="Consolas" w:cs="Consolas"/>
          <w:sz w:val="14"/>
          <w:szCs w:val="19"/>
        </w:rPr>
      </w:pPr>
      <w:ins w:id="549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5498" w:author="kbatzer" w:date="2013-11-27T12:02:00Z"/>
          <w:rFonts w:ascii="Consolas" w:hAnsi="Consolas" w:cs="Consolas"/>
          <w:sz w:val="14"/>
          <w:szCs w:val="19"/>
        </w:rPr>
      </w:pPr>
      <w:ins w:id="549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550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01" w:author="kbatzer" w:date="2013-11-27T12:02:00Z"/>
          <w:rFonts w:ascii="Consolas" w:hAnsi="Consolas" w:cs="Consolas"/>
          <w:sz w:val="14"/>
          <w:szCs w:val="19"/>
        </w:rPr>
      </w:pPr>
      <w:ins w:id="5502"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5503" w:author="kbatzer" w:date="2013-11-27T12:02:00Z"/>
          <w:rFonts w:ascii="Consolas" w:hAnsi="Consolas" w:cs="Consolas"/>
          <w:sz w:val="14"/>
          <w:szCs w:val="19"/>
        </w:rPr>
      </w:pPr>
      <w:ins w:id="5504"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05" w:author="kbatzer" w:date="2013-11-27T12:02:00Z"/>
          <w:rFonts w:ascii="Consolas" w:hAnsi="Consolas" w:cs="Consolas"/>
          <w:sz w:val="14"/>
          <w:szCs w:val="19"/>
        </w:rPr>
      </w:pPr>
      <w:ins w:id="55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 </w:t>
        </w:r>
        <w:r w:rsidRPr="00CC7D49">
          <w:rPr>
            <w:rFonts w:ascii="Consolas" w:hAnsi="Consolas" w:cs="Consolas"/>
            <w:color w:val="2B91AF"/>
            <w:sz w:val="14"/>
            <w:szCs w:val="19"/>
          </w:rPr>
          <w:t>INotifyPropertyChanged</w:t>
        </w:r>
      </w:ins>
    </w:p>
    <w:p w:rsidR="00292005" w:rsidRPr="00CC7D49" w:rsidRDefault="00292005" w:rsidP="00292005">
      <w:pPr>
        <w:autoSpaceDE w:val="0"/>
        <w:autoSpaceDN w:val="0"/>
        <w:adjustRightInd w:val="0"/>
        <w:spacing w:line="240" w:lineRule="auto"/>
        <w:ind w:firstLine="0"/>
        <w:rPr>
          <w:ins w:id="5507" w:author="kbatzer" w:date="2013-11-27T12:02:00Z"/>
          <w:rFonts w:ascii="Consolas" w:hAnsi="Consolas" w:cs="Consolas"/>
          <w:sz w:val="14"/>
          <w:szCs w:val="19"/>
        </w:rPr>
      </w:pPr>
      <w:ins w:id="55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09" w:author="kbatzer" w:date="2013-11-27T12:02:00Z"/>
          <w:rFonts w:ascii="Consolas" w:hAnsi="Consolas" w:cs="Consolas"/>
          <w:sz w:val="14"/>
          <w:szCs w:val="19"/>
        </w:rPr>
      </w:pPr>
      <w:ins w:id="5510"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globals</w:t>
        </w:r>
      </w:ins>
    </w:p>
    <w:p w:rsidR="00292005" w:rsidRPr="00CC7D49" w:rsidRDefault="00292005" w:rsidP="00292005">
      <w:pPr>
        <w:autoSpaceDE w:val="0"/>
        <w:autoSpaceDN w:val="0"/>
        <w:adjustRightInd w:val="0"/>
        <w:spacing w:line="240" w:lineRule="auto"/>
        <w:ind w:firstLine="0"/>
        <w:rPr>
          <w:ins w:id="551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12" w:author="kbatzer" w:date="2013-11-27T12:02:00Z"/>
          <w:rFonts w:ascii="Consolas" w:hAnsi="Consolas" w:cs="Consolas"/>
          <w:sz w:val="14"/>
          <w:szCs w:val="19"/>
        </w:rPr>
      </w:pPr>
      <w:ins w:id="55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 xml:space="preserve">&gt; SupportedNumSample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551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16" w:author="kbatzer" w:date="2013-11-27T12:02:00Z"/>
          <w:rFonts w:ascii="Consolas" w:hAnsi="Consolas" w:cs="Consolas"/>
          <w:sz w:val="14"/>
          <w:szCs w:val="19"/>
        </w:rPr>
      </w:pPr>
      <w:ins w:id="55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tic int NUM_CHANNELS_GRAPH = 8;</w:t>
        </w:r>
      </w:ins>
    </w:p>
    <w:p w:rsidR="00292005" w:rsidRPr="00CC7D49" w:rsidRDefault="00292005" w:rsidP="00292005">
      <w:pPr>
        <w:autoSpaceDE w:val="0"/>
        <w:autoSpaceDN w:val="0"/>
        <w:adjustRightInd w:val="0"/>
        <w:spacing w:line="240" w:lineRule="auto"/>
        <w:ind w:firstLine="0"/>
        <w:rPr>
          <w:ins w:id="5518" w:author="kbatzer" w:date="2013-11-27T12:02:00Z"/>
          <w:rFonts w:ascii="Consolas" w:hAnsi="Consolas" w:cs="Consolas"/>
          <w:sz w:val="14"/>
          <w:szCs w:val="19"/>
        </w:rPr>
      </w:pPr>
      <w:ins w:id="55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NUM_PACKETS = 65536;</w:t>
        </w:r>
      </w:ins>
    </w:p>
    <w:p w:rsidR="00292005" w:rsidRPr="00CC7D49" w:rsidRDefault="00292005" w:rsidP="00292005">
      <w:pPr>
        <w:autoSpaceDE w:val="0"/>
        <w:autoSpaceDN w:val="0"/>
        <w:adjustRightInd w:val="0"/>
        <w:spacing w:line="240" w:lineRule="auto"/>
        <w:ind w:firstLine="0"/>
        <w:rPr>
          <w:ins w:id="5520" w:author="kbatzer" w:date="2013-11-27T12:02:00Z"/>
          <w:rFonts w:ascii="Consolas" w:hAnsi="Consolas" w:cs="Consolas"/>
          <w:sz w:val="14"/>
          <w:szCs w:val="19"/>
        </w:rPr>
      </w:pPr>
      <w:ins w:id="55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tic int NUM_SAMPLES_DISPLAYED = 32768 / 4;</w:t>
        </w:r>
      </w:ins>
    </w:p>
    <w:p w:rsidR="00292005" w:rsidRPr="00CC7D49" w:rsidRDefault="00292005" w:rsidP="00292005">
      <w:pPr>
        <w:autoSpaceDE w:val="0"/>
        <w:autoSpaceDN w:val="0"/>
        <w:adjustRightInd w:val="0"/>
        <w:spacing w:line="240" w:lineRule="auto"/>
        <w:ind w:firstLine="0"/>
        <w:rPr>
          <w:ins w:id="55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23" w:author="kbatzer" w:date="2013-11-27T12:02:00Z"/>
          <w:rFonts w:ascii="Consolas" w:hAnsi="Consolas" w:cs="Consolas"/>
          <w:sz w:val="14"/>
          <w:szCs w:val="19"/>
        </w:rPr>
      </w:pPr>
      <w:ins w:id="55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vious_view = 0;</w:t>
        </w:r>
      </w:ins>
    </w:p>
    <w:p w:rsidR="00292005" w:rsidRPr="00CC7D49" w:rsidRDefault="00292005" w:rsidP="00292005">
      <w:pPr>
        <w:autoSpaceDE w:val="0"/>
        <w:autoSpaceDN w:val="0"/>
        <w:adjustRightInd w:val="0"/>
        <w:spacing w:line="240" w:lineRule="auto"/>
        <w:ind w:firstLine="0"/>
        <w:rPr>
          <w:ins w:id="55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26" w:author="kbatzer" w:date="2013-11-27T12:02:00Z"/>
          <w:rFonts w:ascii="Consolas" w:hAnsi="Consolas" w:cs="Consolas"/>
          <w:sz w:val="14"/>
          <w:szCs w:val="19"/>
        </w:rPr>
      </w:pPr>
      <w:ins w:id="552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from_start = 0;</w:t>
        </w:r>
      </w:ins>
    </w:p>
    <w:p w:rsidR="00292005" w:rsidRPr="00CC7D49" w:rsidRDefault="00292005" w:rsidP="00292005">
      <w:pPr>
        <w:autoSpaceDE w:val="0"/>
        <w:autoSpaceDN w:val="0"/>
        <w:adjustRightInd w:val="0"/>
        <w:spacing w:line="240" w:lineRule="auto"/>
        <w:ind w:firstLine="0"/>
        <w:rPr>
          <w:ins w:id="5528" w:author="kbatzer" w:date="2013-11-27T12:02:00Z"/>
          <w:rFonts w:ascii="Consolas" w:hAnsi="Consolas" w:cs="Consolas"/>
          <w:sz w:val="14"/>
          <w:szCs w:val="19"/>
        </w:rPr>
      </w:pPr>
      <w:ins w:id="552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prev_time_calc = 0;</w:t>
        </w:r>
      </w:ins>
    </w:p>
    <w:p w:rsidR="00292005" w:rsidRPr="00CC7D49" w:rsidRDefault="00292005" w:rsidP="00292005">
      <w:pPr>
        <w:autoSpaceDE w:val="0"/>
        <w:autoSpaceDN w:val="0"/>
        <w:adjustRightInd w:val="0"/>
        <w:spacing w:line="240" w:lineRule="auto"/>
        <w:ind w:firstLine="0"/>
        <w:rPr>
          <w:ins w:id="55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31" w:author="kbatzer" w:date="2013-11-27T12:02:00Z"/>
          <w:rFonts w:ascii="Consolas" w:hAnsi="Consolas" w:cs="Consolas"/>
          <w:sz w:val="14"/>
          <w:szCs w:val="19"/>
        </w:rPr>
      </w:pPr>
      <w:ins w:id="55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ingData Channel1_Data = new GraphingData();</w:t>
        </w:r>
      </w:ins>
    </w:p>
    <w:p w:rsidR="00292005" w:rsidRPr="00CC7D49" w:rsidRDefault="00292005" w:rsidP="00292005">
      <w:pPr>
        <w:autoSpaceDE w:val="0"/>
        <w:autoSpaceDN w:val="0"/>
        <w:adjustRightInd w:val="0"/>
        <w:spacing w:line="240" w:lineRule="auto"/>
        <w:ind w:firstLine="0"/>
        <w:rPr>
          <w:ins w:id="55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34" w:author="kbatzer" w:date="2013-11-27T12:02:00Z"/>
          <w:rFonts w:ascii="Consolas" w:hAnsi="Consolas" w:cs="Consolas"/>
          <w:sz w:val="14"/>
          <w:szCs w:val="19"/>
        </w:rPr>
      </w:pPr>
      <w:ins w:id="553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 xml:space="preserve">&gt; 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55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37" w:author="kbatzer" w:date="2013-11-27T12:02:00Z"/>
          <w:rFonts w:ascii="Consolas" w:hAnsi="Consolas" w:cs="Consolas"/>
          <w:sz w:val="14"/>
          <w:szCs w:val="19"/>
        </w:rPr>
      </w:pPr>
      <w:ins w:id="5538"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55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40" w:author="kbatzer" w:date="2013-11-27T12:02:00Z"/>
          <w:rFonts w:ascii="Consolas" w:hAnsi="Consolas" w:cs="Consolas"/>
          <w:sz w:val="14"/>
          <w:szCs w:val="19"/>
        </w:rPr>
      </w:pPr>
      <w:ins w:id="55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SamplesPerView;</w:t>
        </w:r>
      </w:ins>
    </w:p>
    <w:p w:rsidR="00292005" w:rsidRPr="00CC7D49" w:rsidRDefault="00292005" w:rsidP="00292005">
      <w:pPr>
        <w:autoSpaceDE w:val="0"/>
        <w:autoSpaceDN w:val="0"/>
        <w:adjustRightInd w:val="0"/>
        <w:spacing w:line="240" w:lineRule="auto"/>
        <w:ind w:firstLine="0"/>
        <w:rPr>
          <w:ins w:id="5542" w:author="kbatzer" w:date="2013-11-27T12:02:00Z"/>
          <w:rFonts w:ascii="Consolas" w:hAnsi="Consolas" w:cs="Consolas"/>
          <w:sz w:val="14"/>
          <w:szCs w:val="19"/>
        </w:rPr>
      </w:pPr>
      <w:ins w:id="554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amplesPerView</w:t>
        </w:r>
      </w:ins>
    </w:p>
    <w:p w:rsidR="00292005" w:rsidRPr="00CC7D49" w:rsidRDefault="00292005" w:rsidP="00292005">
      <w:pPr>
        <w:autoSpaceDE w:val="0"/>
        <w:autoSpaceDN w:val="0"/>
        <w:adjustRightInd w:val="0"/>
        <w:spacing w:line="240" w:lineRule="auto"/>
        <w:ind w:firstLine="0"/>
        <w:rPr>
          <w:ins w:id="5544" w:author="kbatzer" w:date="2013-11-27T12:02:00Z"/>
          <w:rFonts w:ascii="Consolas" w:hAnsi="Consolas" w:cs="Consolas"/>
          <w:sz w:val="14"/>
          <w:szCs w:val="19"/>
        </w:rPr>
      </w:pPr>
      <w:ins w:id="55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46" w:author="kbatzer" w:date="2013-11-27T12:02:00Z"/>
          <w:rFonts w:ascii="Consolas" w:hAnsi="Consolas" w:cs="Consolas"/>
          <w:sz w:val="14"/>
          <w:szCs w:val="19"/>
        </w:rPr>
      </w:pPr>
      <w:ins w:id="55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SamplesPerView; }</w:t>
        </w:r>
      </w:ins>
    </w:p>
    <w:p w:rsidR="00292005" w:rsidRPr="00CC7D49" w:rsidRDefault="00292005" w:rsidP="00292005">
      <w:pPr>
        <w:autoSpaceDE w:val="0"/>
        <w:autoSpaceDN w:val="0"/>
        <w:adjustRightInd w:val="0"/>
        <w:spacing w:line="240" w:lineRule="auto"/>
        <w:ind w:firstLine="0"/>
        <w:rPr>
          <w:ins w:id="5548" w:author="kbatzer" w:date="2013-11-27T12:02:00Z"/>
          <w:rFonts w:ascii="Consolas" w:hAnsi="Consolas" w:cs="Consolas"/>
          <w:sz w:val="14"/>
          <w:szCs w:val="19"/>
        </w:rPr>
      </w:pPr>
      <w:ins w:id="55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5550" w:author="kbatzer" w:date="2013-11-27T12:02:00Z"/>
          <w:rFonts w:ascii="Consolas" w:hAnsi="Consolas" w:cs="Consolas"/>
          <w:sz w:val="14"/>
          <w:szCs w:val="19"/>
        </w:rPr>
      </w:pPr>
      <w:ins w:id="55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52" w:author="kbatzer" w:date="2013-11-27T12:02:00Z"/>
          <w:rFonts w:ascii="Consolas" w:hAnsi="Consolas" w:cs="Consolas"/>
          <w:sz w:val="14"/>
          <w:szCs w:val="19"/>
        </w:rPr>
      </w:pPr>
      <w:ins w:id="5553" w:author="kbatzer" w:date="2013-11-27T12:02:00Z">
        <w:r w:rsidRPr="00CC7D49">
          <w:rPr>
            <w:rFonts w:ascii="Consolas" w:hAnsi="Consolas" w:cs="Consolas"/>
            <w:sz w:val="14"/>
            <w:szCs w:val="19"/>
          </w:rPr>
          <w:t xml:space="preserve">                _SamplesPerView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54" w:author="kbatzer" w:date="2013-11-27T12:02:00Z"/>
          <w:rFonts w:ascii="Consolas" w:hAnsi="Consolas" w:cs="Consolas"/>
          <w:sz w:val="14"/>
          <w:szCs w:val="19"/>
        </w:rPr>
      </w:pPr>
      <w:ins w:id="55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SamplesPerView"</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56" w:author="kbatzer" w:date="2013-11-27T12:02:00Z"/>
          <w:rFonts w:ascii="Consolas" w:hAnsi="Consolas" w:cs="Consolas"/>
          <w:sz w:val="14"/>
          <w:szCs w:val="19"/>
        </w:rPr>
      </w:pPr>
      <w:ins w:id="555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58" w:author="kbatzer" w:date="2013-11-27T12:02:00Z"/>
          <w:rFonts w:ascii="Consolas" w:hAnsi="Consolas" w:cs="Consolas"/>
          <w:sz w:val="14"/>
          <w:szCs w:val="19"/>
        </w:rPr>
      </w:pPr>
      <w:ins w:id="55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61" w:author="kbatzer" w:date="2013-11-27T12:02:00Z"/>
          <w:rFonts w:ascii="Consolas" w:hAnsi="Consolas" w:cs="Consolas"/>
          <w:sz w:val="14"/>
          <w:szCs w:val="19"/>
        </w:rPr>
      </w:pPr>
      <w:ins w:id="55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TotalViews;</w:t>
        </w:r>
      </w:ins>
    </w:p>
    <w:p w:rsidR="00292005" w:rsidRPr="00CC7D49" w:rsidRDefault="00292005" w:rsidP="00292005">
      <w:pPr>
        <w:autoSpaceDE w:val="0"/>
        <w:autoSpaceDN w:val="0"/>
        <w:adjustRightInd w:val="0"/>
        <w:spacing w:line="240" w:lineRule="auto"/>
        <w:ind w:firstLine="0"/>
        <w:rPr>
          <w:ins w:id="5563" w:author="kbatzer" w:date="2013-11-27T12:02:00Z"/>
          <w:rFonts w:ascii="Consolas" w:hAnsi="Consolas" w:cs="Consolas"/>
          <w:sz w:val="14"/>
          <w:szCs w:val="19"/>
        </w:rPr>
      </w:pPr>
      <w:ins w:id="55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TotalViews</w:t>
        </w:r>
      </w:ins>
    </w:p>
    <w:p w:rsidR="00292005" w:rsidRPr="00CC7D49" w:rsidRDefault="00292005" w:rsidP="00292005">
      <w:pPr>
        <w:autoSpaceDE w:val="0"/>
        <w:autoSpaceDN w:val="0"/>
        <w:adjustRightInd w:val="0"/>
        <w:spacing w:line="240" w:lineRule="auto"/>
        <w:ind w:firstLine="0"/>
        <w:rPr>
          <w:ins w:id="5565" w:author="kbatzer" w:date="2013-11-27T12:02:00Z"/>
          <w:rFonts w:ascii="Consolas" w:hAnsi="Consolas" w:cs="Consolas"/>
          <w:sz w:val="14"/>
          <w:szCs w:val="19"/>
        </w:rPr>
      </w:pPr>
      <w:ins w:id="55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67" w:author="kbatzer" w:date="2013-11-27T12:02:00Z"/>
          <w:rFonts w:ascii="Consolas" w:hAnsi="Consolas" w:cs="Consolas"/>
          <w:sz w:val="14"/>
          <w:szCs w:val="19"/>
        </w:rPr>
      </w:pPr>
      <w:ins w:id="55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otalViews; }</w:t>
        </w:r>
      </w:ins>
    </w:p>
    <w:p w:rsidR="00292005" w:rsidRPr="00CC7D49" w:rsidRDefault="00292005" w:rsidP="00292005">
      <w:pPr>
        <w:autoSpaceDE w:val="0"/>
        <w:autoSpaceDN w:val="0"/>
        <w:adjustRightInd w:val="0"/>
        <w:spacing w:line="240" w:lineRule="auto"/>
        <w:ind w:firstLine="0"/>
        <w:rPr>
          <w:ins w:id="5569" w:author="kbatzer" w:date="2013-11-27T12:02:00Z"/>
          <w:rFonts w:ascii="Consolas" w:hAnsi="Consolas" w:cs="Consolas"/>
          <w:sz w:val="14"/>
          <w:szCs w:val="19"/>
        </w:rPr>
      </w:pPr>
      <w:ins w:id="55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5571" w:author="kbatzer" w:date="2013-11-27T12:02:00Z"/>
          <w:rFonts w:ascii="Consolas" w:hAnsi="Consolas" w:cs="Consolas"/>
          <w:sz w:val="14"/>
          <w:szCs w:val="19"/>
        </w:rPr>
      </w:pPr>
      <w:ins w:id="55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73" w:author="kbatzer" w:date="2013-11-27T12:02:00Z"/>
          <w:rFonts w:ascii="Consolas" w:hAnsi="Consolas" w:cs="Consolas"/>
          <w:sz w:val="14"/>
          <w:szCs w:val="19"/>
        </w:rPr>
      </w:pPr>
      <w:ins w:id="5574" w:author="kbatzer" w:date="2013-11-27T12:02:00Z">
        <w:r w:rsidRPr="00CC7D49">
          <w:rPr>
            <w:rFonts w:ascii="Consolas" w:hAnsi="Consolas" w:cs="Consolas"/>
            <w:sz w:val="14"/>
            <w:szCs w:val="19"/>
          </w:rPr>
          <w:t xml:space="preserve">                _TotalViews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75" w:author="kbatzer" w:date="2013-11-27T12:02:00Z"/>
          <w:rFonts w:ascii="Consolas" w:hAnsi="Consolas" w:cs="Consolas"/>
          <w:sz w:val="14"/>
          <w:szCs w:val="19"/>
        </w:rPr>
      </w:pPr>
      <w:ins w:id="55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TotalViews"</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77" w:author="kbatzer" w:date="2013-11-27T12:02:00Z"/>
          <w:rFonts w:ascii="Consolas" w:hAnsi="Consolas" w:cs="Consolas"/>
          <w:sz w:val="14"/>
          <w:szCs w:val="19"/>
        </w:rPr>
      </w:pPr>
      <w:ins w:id="55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79" w:author="kbatzer" w:date="2013-11-27T12:02:00Z"/>
          <w:rFonts w:ascii="Consolas" w:hAnsi="Consolas" w:cs="Consolas"/>
          <w:sz w:val="14"/>
          <w:szCs w:val="19"/>
        </w:rPr>
      </w:pPr>
      <w:ins w:id="55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82" w:author="kbatzer" w:date="2013-11-27T12:02:00Z"/>
          <w:rFonts w:ascii="Consolas" w:hAnsi="Consolas" w:cs="Consolas"/>
          <w:sz w:val="14"/>
          <w:szCs w:val="19"/>
        </w:rPr>
      </w:pPr>
      <w:ins w:id="55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urrentView;</w:t>
        </w:r>
      </w:ins>
    </w:p>
    <w:p w:rsidR="00292005" w:rsidRPr="00CC7D49" w:rsidRDefault="00292005" w:rsidP="00292005">
      <w:pPr>
        <w:autoSpaceDE w:val="0"/>
        <w:autoSpaceDN w:val="0"/>
        <w:adjustRightInd w:val="0"/>
        <w:spacing w:line="240" w:lineRule="auto"/>
        <w:ind w:firstLine="0"/>
        <w:rPr>
          <w:ins w:id="5584" w:author="kbatzer" w:date="2013-11-27T12:02:00Z"/>
          <w:rFonts w:ascii="Consolas" w:hAnsi="Consolas" w:cs="Consolas"/>
          <w:sz w:val="14"/>
          <w:szCs w:val="19"/>
        </w:rPr>
      </w:pPr>
      <w:ins w:id="55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urrentView</w:t>
        </w:r>
      </w:ins>
    </w:p>
    <w:p w:rsidR="00292005" w:rsidRPr="00CC7D49" w:rsidRDefault="00292005" w:rsidP="00292005">
      <w:pPr>
        <w:autoSpaceDE w:val="0"/>
        <w:autoSpaceDN w:val="0"/>
        <w:adjustRightInd w:val="0"/>
        <w:spacing w:line="240" w:lineRule="auto"/>
        <w:ind w:firstLine="0"/>
        <w:rPr>
          <w:ins w:id="5586" w:author="kbatzer" w:date="2013-11-27T12:02:00Z"/>
          <w:rFonts w:ascii="Consolas" w:hAnsi="Consolas" w:cs="Consolas"/>
          <w:sz w:val="14"/>
          <w:szCs w:val="19"/>
        </w:rPr>
      </w:pPr>
      <w:ins w:id="55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88" w:author="kbatzer" w:date="2013-11-27T12:02:00Z"/>
          <w:rFonts w:ascii="Consolas" w:hAnsi="Consolas" w:cs="Consolas"/>
          <w:sz w:val="14"/>
          <w:szCs w:val="19"/>
        </w:rPr>
      </w:pPr>
      <w:ins w:id="55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urrentView; }</w:t>
        </w:r>
      </w:ins>
    </w:p>
    <w:p w:rsidR="00292005" w:rsidRPr="00CC7D49" w:rsidRDefault="00292005" w:rsidP="00292005">
      <w:pPr>
        <w:autoSpaceDE w:val="0"/>
        <w:autoSpaceDN w:val="0"/>
        <w:adjustRightInd w:val="0"/>
        <w:spacing w:line="240" w:lineRule="auto"/>
        <w:ind w:firstLine="0"/>
        <w:rPr>
          <w:ins w:id="5590" w:author="kbatzer" w:date="2013-11-27T12:02:00Z"/>
          <w:rFonts w:ascii="Consolas" w:hAnsi="Consolas" w:cs="Consolas"/>
          <w:sz w:val="14"/>
          <w:szCs w:val="19"/>
        </w:rPr>
      </w:pPr>
      <w:ins w:id="55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5592" w:author="kbatzer" w:date="2013-11-27T12:02:00Z"/>
          <w:rFonts w:ascii="Consolas" w:hAnsi="Consolas" w:cs="Consolas"/>
          <w:sz w:val="14"/>
          <w:szCs w:val="19"/>
        </w:rPr>
      </w:pPr>
      <w:ins w:id="55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94" w:author="kbatzer" w:date="2013-11-27T12:02:00Z"/>
          <w:rFonts w:ascii="Consolas" w:hAnsi="Consolas" w:cs="Consolas"/>
          <w:sz w:val="14"/>
          <w:szCs w:val="19"/>
        </w:rPr>
      </w:pPr>
      <w:ins w:id="5595" w:author="kbatzer" w:date="2013-11-27T12:02:00Z">
        <w:r w:rsidRPr="00CC7D49">
          <w:rPr>
            <w:rFonts w:ascii="Consolas" w:hAnsi="Consolas" w:cs="Consolas"/>
            <w:sz w:val="14"/>
            <w:szCs w:val="19"/>
          </w:rPr>
          <w:t xml:space="preserve">                _CurrentView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96" w:author="kbatzer" w:date="2013-11-27T12:02:00Z"/>
          <w:rFonts w:ascii="Consolas" w:hAnsi="Consolas" w:cs="Consolas"/>
          <w:sz w:val="14"/>
          <w:szCs w:val="19"/>
        </w:rPr>
      </w:pPr>
      <w:ins w:id="55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CurrentView"</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98" w:author="kbatzer" w:date="2013-11-27T12:02:00Z"/>
          <w:rFonts w:ascii="Consolas" w:hAnsi="Consolas" w:cs="Consolas"/>
          <w:sz w:val="14"/>
          <w:szCs w:val="19"/>
        </w:rPr>
      </w:pPr>
      <w:ins w:id="55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00" w:author="kbatzer" w:date="2013-11-27T12:02:00Z"/>
          <w:rFonts w:ascii="Consolas" w:hAnsi="Consolas" w:cs="Consolas"/>
          <w:sz w:val="14"/>
          <w:szCs w:val="19"/>
        </w:rPr>
      </w:pPr>
      <w:ins w:id="56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03" w:author="kbatzer" w:date="2013-11-27T12:02:00Z"/>
          <w:rFonts w:ascii="Consolas" w:hAnsi="Consolas" w:cs="Consolas"/>
          <w:sz w:val="14"/>
          <w:szCs w:val="19"/>
        </w:rPr>
      </w:pPr>
      <w:ins w:id="56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hannelsToGraph;</w:t>
        </w:r>
      </w:ins>
    </w:p>
    <w:p w:rsidR="00292005" w:rsidRPr="00CC7D49" w:rsidRDefault="00292005" w:rsidP="00292005">
      <w:pPr>
        <w:autoSpaceDE w:val="0"/>
        <w:autoSpaceDN w:val="0"/>
        <w:adjustRightInd w:val="0"/>
        <w:spacing w:line="240" w:lineRule="auto"/>
        <w:ind w:firstLine="0"/>
        <w:rPr>
          <w:ins w:id="5605" w:author="kbatzer" w:date="2013-11-27T12:02:00Z"/>
          <w:rFonts w:ascii="Consolas" w:hAnsi="Consolas" w:cs="Consolas"/>
          <w:sz w:val="14"/>
          <w:szCs w:val="19"/>
        </w:rPr>
      </w:pPr>
      <w:ins w:id="56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nelsToGraph</w:t>
        </w:r>
      </w:ins>
    </w:p>
    <w:p w:rsidR="00292005" w:rsidRPr="00CC7D49" w:rsidRDefault="00292005" w:rsidP="00292005">
      <w:pPr>
        <w:autoSpaceDE w:val="0"/>
        <w:autoSpaceDN w:val="0"/>
        <w:adjustRightInd w:val="0"/>
        <w:spacing w:line="240" w:lineRule="auto"/>
        <w:ind w:firstLine="0"/>
        <w:rPr>
          <w:ins w:id="5607" w:author="kbatzer" w:date="2013-11-27T12:02:00Z"/>
          <w:rFonts w:ascii="Consolas" w:hAnsi="Consolas" w:cs="Consolas"/>
          <w:sz w:val="14"/>
          <w:szCs w:val="19"/>
        </w:rPr>
      </w:pPr>
      <w:ins w:id="56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09" w:author="kbatzer" w:date="2013-11-27T12:02:00Z"/>
          <w:rFonts w:ascii="Consolas" w:hAnsi="Consolas" w:cs="Consolas"/>
          <w:sz w:val="14"/>
          <w:szCs w:val="19"/>
        </w:rPr>
      </w:pPr>
      <w:ins w:id="56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hannelsToGraph; }</w:t>
        </w:r>
      </w:ins>
    </w:p>
    <w:p w:rsidR="00292005" w:rsidRPr="00CC7D49" w:rsidRDefault="00292005" w:rsidP="00292005">
      <w:pPr>
        <w:autoSpaceDE w:val="0"/>
        <w:autoSpaceDN w:val="0"/>
        <w:adjustRightInd w:val="0"/>
        <w:spacing w:line="240" w:lineRule="auto"/>
        <w:ind w:firstLine="0"/>
        <w:rPr>
          <w:ins w:id="5611" w:author="kbatzer" w:date="2013-11-27T12:02:00Z"/>
          <w:rFonts w:ascii="Consolas" w:hAnsi="Consolas" w:cs="Consolas"/>
          <w:sz w:val="14"/>
          <w:szCs w:val="19"/>
        </w:rPr>
      </w:pPr>
      <w:ins w:id="56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5613" w:author="kbatzer" w:date="2013-11-27T12:02:00Z"/>
          <w:rFonts w:ascii="Consolas" w:hAnsi="Consolas" w:cs="Consolas"/>
          <w:sz w:val="14"/>
          <w:szCs w:val="19"/>
        </w:rPr>
      </w:pPr>
      <w:ins w:id="56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15" w:author="kbatzer" w:date="2013-11-27T12:02:00Z"/>
          <w:rFonts w:ascii="Consolas" w:hAnsi="Consolas" w:cs="Consolas"/>
          <w:sz w:val="14"/>
          <w:szCs w:val="19"/>
        </w:rPr>
      </w:pPr>
      <w:ins w:id="5616" w:author="kbatzer" w:date="2013-11-27T12:02:00Z">
        <w:r w:rsidRPr="00CC7D49">
          <w:rPr>
            <w:rFonts w:ascii="Consolas" w:hAnsi="Consolas" w:cs="Consolas"/>
            <w:sz w:val="14"/>
            <w:szCs w:val="19"/>
          </w:rPr>
          <w:t xml:space="preserve">                _ChannelsToGraph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17" w:author="kbatzer" w:date="2013-11-27T12:02:00Z"/>
          <w:rFonts w:ascii="Consolas" w:hAnsi="Consolas" w:cs="Consolas"/>
          <w:sz w:val="14"/>
          <w:szCs w:val="19"/>
        </w:rPr>
      </w:pPr>
      <w:ins w:id="56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ChannelsToGraph"</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19" w:author="kbatzer" w:date="2013-11-27T12:02:00Z"/>
          <w:rFonts w:ascii="Consolas" w:hAnsi="Consolas" w:cs="Consolas"/>
          <w:sz w:val="14"/>
          <w:szCs w:val="19"/>
        </w:rPr>
      </w:pPr>
      <w:ins w:id="5620" w:author="kbatzer" w:date="2013-11-27T12:02:00Z">
        <w:r w:rsidRPr="00CC7D49">
          <w:rPr>
            <w:rFonts w:ascii="Consolas" w:hAnsi="Consolas" w:cs="Consolas"/>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5621" w:author="kbatzer" w:date="2013-11-27T12:02:00Z"/>
          <w:rFonts w:ascii="Consolas" w:hAnsi="Consolas" w:cs="Consolas"/>
          <w:sz w:val="14"/>
          <w:szCs w:val="19"/>
        </w:rPr>
      </w:pPr>
      <w:ins w:id="56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24" w:author="kbatzer" w:date="2013-11-27T12:02:00Z"/>
          <w:rFonts w:ascii="Consolas" w:hAnsi="Consolas" w:cs="Consolas"/>
          <w:sz w:val="14"/>
          <w:szCs w:val="19"/>
        </w:rPr>
      </w:pPr>
      <w:ins w:id="56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event</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Handler</w:t>
        </w:r>
        <w:r w:rsidRPr="00CC7D49">
          <w:rPr>
            <w:rFonts w:ascii="Consolas" w:hAnsi="Consolas" w:cs="Consolas"/>
            <w:sz w:val="14"/>
            <w:szCs w:val="19"/>
          </w:rPr>
          <w:t xml:space="preserve"> PropertyChanged;</w:t>
        </w:r>
      </w:ins>
    </w:p>
    <w:p w:rsidR="00292005" w:rsidRPr="00CC7D49" w:rsidRDefault="00292005" w:rsidP="00292005">
      <w:pPr>
        <w:autoSpaceDE w:val="0"/>
        <w:autoSpaceDN w:val="0"/>
        <w:adjustRightInd w:val="0"/>
        <w:spacing w:line="240" w:lineRule="auto"/>
        <w:ind w:firstLine="0"/>
        <w:rPr>
          <w:ins w:id="5626" w:author="kbatzer" w:date="2013-11-27T12:02:00Z"/>
          <w:rFonts w:ascii="Consolas" w:hAnsi="Consolas" w:cs="Consolas"/>
          <w:sz w:val="14"/>
          <w:szCs w:val="19"/>
        </w:rPr>
      </w:pPr>
      <w:ins w:id="56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otifyPropertyChanged(</w:t>
        </w:r>
        <w:r w:rsidRPr="00CC7D49">
          <w:rPr>
            <w:rFonts w:ascii="Consolas" w:hAnsi="Consolas" w:cs="Consolas"/>
            <w:color w:val="0000FF"/>
            <w:sz w:val="14"/>
            <w:szCs w:val="19"/>
          </w:rPr>
          <w:t>string</w:t>
        </w:r>
        <w:r w:rsidRPr="00CC7D49">
          <w:rPr>
            <w:rFonts w:ascii="Consolas" w:hAnsi="Consolas" w:cs="Consolas"/>
            <w:sz w:val="14"/>
            <w:szCs w:val="19"/>
          </w:rPr>
          <w:t xml:space="preserve"> name)</w:t>
        </w:r>
      </w:ins>
    </w:p>
    <w:p w:rsidR="00292005" w:rsidRPr="00CC7D49" w:rsidRDefault="00292005" w:rsidP="00292005">
      <w:pPr>
        <w:autoSpaceDE w:val="0"/>
        <w:autoSpaceDN w:val="0"/>
        <w:adjustRightInd w:val="0"/>
        <w:spacing w:line="240" w:lineRule="auto"/>
        <w:ind w:firstLine="0"/>
        <w:rPr>
          <w:ins w:id="5628" w:author="kbatzer" w:date="2013-11-27T12:02:00Z"/>
          <w:rFonts w:ascii="Consolas" w:hAnsi="Consolas" w:cs="Consolas"/>
          <w:sz w:val="14"/>
          <w:szCs w:val="19"/>
        </w:rPr>
      </w:pPr>
      <w:ins w:id="56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30" w:author="kbatzer" w:date="2013-11-27T12:02:00Z"/>
          <w:rFonts w:ascii="Consolas" w:hAnsi="Consolas" w:cs="Consolas"/>
          <w:sz w:val="14"/>
          <w:szCs w:val="19"/>
        </w:rPr>
      </w:pPr>
      <w:ins w:id="56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PropertyChanged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32" w:author="kbatzer" w:date="2013-11-27T12:02:00Z"/>
          <w:rFonts w:ascii="Consolas" w:hAnsi="Consolas" w:cs="Consolas"/>
          <w:sz w:val="14"/>
          <w:szCs w:val="19"/>
        </w:rPr>
      </w:pPr>
      <w:ins w:id="5633" w:author="kbatzer" w:date="2013-11-27T12:02:00Z">
        <w:r w:rsidRPr="00CC7D49">
          <w:rPr>
            <w:rFonts w:ascii="Consolas" w:hAnsi="Consolas" w:cs="Consolas"/>
            <w:sz w:val="14"/>
            <w:szCs w:val="19"/>
          </w:rPr>
          <w:t xml:space="preserve">                PropertyChanged(</w:t>
        </w:r>
        <w:r w:rsidRPr="00CC7D49">
          <w:rPr>
            <w:rFonts w:ascii="Consolas" w:hAnsi="Consolas" w:cs="Consolas"/>
            <w:color w:val="0000FF"/>
            <w:sz w:val="14"/>
            <w:szCs w:val="19"/>
          </w:rPr>
          <w:t>this</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Args</w:t>
        </w:r>
        <w:r w:rsidRPr="00CC7D49">
          <w:rPr>
            <w:rFonts w:ascii="Consolas" w:hAnsi="Consolas" w:cs="Consolas"/>
            <w:sz w:val="14"/>
            <w:szCs w:val="19"/>
          </w:rPr>
          <w:t>(name));</w:t>
        </w:r>
      </w:ins>
    </w:p>
    <w:p w:rsidR="00292005" w:rsidRPr="00CC7D49" w:rsidRDefault="00292005" w:rsidP="00292005">
      <w:pPr>
        <w:autoSpaceDE w:val="0"/>
        <w:autoSpaceDN w:val="0"/>
        <w:adjustRightInd w:val="0"/>
        <w:spacing w:line="240" w:lineRule="auto"/>
        <w:ind w:firstLine="0"/>
        <w:rPr>
          <w:ins w:id="5634" w:author="kbatzer" w:date="2013-11-27T12:02:00Z"/>
          <w:rFonts w:ascii="Consolas" w:hAnsi="Consolas" w:cs="Consolas"/>
          <w:sz w:val="14"/>
          <w:szCs w:val="19"/>
        </w:rPr>
      </w:pPr>
      <w:ins w:id="56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38" w:author="kbatzer" w:date="2013-11-27T12:02:00Z"/>
          <w:rFonts w:ascii="Consolas" w:hAnsi="Consolas" w:cs="Consolas"/>
          <w:sz w:val="14"/>
          <w:szCs w:val="19"/>
        </w:rPr>
      </w:pPr>
      <w:ins w:id="5639"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code</w:t>
        </w:r>
      </w:ins>
    </w:p>
    <w:p w:rsidR="00292005" w:rsidRPr="00CC7D49" w:rsidRDefault="00292005" w:rsidP="00292005">
      <w:pPr>
        <w:autoSpaceDE w:val="0"/>
        <w:autoSpaceDN w:val="0"/>
        <w:adjustRightInd w:val="0"/>
        <w:spacing w:line="240" w:lineRule="auto"/>
        <w:ind w:firstLine="0"/>
        <w:rPr>
          <w:ins w:id="56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41" w:author="kbatzer" w:date="2013-11-27T12:02:00Z"/>
          <w:rFonts w:ascii="Consolas" w:hAnsi="Consolas" w:cs="Consolas"/>
          <w:sz w:val="14"/>
          <w:szCs w:val="19"/>
        </w:rPr>
      </w:pPr>
      <w:ins w:id="56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Graphing()</w:t>
        </w:r>
      </w:ins>
    </w:p>
    <w:p w:rsidR="00292005" w:rsidRPr="00CC7D49" w:rsidRDefault="00292005" w:rsidP="00292005">
      <w:pPr>
        <w:autoSpaceDE w:val="0"/>
        <w:autoSpaceDN w:val="0"/>
        <w:adjustRightInd w:val="0"/>
        <w:spacing w:line="240" w:lineRule="auto"/>
        <w:ind w:firstLine="0"/>
        <w:rPr>
          <w:ins w:id="5643" w:author="kbatzer" w:date="2013-11-27T12:02:00Z"/>
          <w:rFonts w:ascii="Consolas" w:hAnsi="Consolas" w:cs="Consolas"/>
          <w:sz w:val="14"/>
          <w:szCs w:val="19"/>
        </w:rPr>
      </w:pPr>
      <w:ins w:id="56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45" w:author="kbatzer" w:date="2013-11-27T12:02:00Z"/>
          <w:rFonts w:ascii="Consolas" w:hAnsi="Consolas" w:cs="Consolas"/>
          <w:sz w:val="14"/>
          <w:szCs w:val="19"/>
        </w:rPr>
      </w:pPr>
      <w:ins w:id="5646" w:author="kbatzer" w:date="2013-11-27T12:02:00Z">
        <w:r w:rsidRPr="00CC7D49">
          <w:rPr>
            <w:rFonts w:ascii="Consolas" w:hAnsi="Consolas" w:cs="Consolas"/>
            <w:sz w:val="14"/>
            <w:szCs w:val="19"/>
          </w:rPr>
          <w:t xml:space="preserve">            SupportedNumSamples.Add(512);</w:t>
        </w:r>
      </w:ins>
    </w:p>
    <w:p w:rsidR="00292005" w:rsidRPr="00CC7D49" w:rsidRDefault="00292005" w:rsidP="00292005">
      <w:pPr>
        <w:autoSpaceDE w:val="0"/>
        <w:autoSpaceDN w:val="0"/>
        <w:adjustRightInd w:val="0"/>
        <w:spacing w:line="240" w:lineRule="auto"/>
        <w:ind w:firstLine="0"/>
        <w:rPr>
          <w:ins w:id="5647" w:author="kbatzer" w:date="2013-11-27T12:02:00Z"/>
          <w:rFonts w:ascii="Consolas" w:hAnsi="Consolas" w:cs="Consolas"/>
          <w:sz w:val="14"/>
          <w:szCs w:val="19"/>
        </w:rPr>
      </w:pPr>
      <w:ins w:id="5648" w:author="kbatzer" w:date="2013-11-27T12:02:00Z">
        <w:r w:rsidRPr="00CC7D49">
          <w:rPr>
            <w:rFonts w:ascii="Consolas" w:hAnsi="Consolas" w:cs="Consolas"/>
            <w:sz w:val="14"/>
            <w:szCs w:val="19"/>
          </w:rPr>
          <w:t xml:space="preserve">            SupportedNumSamples.Add(1024);</w:t>
        </w:r>
      </w:ins>
    </w:p>
    <w:p w:rsidR="00292005" w:rsidRPr="00CC7D49" w:rsidRDefault="00292005" w:rsidP="00292005">
      <w:pPr>
        <w:autoSpaceDE w:val="0"/>
        <w:autoSpaceDN w:val="0"/>
        <w:adjustRightInd w:val="0"/>
        <w:spacing w:line="240" w:lineRule="auto"/>
        <w:ind w:firstLine="0"/>
        <w:rPr>
          <w:ins w:id="5649" w:author="kbatzer" w:date="2013-11-27T12:02:00Z"/>
          <w:rFonts w:ascii="Consolas" w:hAnsi="Consolas" w:cs="Consolas"/>
          <w:sz w:val="14"/>
          <w:szCs w:val="19"/>
        </w:rPr>
      </w:pPr>
      <w:ins w:id="5650" w:author="kbatzer" w:date="2013-11-27T12:02:00Z">
        <w:r w:rsidRPr="00CC7D49">
          <w:rPr>
            <w:rFonts w:ascii="Consolas" w:hAnsi="Consolas" w:cs="Consolas"/>
            <w:sz w:val="14"/>
            <w:szCs w:val="19"/>
          </w:rPr>
          <w:t xml:space="preserve">            SupportedNumSamples.Add(2048);</w:t>
        </w:r>
      </w:ins>
    </w:p>
    <w:p w:rsidR="00292005" w:rsidRPr="00CC7D49" w:rsidRDefault="00292005" w:rsidP="00292005">
      <w:pPr>
        <w:autoSpaceDE w:val="0"/>
        <w:autoSpaceDN w:val="0"/>
        <w:adjustRightInd w:val="0"/>
        <w:spacing w:line="240" w:lineRule="auto"/>
        <w:ind w:firstLine="0"/>
        <w:rPr>
          <w:ins w:id="5651" w:author="kbatzer" w:date="2013-11-27T12:02:00Z"/>
          <w:rFonts w:ascii="Consolas" w:hAnsi="Consolas" w:cs="Consolas"/>
          <w:sz w:val="14"/>
          <w:szCs w:val="19"/>
        </w:rPr>
      </w:pPr>
      <w:ins w:id="5652" w:author="kbatzer" w:date="2013-11-27T12:02:00Z">
        <w:r w:rsidRPr="00CC7D49">
          <w:rPr>
            <w:rFonts w:ascii="Consolas" w:hAnsi="Consolas" w:cs="Consolas"/>
            <w:sz w:val="14"/>
            <w:szCs w:val="19"/>
          </w:rPr>
          <w:t xml:space="preserve">            SupportedNumSamples.Add(4096);</w:t>
        </w:r>
      </w:ins>
    </w:p>
    <w:p w:rsidR="00292005" w:rsidRPr="00CC7D49" w:rsidRDefault="00292005" w:rsidP="00292005">
      <w:pPr>
        <w:autoSpaceDE w:val="0"/>
        <w:autoSpaceDN w:val="0"/>
        <w:adjustRightInd w:val="0"/>
        <w:spacing w:line="240" w:lineRule="auto"/>
        <w:ind w:firstLine="0"/>
        <w:rPr>
          <w:ins w:id="5653" w:author="kbatzer" w:date="2013-11-27T12:02:00Z"/>
          <w:rFonts w:ascii="Consolas" w:hAnsi="Consolas" w:cs="Consolas"/>
          <w:sz w:val="14"/>
          <w:szCs w:val="19"/>
        </w:rPr>
      </w:pPr>
      <w:ins w:id="5654" w:author="kbatzer" w:date="2013-11-27T12:02:00Z">
        <w:r w:rsidRPr="00CC7D49">
          <w:rPr>
            <w:rFonts w:ascii="Consolas" w:hAnsi="Consolas" w:cs="Consolas"/>
            <w:sz w:val="14"/>
            <w:szCs w:val="19"/>
          </w:rPr>
          <w:t xml:space="preserve">            SupportedNumSamples.Add(8192);</w:t>
        </w:r>
      </w:ins>
    </w:p>
    <w:p w:rsidR="00292005" w:rsidRPr="00CC7D49" w:rsidRDefault="00292005" w:rsidP="00292005">
      <w:pPr>
        <w:autoSpaceDE w:val="0"/>
        <w:autoSpaceDN w:val="0"/>
        <w:adjustRightInd w:val="0"/>
        <w:spacing w:line="240" w:lineRule="auto"/>
        <w:ind w:firstLine="0"/>
        <w:rPr>
          <w:ins w:id="5655" w:author="kbatzer" w:date="2013-11-27T12:02:00Z"/>
          <w:rFonts w:ascii="Consolas" w:hAnsi="Consolas" w:cs="Consolas"/>
          <w:sz w:val="14"/>
          <w:szCs w:val="19"/>
        </w:rPr>
      </w:pPr>
      <w:ins w:id="5656" w:author="kbatzer" w:date="2013-11-27T12:02:00Z">
        <w:r w:rsidRPr="00CC7D49">
          <w:rPr>
            <w:rFonts w:ascii="Consolas" w:hAnsi="Consolas" w:cs="Consolas"/>
            <w:sz w:val="14"/>
            <w:szCs w:val="19"/>
          </w:rPr>
          <w:t xml:space="preserve">            SupportedNumSamples.Add(16384);</w:t>
        </w:r>
      </w:ins>
    </w:p>
    <w:p w:rsidR="00292005" w:rsidRPr="00CC7D49" w:rsidRDefault="00292005" w:rsidP="00292005">
      <w:pPr>
        <w:autoSpaceDE w:val="0"/>
        <w:autoSpaceDN w:val="0"/>
        <w:adjustRightInd w:val="0"/>
        <w:spacing w:line="240" w:lineRule="auto"/>
        <w:ind w:firstLine="0"/>
        <w:rPr>
          <w:ins w:id="56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58" w:author="kbatzer" w:date="2013-11-27T12:02:00Z"/>
          <w:rFonts w:ascii="Consolas" w:hAnsi="Consolas" w:cs="Consolas"/>
          <w:sz w:val="14"/>
          <w:szCs w:val="19"/>
        </w:rPr>
      </w:pPr>
      <w:ins w:id="56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60" w:author="kbatzer" w:date="2013-11-27T12:02:00Z"/>
          <w:rFonts w:ascii="Consolas" w:hAnsi="Consolas" w:cs="Consolas"/>
          <w:sz w:val="14"/>
          <w:szCs w:val="19"/>
        </w:rPr>
      </w:pPr>
      <w:ins w:id="566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63" w:author="kbatzer" w:date="2013-11-27T12:02:00Z"/>
          <w:rFonts w:ascii="Consolas" w:hAnsi="Consolas" w:cs="Consolas"/>
          <w:sz w:val="14"/>
          <w:szCs w:val="19"/>
        </w:rPr>
      </w:pPr>
      <w:ins w:id="56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w:t>
        </w:r>
      </w:ins>
    </w:p>
    <w:p w:rsidR="00292005" w:rsidRPr="00CC7D49" w:rsidRDefault="00292005" w:rsidP="00292005">
      <w:pPr>
        <w:autoSpaceDE w:val="0"/>
        <w:autoSpaceDN w:val="0"/>
        <w:adjustRightInd w:val="0"/>
        <w:spacing w:line="240" w:lineRule="auto"/>
        <w:ind w:firstLine="0"/>
        <w:rPr>
          <w:ins w:id="5665" w:author="kbatzer" w:date="2013-11-27T12:02:00Z"/>
          <w:rFonts w:ascii="Consolas" w:hAnsi="Consolas" w:cs="Consolas"/>
          <w:sz w:val="14"/>
          <w:szCs w:val="19"/>
        </w:rPr>
      </w:pPr>
      <w:ins w:id="56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67" w:author="kbatzer" w:date="2013-11-27T12:02:00Z"/>
          <w:rFonts w:ascii="Consolas" w:hAnsi="Consolas" w:cs="Consolas"/>
          <w:sz w:val="14"/>
          <w:szCs w:val="19"/>
        </w:rPr>
      </w:pPr>
      <w:ins w:id="566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eam</w:t>
        </w:r>
        <w:r w:rsidRPr="00CC7D49">
          <w:rPr>
            <w:rFonts w:ascii="Consolas" w:hAnsi="Consolas" w:cs="Consolas"/>
            <w:sz w:val="14"/>
            <w:szCs w:val="19"/>
          </w:rPr>
          <w:t xml:space="preserve"> myStream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69" w:author="kbatzer" w:date="2013-11-27T12:02:00Z"/>
          <w:rFonts w:ascii="Consolas" w:hAnsi="Consolas" w:cs="Consolas"/>
          <w:sz w:val="14"/>
          <w:szCs w:val="19"/>
        </w:rPr>
      </w:pPr>
      <w:ins w:id="567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val;</w:t>
        </w:r>
      </w:ins>
    </w:p>
    <w:p w:rsidR="00292005" w:rsidRPr="00CC7D49" w:rsidRDefault="00292005" w:rsidP="00292005">
      <w:pPr>
        <w:autoSpaceDE w:val="0"/>
        <w:autoSpaceDN w:val="0"/>
        <w:adjustRightInd w:val="0"/>
        <w:spacing w:line="240" w:lineRule="auto"/>
        <w:ind w:firstLine="0"/>
        <w:rPr>
          <w:ins w:id="5671" w:author="kbatzer" w:date="2013-11-27T12:02:00Z"/>
          <w:rFonts w:ascii="Consolas" w:hAnsi="Consolas" w:cs="Consolas"/>
          <w:sz w:val="14"/>
          <w:szCs w:val="19"/>
        </w:rPr>
      </w:pPr>
      <w:ins w:id="567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time_offset;</w:t>
        </w:r>
      </w:ins>
    </w:p>
    <w:p w:rsidR="00292005" w:rsidRPr="00CC7D49" w:rsidRDefault="00292005" w:rsidP="00292005">
      <w:pPr>
        <w:autoSpaceDE w:val="0"/>
        <w:autoSpaceDN w:val="0"/>
        <w:adjustRightInd w:val="0"/>
        <w:spacing w:line="240" w:lineRule="auto"/>
        <w:ind w:firstLine="0"/>
        <w:rPr>
          <w:ins w:id="5673" w:author="kbatzer" w:date="2013-11-27T12:02:00Z"/>
          <w:rFonts w:ascii="Consolas" w:hAnsi="Consolas" w:cs="Consolas"/>
          <w:sz w:val="14"/>
          <w:szCs w:val="19"/>
        </w:rPr>
      </w:pPr>
      <w:ins w:id="567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16[] channel = new Int16[NUM_CHANNELS];</w:t>
        </w:r>
      </w:ins>
    </w:p>
    <w:p w:rsidR="00292005" w:rsidRPr="00CC7D49" w:rsidRDefault="00292005" w:rsidP="00292005">
      <w:pPr>
        <w:autoSpaceDE w:val="0"/>
        <w:autoSpaceDN w:val="0"/>
        <w:adjustRightInd w:val="0"/>
        <w:spacing w:line="240" w:lineRule="auto"/>
        <w:ind w:firstLine="0"/>
        <w:rPr>
          <w:ins w:id="5675" w:author="kbatzer" w:date="2013-11-27T12:02:00Z"/>
          <w:rFonts w:ascii="Consolas" w:hAnsi="Consolas" w:cs="Consolas"/>
          <w:sz w:val="14"/>
          <w:szCs w:val="19"/>
        </w:rPr>
      </w:pPr>
      <w:ins w:id="567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calc;</w:t>
        </w:r>
      </w:ins>
    </w:p>
    <w:p w:rsidR="00292005" w:rsidRPr="00CC7D49" w:rsidRDefault="00292005" w:rsidP="00292005">
      <w:pPr>
        <w:autoSpaceDE w:val="0"/>
        <w:autoSpaceDN w:val="0"/>
        <w:adjustRightInd w:val="0"/>
        <w:spacing w:line="240" w:lineRule="auto"/>
        <w:ind w:firstLine="0"/>
        <w:rPr>
          <w:ins w:id="5677" w:author="kbatzer" w:date="2013-11-27T12:02:00Z"/>
          <w:rFonts w:ascii="Consolas" w:hAnsi="Consolas" w:cs="Consolas"/>
          <w:sz w:val="14"/>
          <w:szCs w:val="19"/>
        </w:rPr>
      </w:pPr>
      <w:ins w:id="56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s = 0;</w:t>
        </w:r>
      </w:ins>
    </w:p>
    <w:p w:rsidR="00292005" w:rsidRPr="00CC7D49" w:rsidRDefault="00292005" w:rsidP="00292005">
      <w:pPr>
        <w:autoSpaceDE w:val="0"/>
        <w:autoSpaceDN w:val="0"/>
        <w:adjustRightInd w:val="0"/>
        <w:spacing w:line="240" w:lineRule="auto"/>
        <w:ind w:firstLine="0"/>
        <w:rPr>
          <w:ins w:id="5679" w:author="kbatzer" w:date="2013-11-27T12:02:00Z"/>
          <w:rFonts w:ascii="Consolas" w:hAnsi="Consolas" w:cs="Consolas"/>
          <w:sz w:val="14"/>
          <w:szCs w:val="19"/>
        </w:rPr>
      </w:pPr>
      <w:ins w:id="56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packet_display = </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82" w:author="kbatzer" w:date="2013-11-27T12:02:00Z"/>
          <w:rFonts w:ascii="Consolas" w:hAnsi="Consolas" w:cs="Consolas"/>
          <w:sz w:val="14"/>
          <w:szCs w:val="19"/>
        </w:rPr>
      </w:pPr>
      <w:ins w:id="568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32</w:t>
        </w:r>
        <w:r w:rsidRPr="00CC7D49">
          <w:rPr>
            <w:rFonts w:ascii="Consolas" w:hAnsi="Consolas" w:cs="Consolas"/>
            <w:sz w:val="14"/>
            <w:szCs w:val="19"/>
          </w:rPr>
          <w:t xml:space="preserve"> buffer_loc = 0;</w:t>
        </w:r>
      </w:ins>
    </w:p>
    <w:p w:rsidR="00292005" w:rsidRPr="00CC7D49" w:rsidRDefault="00292005" w:rsidP="00292005">
      <w:pPr>
        <w:autoSpaceDE w:val="0"/>
        <w:autoSpaceDN w:val="0"/>
        <w:adjustRightInd w:val="0"/>
        <w:spacing w:line="240" w:lineRule="auto"/>
        <w:ind w:firstLine="0"/>
        <w:rPr>
          <w:ins w:id="56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85" w:author="kbatzer" w:date="2013-11-27T12:02:00Z"/>
          <w:rFonts w:ascii="Consolas" w:hAnsi="Consolas" w:cs="Consolas"/>
          <w:sz w:val="14"/>
          <w:szCs w:val="19"/>
        </w:rPr>
      </w:pPr>
      <w:ins w:id="568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SampleCount = 0;</w:t>
        </w:r>
      </w:ins>
    </w:p>
    <w:p w:rsidR="00292005" w:rsidRPr="00CC7D49" w:rsidRDefault="00292005" w:rsidP="00292005">
      <w:pPr>
        <w:autoSpaceDE w:val="0"/>
        <w:autoSpaceDN w:val="0"/>
        <w:adjustRightInd w:val="0"/>
        <w:spacing w:line="240" w:lineRule="auto"/>
        <w:ind w:firstLine="0"/>
        <w:rPr>
          <w:ins w:id="56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89" w:author="kbatzer" w:date="2013-11-27T12:02:00Z"/>
          <w:rFonts w:ascii="Consolas" w:hAnsi="Consolas" w:cs="Consolas"/>
          <w:sz w:val="14"/>
          <w:szCs w:val="19"/>
        </w:rPr>
      </w:pPr>
      <w:ins w:id="569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how the dialog and get result.</w:t>
        </w:r>
      </w:ins>
    </w:p>
    <w:p w:rsidR="00292005" w:rsidRPr="00CC7D49" w:rsidRDefault="00292005" w:rsidP="00292005">
      <w:pPr>
        <w:autoSpaceDE w:val="0"/>
        <w:autoSpaceDN w:val="0"/>
        <w:adjustRightInd w:val="0"/>
        <w:spacing w:line="240" w:lineRule="auto"/>
        <w:ind w:firstLine="0"/>
        <w:rPr>
          <w:ins w:id="5691" w:author="kbatzer" w:date="2013-11-27T12:02:00Z"/>
          <w:rFonts w:ascii="Consolas" w:hAnsi="Consolas" w:cs="Consolas"/>
          <w:sz w:val="14"/>
          <w:szCs w:val="19"/>
        </w:rPr>
      </w:pPr>
      <w:ins w:id="5692" w:author="kbatzer" w:date="2013-11-27T12:02:00Z">
        <w:r w:rsidRPr="00CC7D49">
          <w:rPr>
            <w:rFonts w:ascii="Consolas" w:hAnsi="Consolas" w:cs="Consolas"/>
            <w:sz w:val="14"/>
            <w:szCs w:val="19"/>
          </w:rPr>
          <w:t xml:space="preserve">            Microsoft.Win32.</w:t>
        </w:r>
        <w:r w:rsidRPr="00CC7D49">
          <w:rPr>
            <w:rFonts w:ascii="Consolas" w:hAnsi="Consolas" w:cs="Consolas"/>
            <w:color w:val="2B91AF"/>
            <w:sz w:val="14"/>
            <w:szCs w:val="19"/>
          </w:rPr>
          <w:t>OpenFileDialog</w:t>
        </w:r>
        <w:r w:rsidRPr="00CC7D49">
          <w:rPr>
            <w:rFonts w:ascii="Consolas" w:hAnsi="Consolas" w:cs="Consolas"/>
            <w:sz w:val="14"/>
            <w:szCs w:val="19"/>
          </w:rPr>
          <w:t xml:space="preserve"> openFileDialog1 = </w:t>
        </w:r>
        <w:r w:rsidRPr="00CC7D49">
          <w:rPr>
            <w:rFonts w:ascii="Consolas" w:hAnsi="Consolas" w:cs="Consolas"/>
            <w:color w:val="0000FF"/>
            <w:sz w:val="14"/>
            <w:szCs w:val="19"/>
          </w:rPr>
          <w:t>new</w:t>
        </w:r>
        <w:r w:rsidRPr="00CC7D49">
          <w:rPr>
            <w:rFonts w:ascii="Consolas" w:hAnsi="Consolas" w:cs="Consolas"/>
            <w:sz w:val="14"/>
            <w:szCs w:val="19"/>
          </w:rPr>
          <w:t xml:space="preserve"> Microsoft.Win32.</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9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94" w:author="kbatzer" w:date="2013-11-27T12:02:00Z"/>
          <w:rFonts w:ascii="Consolas" w:hAnsi="Consolas" w:cs="Consolas"/>
          <w:sz w:val="14"/>
          <w:szCs w:val="19"/>
        </w:rPr>
      </w:pPr>
      <w:ins w:id="569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result = openFileDialog1.ShowDialog();</w:t>
        </w:r>
      </w:ins>
    </w:p>
    <w:p w:rsidR="00292005" w:rsidRPr="00CC7D49" w:rsidRDefault="00292005" w:rsidP="00292005">
      <w:pPr>
        <w:autoSpaceDE w:val="0"/>
        <w:autoSpaceDN w:val="0"/>
        <w:adjustRightInd w:val="0"/>
        <w:spacing w:line="240" w:lineRule="auto"/>
        <w:ind w:firstLine="0"/>
        <w:rPr>
          <w:ins w:id="5696" w:author="kbatzer" w:date="2013-11-27T12:02:00Z"/>
          <w:rFonts w:ascii="Consolas" w:hAnsi="Consolas" w:cs="Consolas"/>
          <w:sz w:val="14"/>
          <w:szCs w:val="19"/>
        </w:rPr>
      </w:pPr>
      <w:ins w:id="56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result == </w:t>
        </w:r>
        <w:r w:rsidRPr="00CC7D49">
          <w:rPr>
            <w:rFonts w:ascii="Consolas" w:hAnsi="Consolas" w:cs="Consolas"/>
            <w:color w:val="0000FF"/>
            <w:sz w:val="14"/>
            <w:szCs w:val="19"/>
          </w:rPr>
          <w:t>true</w:t>
        </w:r>
        <w:r w:rsidRPr="00CC7D49">
          <w:rPr>
            <w:rFonts w:ascii="Consolas" w:hAnsi="Consolas" w:cs="Consolas"/>
            <w:sz w:val="14"/>
            <w:szCs w:val="19"/>
          </w:rPr>
          <w:t xml:space="preserve">) </w:t>
        </w:r>
        <w:r w:rsidRPr="00CC7D49">
          <w:rPr>
            <w:rFonts w:ascii="Consolas" w:hAnsi="Consolas" w:cs="Consolas"/>
            <w:color w:val="008000"/>
            <w:sz w:val="14"/>
            <w:szCs w:val="19"/>
          </w:rPr>
          <w:t>// Test result.</w:t>
        </w:r>
      </w:ins>
    </w:p>
    <w:p w:rsidR="00292005" w:rsidRPr="00CC7D49" w:rsidRDefault="00292005" w:rsidP="00292005">
      <w:pPr>
        <w:autoSpaceDE w:val="0"/>
        <w:autoSpaceDN w:val="0"/>
        <w:adjustRightInd w:val="0"/>
        <w:spacing w:line="240" w:lineRule="auto"/>
        <w:ind w:firstLine="0"/>
        <w:rPr>
          <w:ins w:id="5698" w:author="kbatzer" w:date="2013-11-27T12:02:00Z"/>
          <w:rFonts w:ascii="Consolas" w:hAnsi="Consolas" w:cs="Consolas"/>
          <w:sz w:val="14"/>
          <w:szCs w:val="19"/>
        </w:rPr>
      </w:pPr>
      <w:ins w:id="56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00" w:author="kbatzer" w:date="2013-11-27T12:02:00Z"/>
          <w:rFonts w:ascii="Consolas" w:hAnsi="Consolas" w:cs="Consolas"/>
          <w:sz w:val="14"/>
          <w:szCs w:val="19"/>
        </w:rPr>
      </w:pPr>
      <w:ins w:id="570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myStream = openFileDialog1.OpenFil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02" w:author="kbatzer" w:date="2013-11-27T12:02:00Z"/>
          <w:rFonts w:ascii="Consolas" w:hAnsi="Consolas" w:cs="Consolas"/>
          <w:sz w:val="14"/>
          <w:szCs w:val="19"/>
        </w:rPr>
      </w:pPr>
      <w:ins w:id="57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05" w:author="kbatzer" w:date="2013-11-27T12:02:00Z"/>
          <w:rFonts w:ascii="Consolas" w:hAnsi="Consolas" w:cs="Consolas"/>
          <w:sz w:val="14"/>
          <w:szCs w:val="19"/>
        </w:rPr>
      </w:pPr>
      <w:ins w:id="57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Data)</w:t>
        </w:r>
      </w:ins>
    </w:p>
    <w:p w:rsidR="00292005" w:rsidRPr="00CC7D49" w:rsidRDefault="00292005" w:rsidP="00292005">
      <w:pPr>
        <w:autoSpaceDE w:val="0"/>
        <w:autoSpaceDN w:val="0"/>
        <w:adjustRightInd w:val="0"/>
        <w:spacing w:line="240" w:lineRule="auto"/>
        <w:ind w:firstLine="0"/>
        <w:rPr>
          <w:ins w:id="5707" w:author="kbatzer" w:date="2013-11-27T12:02:00Z"/>
          <w:rFonts w:ascii="Consolas" w:hAnsi="Consolas" w:cs="Consolas"/>
          <w:sz w:val="14"/>
          <w:szCs w:val="19"/>
        </w:rPr>
      </w:pPr>
      <w:ins w:id="57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09" w:author="kbatzer" w:date="2013-11-27T12:02:00Z"/>
          <w:rFonts w:ascii="Consolas" w:hAnsi="Consolas" w:cs="Consolas"/>
          <w:sz w:val="14"/>
          <w:szCs w:val="19"/>
        </w:rPr>
      </w:pPr>
      <w:ins w:id="5710" w:author="kbatzer" w:date="2013-11-27T12:02:00Z">
        <w:r w:rsidRPr="00CC7D49">
          <w:rPr>
            <w:rFonts w:ascii="Consolas" w:hAnsi="Consolas" w:cs="Consolas"/>
            <w:sz w:val="14"/>
            <w:szCs w:val="19"/>
          </w:rPr>
          <w:t xml:space="preserve">                        data.Channel_AllData.Collection.Clear();</w:t>
        </w:r>
      </w:ins>
    </w:p>
    <w:p w:rsidR="00292005" w:rsidRPr="00CC7D49" w:rsidRDefault="00292005" w:rsidP="00292005">
      <w:pPr>
        <w:autoSpaceDE w:val="0"/>
        <w:autoSpaceDN w:val="0"/>
        <w:adjustRightInd w:val="0"/>
        <w:spacing w:line="240" w:lineRule="auto"/>
        <w:ind w:firstLine="0"/>
        <w:rPr>
          <w:ins w:id="5711" w:author="kbatzer" w:date="2013-11-27T12:02:00Z"/>
          <w:rFonts w:ascii="Consolas" w:hAnsi="Consolas" w:cs="Consolas"/>
          <w:sz w:val="14"/>
          <w:szCs w:val="19"/>
        </w:rPr>
      </w:pPr>
      <w:ins w:id="57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14" w:author="kbatzer" w:date="2013-11-27T12:02:00Z"/>
          <w:rFonts w:ascii="Consolas" w:hAnsi="Consolas" w:cs="Consolas"/>
          <w:sz w:val="14"/>
          <w:szCs w:val="19"/>
        </w:rPr>
      </w:pPr>
      <w:ins w:id="57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openFileDialog1.FileName + " Opened Successfully! File Size: " + myStream.Length + "\r\n"); // &lt;-- For debugging use only.</w:t>
        </w:r>
      </w:ins>
    </w:p>
    <w:p w:rsidR="00292005" w:rsidRPr="00CC7D49" w:rsidRDefault="00292005" w:rsidP="00292005">
      <w:pPr>
        <w:autoSpaceDE w:val="0"/>
        <w:autoSpaceDN w:val="0"/>
        <w:adjustRightInd w:val="0"/>
        <w:spacing w:line="240" w:lineRule="auto"/>
        <w:ind w:firstLine="0"/>
        <w:rPr>
          <w:ins w:id="5716" w:author="kbatzer" w:date="2013-11-27T12:02:00Z"/>
          <w:rFonts w:ascii="Consolas" w:hAnsi="Consolas" w:cs="Consolas"/>
          <w:sz w:val="14"/>
          <w:szCs w:val="19"/>
        </w:rPr>
      </w:pPr>
      <w:ins w:id="57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yStream.Length</w:t>
        </w:r>
      </w:ins>
    </w:p>
    <w:p w:rsidR="00292005" w:rsidRPr="00CC7D49" w:rsidRDefault="00292005" w:rsidP="00292005">
      <w:pPr>
        <w:autoSpaceDE w:val="0"/>
        <w:autoSpaceDN w:val="0"/>
        <w:adjustRightInd w:val="0"/>
        <w:spacing w:line="240" w:lineRule="auto"/>
        <w:ind w:firstLine="0"/>
        <w:rPr>
          <w:ins w:id="5718" w:author="kbatzer" w:date="2013-11-27T12:02:00Z"/>
          <w:rFonts w:ascii="Consolas" w:hAnsi="Consolas" w:cs="Consolas"/>
          <w:sz w:val="14"/>
          <w:szCs w:val="19"/>
        </w:rPr>
      </w:pPr>
      <w:ins w:id="57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fe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myStream.Length];</w:t>
        </w:r>
      </w:ins>
    </w:p>
    <w:p w:rsidR="00292005" w:rsidRPr="00CC7D49" w:rsidRDefault="00292005" w:rsidP="00292005">
      <w:pPr>
        <w:autoSpaceDE w:val="0"/>
        <w:autoSpaceDN w:val="0"/>
        <w:adjustRightInd w:val="0"/>
        <w:spacing w:line="240" w:lineRule="auto"/>
        <w:ind w:firstLine="0"/>
        <w:rPr>
          <w:ins w:id="5720" w:author="kbatzer" w:date="2013-11-27T12:02:00Z"/>
          <w:rFonts w:ascii="Consolas" w:hAnsi="Consolas" w:cs="Consolas"/>
          <w:sz w:val="14"/>
          <w:szCs w:val="19"/>
        </w:rPr>
      </w:pPr>
      <w:ins w:id="57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ffer_loc += 32 * NUM_PACKETS;</w:t>
        </w:r>
      </w:ins>
    </w:p>
    <w:p w:rsidR="00292005" w:rsidRPr="00CC7D49" w:rsidRDefault="00292005" w:rsidP="00292005">
      <w:pPr>
        <w:autoSpaceDE w:val="0"/>
        <w:autoSpaceDN w:val="0"/>
        <w:adjustRightInd w:val="0"/>
        <w:spacing w:line="240" w:lineRule="auto"/>
        <w:ind w:firstLine="0"/>
        <w:rPr>
          <w:ins w:id="5722" w:author="kbatzer" w:date="2013-11-27T12:02:00Z"/>
          <w:rFonts w:ascii="Consolas" w:hAnsi="Consolas" w:cs="Consolas"/>
          <w:sz w:val="14"/>
          <w:szCs w:val="19"/>
        </w:rPr>
      </w:pPr>
      <w:ins w:id="57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buffer_loc &lt; myStream.Length)</w:t>
        </w:r>
      </w:ins>
    </w:p>
    <w:p w:rsidR="00292005" w:rsidRPr="00CC7D49" w:rsidRDefault="00292005" w:rsidP="00292005">
      <w:pPr>
        <w:autoSpaceDE w:val="0"/>
        <w:autoSpaceDN w:val="0"/>
        <w:adjustRightInd w:val="0"/>
        <w:spacing w:line="240" w:lineRule="auto"/>
        <w:ind w:firstLine="0"/>
        <w:rPr>
          <w:ins w:id="5724" w:author="kbatzer" w:date="2013-11-27T12:02:00Z"/>
          <w:rFonts w:ascii="Consolas" w:hAnsi="Consolas" w:cs="Consolas"/>
          <w:sz w:val="14"/>
          <w:szCs w:val="19"/>
        </w:rPr>
      </w:pPr>
      <w:ins w:id="57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26" w:author="kbatzer" w:date="2013-11-27T12:02:00Z"/>
          <w:rFonts w:ascii="Consolas" w:hAnsi="Consolas" w:cs="Consolas"/>
          <w:sz w:val="14"/>
          <w:szCs w:val="19"/>
        </w:rPr>
      </w:pPr>
      <w:ins w:id="57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yStream.Read(buffer,</w:t>
        </w:r>
      </w:ins>
    </w:p>
    <w:p w:rsidR="00292005" w:rsidRPr="00CC7D49" w:rsidRDefault="00292005" w:rsidP="00292005">
      <w:pPr>
        <w:autoSpaceDE w:val="0"/>
        <w:autoSpaceDN w:val="0"/>
        <w:adjustRightInd w:val="0"/>
        <w:spacing w:line="240" w:lineRule="auto"/>
        <w:ind w:firstLine="0"/>
        <w:rPr>
          <w:ins w:id="5728" w:author="kbatzer" w:date="2013-11-27T12:02:00Z"/>
          <w:rFonts w:ascii="Consolas" w:hAnsi="Consolas" w:cs="Consolas"/>
          <w:sz w:val="14"/>
          <w:szCs w:val="19"/>
        </w:rPr>
      </w:pPr>
      <w:ins w:id="5729" w:author="kbatzer" w:date="2013-11-27T12:02:00Z">
        <w:r w:rsidRPr="00CC7D49">
          <w:rPr>
            <w:rFonts w:ascii="Consolas" w:hAnsi="Consolas" w:cs="Consolas"/>
            <w:sz w:val="14"/>
            <w:szCs w:val="19"/>
          </w:rPr>
          <w:t xml:space="preserve">                        myStream.Read(buffer, 0, NUM_PACKETS);</w:t>
        </w:r>
      </w:ins>
    </w:p>
    <w:p w:rsidR="00292005" w:rsidRPr="00CC7D49" w:rsidRDefault="00292005" w:rsidP="00292005">
      <w:pPr>
        <w:autoSpaceDE w:val="0"/>
        <w:autoSpaceDN w:val="0"/>
        <w:adjustRightInd w:val="0"/>
        <w:spacing w:line="240" w:lineRule="auto"/>
        <w:ind w:firstLine="0"/>
        <w:rPr>
          <w:ins w:id="5730" w:author="kbatzer" w:date="2013-11-27T12:02:00Z"/>
          <w:rFonts w:ascii="Consolas" w:hAnsi="Consolas" w:cs="Consolas"/>
          <w:sz w:val="14"/>
          <w:szCs w:val="19"/>
        </w:rPr>
      </w:pPr>
      <w:ins w:id="57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packe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32];</w:t>
        </w:r>
      </w:ins>
    </w:p>
    <w:p w:rsidR="00292005" w:rsidRPr="00CC7D49" w:rsidRDefault="00292005" w:rsidP="00292005">
      <w:pPr>
        <w:autoSpaceDE w:val="0"/>
        <w:autoSpaceDN w:val="0"/>
        <w:adjustRightInd w:val="0"/>
        <w:spacing w:line="240" w:lineRule="auto"/>
        <w:ind w:firstLine="0"/>
        <w:rPr>
          <w:ins w:id="57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33" w:author="kbatzer" w:date="2013-11-27T12:02:00Z"/>
          <w:rFonts w:ascii="Consolas" w:hAnsi="Consolas" w:cs="Consolas"/>
          <w:sz w:val="14"/>
          <w:szCs w:val="19"/>
        </w:rPr>
      </w:pPr>
      <w:ins w:id="57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pos &lt; NUM_PACKETS)</w:t>
        </w:r>
      </w:ins>
    </w:p>
    <w:p w:rsidR="00292005" w:rsidRPr="00CC7D49" w:rsidRDefault="00292005" w:rsidP="00292005">
      <w:pPr>
        <w:autoSpaceDE w:val="0"/>
        <w:autoSpaceDN w:val="0"/>
        <w:adjustRightInd w:val="0"/>
        <w:spacing w:line="240" w:lineRule="auto"/>
        <w:ind w:firstLine="0"/>
        <w:rPr>
          <w:ins w:id="5735" w:author="kbatzer" w:date="2013-11-27T12:02:00Z"/>
          <w:rFonts w:ascii="Consolas" w:hAnsi="Consolas" w:cs="Consolas"/>
          <w:sz w:val="14"/>
          <w:szCs w:val="19"/>
        </w:rPr>
      </w:pPr>
      <w:ins w:id="57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37" w:author="kbatzer" w:date="2013-11-27T12:02:00Z"/>
          <w:rFonts w:ascii="Consolas" w:hAnsi="Consolas" w:cs="Consolas"/>
          <w:sz w:val="14"/>
          <w:szCs w:val="19"/>
        </w:rPr>
      </w:pPr>
      <w:ins w:id="57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w:t>
        </w:r>
      </w:ins>
    </w:p>
    <w:p w:rsidR="00292005" w:rsidRPr="00CC7D49" w:rsidRDefault="00292005" w:rsidP="00292005">
      <w:pPr>
        <w:autoSpaceDE w:val="0"/>
        <w:autoSpaceDN w:val="0"/>
        <w:adjustRightInd w:val="0"/>
        <w:spacing w:line="240" w:lineRule="auto"/>
        <w:ind w:firstLine="0"/>
        <w:rPr>
          <w:ins w:id="5739" w:author="kbatzer" w:date="2013-11-27T12:02:00Z"/>
          <w:rFonts w:ascii="Consolas" w:hAnsi="Consolas" w:cs="Consolas"/>
          <w:sz w:val="14"/>
          <w:szCs w:val="19"/>
        </w:rPr>
      </w:pPr>
      <w:ins w:id="574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buffer, pos, packet, 0, 32);</w:t>
        </w:r>
      </w:ins>
    </w:p>
    <w:p w:rsidR="00292005" w:rsidRPr="00CC7D49" w:rsidRDefault="00292005" w:rsidP="00292005">
      <w:pPr>
        <w:autoSpaceDE w:val="0"/>
        <w:autoSpaceDN w:val="0"/>
        <w:adjustRightInd w:val="0"/>
        <w:spacing w:line="240" w:lineRule="auto"/>
        <w:ind w:firstLine="0"/>
        <w:rPr>
          <w:ins w:id="5741" w:author="kbatzer" w:date="2013-11-27T12:02:00Z"/>
          <w:rFonts w:ascii="Consolas" w:hAnsi="Consolas" w:cs="Consolas"/>
          <w:sz w:val="14"/>
          <w:szCs w:val="19"/>
        </w:rPr>
      </w:pPr>
      <w:ins w:id="57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 (int i = 0; i &lt; 32; i++)</w:t>
        </w:r>
      </w:ins>
    </w:p>
    <w:p w:rsidR="00292005" w:rsidRPr="00CC7D49" w:rsidRDefault="00292005" w:rsidP="00292005">
      <w:pPr>
        <w:autoSpaceDE w:val="0"/>
        <w:autoSpaceDN w:val="0"/>
        <w:adjustRightInd w:val="0"/>
        <w:spacing w:line="240" w:lineRule="auto"/>
        <w:ind w:firstLine="0"/>
        <w:rPr>
          <w:ins w:id="5743" w:author="kbatzer" w:date="2013-11-27T12:02:00Z"/>
          <w:rFonts w:ascii="Consolas" w:hAnsi="Consolas" w:cs="Consolas"/>
          <w:sz w:val="14"/>
          <w:szCs w:val="19"/>
        </w:rPr>
      </w:pPr>
      <w:ins w:id="5744"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745" w:author="kbatzer" w:date="2013-11-27T12:02:00Z"/>
          <w:rFonts w:ascii="Consolas" w:hAnsi="Consolas" w:cs="Consolas"/>
          <w:sz w:val="14"/>
          <w:szCs w:val="19"/>
        </w:rPr>
      </w:pPr>
      <w:ins w:id="5746" w:author="kbatzer" w:date="2013-11-27T12:02:00Z">
        <w:r w:rsidRPr="00CC7D49">
          <w:rPr>
            <w:rFonts w:ascii="Consolas" w:hAnsi="Consolas" w:cs="Consolas"/>
            <w:color w:val="008000"/>
            <w:sz w:val="14"/>
            <w:szCs w:val="19"/>
          </w:rPr>
          <w:t xml:space="preserve">                                packet[i] = buffer[i + pos];</w:t>
        </w:r>
      </w:ins>
    </w:p>
    <w:p w:rsidR="00292005" w:rsidRPr="00CC7D49" w:rsidRDefault="00292005" w:rsidP="00292005">
      <w:pPr>
        <w:autoSpaceDE w:val="0"/>
        <w:autoSpaceDN w:val="0"/>
        <w:adjustRightInd w:val="0"/>
        <w:spacing w:line="240" w:lineRule="auto"/>
        <w:ind w:firstLine="0"/>
        <w:rPr>
          <w:ins w:id="57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48" w:author="kbatzer" w:date="2013-11-27T12:02:00Z"/>
          <w:rFonts w:ascii="Consolas" w:hAnsi="Consolas" w:cs="Consolas"/>
          <w:sz w:val="14"/>
          <w:szCs w:val="19"/>
        </w:rPr>
      </w:pPr>
      <w:ins w:id="5749" w:author="kbatzer" w:date="2013-11-27T12:02:00Z">
        <w:r w:rsidRPr="00CC7D49">
          <w:rPr>
            <w:rFonts w:ascii="Consolas" w:hAnsi="Consolas" w:cs="Consolas"/>
            <w:color w:val="008000"/>
            <w:sz w:val="14"/>
            <w:szCs w:val="19"/>
          </w:rPr>
          <w:t xml:space="preserve">                                //textBox1.AppendText(packet[i].ToString("X") + " ");</w:t>
        </w:r>
      </w:ins>
    </w:p>
    <w:p w:rsidR="00292005" w:rsidRPr="00CC7D49" w:rsidRDefault="00292005" w:rsidP="00292005">
      <w:pPr>
        <w:autoSpaceDE w:val="0"/>
        <w:autoSpaceDN w:val="0"/>
        <w:adjustRightInd w:val="0"/>
        <w:spacing w:line="240" w:lineRule="auto"/>
        <w:ind w:firstLine="0"/>
        <w:rPr>
          <w:ins w:id="5750" w:author="kbatzer" w:date="2013-11-27T12:02:00Z"/>
          <w:rFonts w:ascii="Consolas" w:hAnsi="Consolas" w:cs="Consolas"/>
          <w:sz w:val="14"/>
          <w:szCs w:val="19"/>
        </w:rPr>
      </w:pPr>
      <w:ins w:id="5751" w:author="kbatzer" w:date="2013-11-27T12:02:00Z">
        <w:r w:rsidRPr="00CC7D49">
          <w:rPr>
            <w:rFonts w:ascii="Consolas" w:hAnsi="Consolas" w:cs="Consolas"/>
            <w:color w:val="008000"/>
            <w:sz w:val="14"/>
            <w:szCs w:val="19"/>
          </w:rPr>
          <w:t xml:space="preserve">                                //packet_display += packet[i].ToString("X") + " ";</w:t>
        </w:r>
      </w:ins>
    </w:p>
    <w:p w:rsidR="00292005" w:rsidRPr="00CC7D49" w:rsidRDefault="00292005" w:rsidP="00292005">
      <w:pPr>
        <w:autoSpaceDE w:val="0"/>
        <w:autoSpaceDN w:val="0"/>
        <w:adjustRightInd w:val="0"/>
        <w:spacing w:line="240" w:lineRule="auto"/>
        <w:ind w:firstLine="0"/>
        <w:rPr>
          <w:ins w:id="57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53" w:author="kbatzer" w:date="2013-11-27T12:02:00Z"/>
          <w:rFonts w:ascii="Consolas" w:hAnsi="Consolas" w:cs="Consolas"/>
          <w:sz w:val="14"/>
          <w:szCs w:val="19"/>
        </w:rPr>
      </w:pPr>
      <w:ins w:id="5754"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7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58" w:author="kbatzer" w:date="2013-11-27T12:02:00Z"/>
          <w:rFonts w:ascii="Consolas" w:hAnsi="Consolas" w:cs="Consolas"/>
          <w:sz w:val="14"/>
          <w:szCs w:val="19"/>
        </w:rPr>
      </w:pPr>
      <w:ins w:id="5759" w:author="kbatzer" w:date="2013-11-27T12:02:00Z">
        <w:r w:rsidRPr="00CC7D49">
          <w:rPr>
            <w:rFonts w:ascii="Consolas" w:hAnsi="Consolas" w:cs="Consolas"/>
            <w:sz w:val="14"/>
            <w:szCs w:val="19"/>
          </w:rPr>
          <w:t xml:space="preserve">                            val = </w:t>
        </w:r>
        <w:r w:rsidRPr="00CC7D49">
          <w:rPr>
            <w:rFonts w:ascii="Consolas" w:hAnsi="Consolas" w:cs="Consolas"/>
            <w:color w:val="2B91AF"/>
            <w:sz w:val="14"/>
            <w:szCs w:val="19"/>
          </w:rPr>
          <w:t>BitConverter</w:t>
        </w:r>
        <w:r w:rsidRPr="00CC7D49">
          <w:rPr>
            <w:rFonts w:ascii="Consolas" w:hAnsi="Consolas" w:cs="Consolas"/>
            <w:sz w:val="14"/>
            <w:szCs w:val="19"/>
          </w:rPr>
          <w:t>.ToInt16(packet, 0);</w:t>
        </w:r>
      </w:ins>
    </w:p>
    <w:p w:rsidR="00292005" w:rsidRPr="00CC7D49" w:rsidRDefault="00292005" w:rsidP="00292005">
      <w:pPr>
        <w:autoSpaceDE w:val="0"/>
        <w:autoSpaceDN w:val="0"/>
        <w:adjustRightInd w:val="0"/>
        <w:spacing w:line="240" w:lineRule="auto"/>
        <w:ind w:firstLine="0"/>
        <w:rPr>
          <w:ins w:id="5760" w:author="kbatzer" w:date="2013-11-27T12:02:00Z"/>
          <w:rFonts w:ascii="Consolas" w:hAnsi="Consolas" w:cs="Consolas"/>
          <w:sz w:val="14"/>
          <w:szCs w:val="19"/>
        </w:rPr>
      </w:pPr>
      <w:ins w:id="5761" w:author="kbatzer" w:date="2013-11-27T12:02:00Z">
        <w:r w:rsidRPr="00CC7D49">
          <w:rPr>
            <w:rFonts w:ascii="Consolas" w:hAnsi="Consolas" w:cs="Consolas"/>
            <w:sz w:val="14"/>
            <w:szCs w:val="19"/>
          </w:rPr>
          <w:t xml:space="preserve">                            time_offset = </w:t>
        </w:r>
        <w:r w:rsidRPr="00CC7D49">
          <w:rPr>
            <w:rFonts w:ascii="Consolas" w:hAnsi="Consolas" w:cs="Consolas"/>
            <w:color w:val="2B91AF"/>
            <w:sz w:val="14"/>
            <w:szCs w:val="19"/>
          </w:rPr>
          <w:t>BitConverter</w:t>
        </w:r>
        <w:r w:rsidRPr="00CC7D49">
          <w:rPr>
            <w:rFonts w:ascii="Consolas" w:hAnsi="Consolas" w:cs="Consolas"/>
            <w:sz w:val="14"/>
            <w:szCs w:val="19"/>
          </w:rPr>
          <w:t>.ToUInt32(packet, 2);</w:t>
        </w:r>
      </w:ins>
    </w:p>
    <w:p w:rsidR="00292005" w:rsidRPr="00CC7D49" w:rsidRDefault="00292005" w:rsidP="00292005">
      <w:pPr>
        <w:autoSpaceDE w:val="0"/>
        <w:autoSpaceDN w:val="0"/>
        <w:adjustRightInd w:val="0"/>
        <w:spacing w:line="240" w:lineRule="auto"/>
        <w:ind w:firstLine="0"/>
        <w:rPr>
          <w:ins w:id="5762" w:author="kbatzer" w:date="2013-11-27T12:02:00Z"/>
          <w:rFonts w:ascii="Consolas" w:hAnsi="Consolas" w:cs="Consolas"/>
          <w:sz w:val="14"/>
          <w:szCs w:val="19"/>
        </w:rPr>
      </w:pPr>
      <w:ins w:id="5763" w:author="kbatzer" w:date="2013-11-27T12:02:00Z">
        <w:r w:rsidRPr="00CC7D49">
          <w:rPr>
            <w:rFonts w:ascii="Consolas" w:hAnsi="Consolas" w:cs="Consolas"/>
            <w:sz w:val="14"/>
            <w:szCs w:val="19"/>
          </w:rPr>
          <w:t xml:space="preserve">                            time_calc = time_offset * .00000002;</w:t>
        </w:r>
      </w:ins>
    </w:p>
    <w:p w:rsidR="00292005" w:rsidRPr="00CC7D49" w:rsidRDefault="00292005" w:rsidP="00292005">
      <w:pPr>
        <w:autoSpaceDE w:val="0"/>
        <w:autoSpaceDN w:val="0"/>
        <w:adjustRightInd w:val="0"/>
        <w:spacing w:line="240" w:lineRule="auto"/>
        <w:ind w:firstLine="0"/>
        <w:rPr>
          <w:ins w:id="57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65" w:author="kbatzer" w:date="2013-11-27T12:02:00Z"/>
          <w:rFonts w:ascii="Consolas" w:hAnsi="Consolas" w:cs="Consolas"/>
          <w:sz w:val="14"/>
          <w:szCs w:val="19"/>
        </w:rPr>
      </w:pPr>
      <w:ins w:id="576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ampleCount == 0)</w:t>
        </w:r>
      </w:ins>
    </w:p>
    <w:p w:rsidR="00292005" w:rsidRPr="00CC7D49" w:rsidRDefault="00292005" w:rsidP="00292005">
      <w:pPr>
        <w:autoSpaceDE w:val="0"/>
        <w:autoSpaceDN w:val="0"/>
        <w:adjustRightInd w:val="0"/>
        <w:spacing w:line="240" w:lineRule="auto"/>
        <w:ind w:firstLine="0"/>
        <w:rPr>
          <w:ins w:id="5767" w:author="kbatzer" w:date="2013-11-27T12:02:00Z"/>
          <w:rFonts w:ascii="Consolas" w:hAnsi="Consolas" w:cs="Consolas"/>
          <w:sz w:val="14"/>
          <w:szCs w:val="19"/>
        </w:rPr>
      </w:pPr>
      <w:ins w:id="576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69" w:author="kbatzer" w:date="2013-11-27T12:02:00Z"/>
          <w:rFonts w:ascii="Consolas" w:hAnsi="Consolas" w:cs="Consolas"/>
          <w:sz w:val="14"/>
          <w:szCs w:val="19"/>
        </w:rPr>
      </w:pPr>
      <w:ins w:id="5770" w:author="kbatzer" w:date="2013-11-27T12:02:00Z">
        <w:r w:rsidRPr="00CC7D49">
          <w:rPr>
            <w:rFonts w:ascii="Consolas" w:hAnsi="Consolas" w:cs="Consolas"/>
            <w:sz w:val="14"/>
            <w:szCs w:val="19"/>
          </w:rPr>
          <w:t xml:space="preserve">                                time_from_start = time_calc;</w:t>
        </w:r>
      </w:ins>
    </w:p>
    <w:p w:rsidR="00292005" w:rsidRPr="00CC7D49" w:rsidRDefault="00292005" w:rsidP="00292005">
      <w:pPr>
        <w:autoSpaceDE w:val="0"/>
        <w:autoSpaceDN w:val="0"/>
        <w:adjustRightInd w:val="0"/>
        <w:spacing w:line="240" w:lineRule="auto"/>
        <w:ind w:firstLine="0"/>
        <w:rPr>
          <w:ins w:id="5771" w:author="kbatzer" w:date="2013-11-27T12:02:00Z"/>
          <w:rFonts w:ascii="Consolas" w:hAnsi="Consolas" w:cs="Consolas"/>
          <w:sz w:val="14"/>
          <w:szCs w:val="19"/>
        </w:rPr>
      </w:pPr>
      <w:ins w:id="5772"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5773" w:author="kbatzer" w:date="2013-11-27T12:02:00Z"/>
          <w:rFonts w:ascii="Consolas" w:hAnsi="Consolas" w:cs="Consolas"/>
          <w:sz w:val="14"/>
          <w:szCs w:val="19"/>
        </w:rPr>
      </w:pPr>
      <w:ins w:id="57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75" w:author="kbatzer" w:date="2013-11-27T12:02:00Z"/>
          <w:rFonts w:ascii="Consolas" w:hAnsi="Consolas" w:cs="Consolas"/>
          <w:sz w:val="14"/>
          <w:szCs w:val="19"/>
        </w:rPr>
      </w:pPr>
      <w:ins w:id="57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time_calc &lt; prev_time_calc)</w:t>
        </w:r>
      </w:ins>
    </w:p>
    <w:p w:rsidR="00292005" w:rsidRPr="00CC7D49" w:rsidRDefault="00292005" w:rsidP="00292005">
      <w:pPr>
        <w:autoSpaceDE w:val="0"/>
        <w:autoSpaceDN w:val="0"/>
        <w:adjustRightInd w:val="0"/>
        <w:spacing w:line="240" w:lineRule="auto"/>
        <w:ind w:firstLine="0"/>
        <w:rPr>
          <w:ins w:id="5777" w:author="kbatzer" w:date="2013-11-27T12:02:00Z"/>
          <w:rFonts w:ascii="Consolas" w:hAnsi="Consolas" w:cs="Consolas"/>
          <w:sz w:val="14"/>
          <w:szCs w:val="19"/>
        </w:rPr>
      </w:pPr>
      <w:ins w:id="57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79" w:author="kbatzer" w:date="2013-11-27T12:02:00Z"/>
          <w:rFonts w:ascii="Consolas" w:hAnsi="Consolas" w:cs="Consolas"/>
          <w:sz w:val="14"/>
          <w:szCs w:val="19"/>
        </w:rPr>
      </w:pPr>
      <w:ins w:id="5780" w:author="kbatzer" w:date="2013-11-27T12:02:00Z">
        <w:r w:rsidRPr="00CC7D49">
          <w:rPr>
            <w:rFonts w:ascii="Consolas" w:hAnsi="Consolas" w:cs="Consolas"/>
            <w:sz w:val="14"/>
            <w:szCs w:val="19"/>
          </w:rPr>
          <w:t xml:space="preserve">                                time_from_start += (4294967296 * .00000002 - prev_time_calc) + time_calc;</w:t>
        </w:r>
      </w:ins>
    </w:p>
    <w:p w:rsidR="00292005" w:rsidRPr="00CC7D49" w:rsidRDefault="00292005" w:rsidP="00292005">
      <w:pPr>
        <w:autoSpaceDE w:val="0"/>
        <w:autoSpaceDN w:val="0"/>
        <w:adjustRightInd w:val="0"/>
        <w:spacing w:line="240" w:lineRule="auto"/>
        <w:ind w:firstLine="0"/>
        <w:rPr>
          <w:ins w:id="5781" w:author="kbatzer" w:date="2013-11-27T12:02:00Z"/>
          <w:rFonts w:ascii="Consolas" w:hAnsi="Consolas" w:cs="Consolas"/>
          <w:sz w:val="14"/>
          <w:szCs w:val="19"/>
        </w:rPr>
      </w:pPr>
      <w:ins w:id="5782"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5783" w:author="kbatzer" w:date="2013-11-27T12:02:00Z"/>
          <w:rFonts w:ascii="Consolas" w:hAnsi="Consolas" w:cs="Consolas"/>
          <w:sz w:val="14"/>
          <w:szCs w:val="19"/>
        </w:rPr>
      </w:pPr>
      <w:ins w:id="57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85" w:author="kbatzer" w:date="2013-11-27T12:02:00Z"/>
          <w:rFonts w:ascii="Consolas" w:hAnsi="Consolas" w:cs="Consolas"/>
          <w:sz w:val="14"/>
          <w:szCs w:val="19"/>
        </w:rPr>
      </w:pPr>
      <w:ins w:id="57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5787" w:author="kbatzer" w:date="2013-11-27T12:02:00Z"/>
          <w:rFonts w:ascii="Consolas" w:hAnsi="Consolas" w:cs="Consolas"/>
          <w:sz w:val="14"/>
          <w:szCs w:val="19"/>
        </w:rPr>
      </w:pPr>
      <w:ins w:id="57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89" w:author="kbatzer" w:date="2013-11-27T12:02:00Z"/>
          <w:rFonts w:ascii="Consolas" w:hAnsi="Consolas" w:cs="Consolas"/>
          <w:sz w:val="14"/>
          <w:szCs w:val="19"/>
        </w:rPr>
      </w:pPr>
      <w:ins w:id="5790" w:author="kbatzer" w:date="2013-11-27T12:02:00Z">
        <w:r w:rsidRPr="00CC7D49">
          <w:rPr>
            <w:rFonts w:ascii="Consolas" w:hAnsi="Consolas" w:cs="Consolas"/>
            <w:sz w:val="14"/>
            <w:szCs w:val="19"/>
          </w:rPr>
          <w:t xml:space="preserve">                                time_from_start += time_calc - prev_time_calc;</w:t>
        </w:r>
      </w:ins>
    </w:p>
    <w:p w:rsidR="00292005" w:rsidRPr="00CC7D49" w:rsidRDefault="00292005" w:rsidP="00292005">
      <w:pPr>
        <w:autoSpaceDE w:val="0"/>
        <w:autoSpaceDN w:val="0"/>
        <w:adjustRightInd w:val="0"/>
        <w:spacing w:line="240" w:lineRule="auto"/>
        <w:ind w:firstLine="0"/>
        <w:rPr>
          <w:ins w:id="5791" w:author="kbatzer" w:date="2013-11-27T12:02:00Z"/>
          <w:rFonts w:ascii="Consolas" w:hAnsi="Consolas" w:cs="Consolas"/>
          <w:sz w:val="14"/>
          <w:szCs w:val="19"/>
        </w:rPr>
      </w:pPr>
      <w:ins w:id="5792"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5793" w:author="kbatzer" w:date="2013-11-27T12:02:00Z"/>
          <w:rFonts w:ascii="Consolas" w:hAnsi="Consolas" w:cs="Consolas"/>
          <w:sz w:val="14"/>
          <w:szCs w:val="19"/>
        </w:rPr>
      </w:pPr>
      <w:ins w:id="57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96" w:author="kbatzer" w:date="2013-11-27T12:02:00Z"/>
          <w:rFonts w:ascii="Consolas" w:hAnsi="Consolas" w:cs="Consolas"/>
          <w:sz w:val="14"/>
          <w:szCs w:val="19"/>
        </w:rPr>
      </w:pPr>
      <w:ins w:id="579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r\n\r\nTimeOffset: " + time_calc.ToString("00.000000"));</w:t>
        </w:r>
      </w:ins>
    </w:p>
    <w:p w:rsidR="00292005" w:rsidRPr="00CC7D49" w:rsidRDefault="00292005" w:rsidP="00292005">
      <w:pPr>
        <w:autoSpaceDE w:val="0"/>
        <w:autoSpaceDN w:val="0"/>
        <w:adjustRightInd w:val="0"/>
        <w:spacing w:line="240" w:lineRule="auto"/>
        <w:ind w:firstLine="0"/>
        <w:rPr>
          <w:ins w:id="5798" w:author="kbatzer" w:date="2013-11-27T12:02:00Z"/>
          <w:rFonts w:ascii="Consolas" w:hAnsi="Consolas" w:cs="Consolas"/>
          <w:sz w:val="14"/>
          <w:szCs w:val="19"/>
        </w:rPr>
      </w:pPr>
      <w:ins w:id="57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r\nTimeOffset: " + time_calc.ToString("00.000000");</w:t>
        </w:r>
      </w:ins>
    </w:p>
    <w:p w:rsidR="00292005" w:rsidRPr="00CC7D49" w:rsidRDefault="00292005" w:rsidP="00292005">
      <w:pPr>
        <w:autoSpaceDE w:val="0"/>
        <w:autoSpaceDN w:val="0"/>
        <w:adjustRightInd w:val="0"/>
        <w:spacing w:line="240" w:lineRule="auto"/>
        <w:ind w:firstLine="0"/>
        <w:rPr>
          <w:ins w:id="580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01" w:author="kbatzer" w:date="2013-11-27T12:02:00Z"/>
          <w:rFonts w:ascii="Consolas" w:hAnsi="Consolas" w:cs="Consolas"/>
          <w:sz w:val="14"/>
          <w:szCs w:val="19"/>
        </w:rPr>
      </w:pPr>
      <w:ins w:id="58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 = 0; i &lt; ChannelsToGraph; i++)</w:t>
        </w:r>
      </w:ins>
    </w:p>
    <w:p w:rsidR="00292005" w:rsidRPr="00CC7D49" w:rsidRDefault="00292005" w:rsidP="00292005">
      <w:pPr>
        <w:autoSpaceDE w:val="0"/>
        <w:autoSpaceDN w:val="0"/>
        <w:adjustRightInd w:val="0"/>
        <w:spacing w:line="240" w:lineRule="auto"/>
        <w:ind w:firstLine="0"/>
        <w:rPr>
          <w:ins w:id="5803" w:author="kbatzer" w:date="2013-11-27T12:02:00Z"/>
          <w:rFonts w:ascii="Consolas" w:hAnsi="Consolas" w:cs="Consolas"/>
          <w:sz w:val="14"/>
          <w:szCs w:val="19"/>
        </w:rPr>
      </w:pPr>
      <w:ins w:id="58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05" w:author="kbatzer" w:date="2013-11-27T12:02:00Z"/>
          <w:rFonts w:ascii="Consolas" w:hAnsi="Consolas" w:cs="Consolas"/>
          <w:sz w:val="14"/>
          <w:szCs w:val="19"/>
        </w:rPr>
      </w:pPr>
      <w:ins w:id="580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raw_voltage = </w:t>
        </w:r>
        <w:r w:rsidRPr="00CC7D49">
          <w:rPr>
            <w:rFonts w:ascii="Consolas" w:hAnsi="Consolas" w:cs="Consolas"/>
            <w:color w:val="2B91AF"/>
            <w:sz w:val="14"/>
            <w:szCs w:val="19"/>
          </w:rPr>
          <w:t>BitConverter</w:t>
        </w:r>
        <w:r w:rsidRPr="00CC7D49">
          <w:rPr>
            <w:rFonts w:ascii="Consolas" w:hAnsi="Consolas" w:cs="Consolas"/>
            <w:sz w:val="14"/>
            <w:szCs w:val="19"/>
          </w:rPr>
          <w:t>.ToInt16(packet, 7 + i * 3);</w:t>
        </w:r>
      </w:ins>
    </w:p>
    <w:p w:rsidR="00292005" w:rsidRPr="00CC7D49" w:rsidRDefault="00292005" w:rsidP="00292005">
      <w:pPr>
        <w:autoSpaceDE w:val="0"/>
        <w:autoSpaceDN w:val="0"/>
        <w:adjustRightInd w:val="0"/>
        <w:spacing w:line="240" w:lineRule="auto"/>
        <w:ind w:firstLine="0"/>
        <w:rPr>
          <w:ins w:id="5807" w:author="kbatzer" w:date="2013-11-27T12:02:00Z"/>
          <w:rFonts w:ascii="Consolas" w:hAnsi="Consolas" w:cs="Consolas"/>
          <w:sz w:val="14"/>
          <w:szCs w:val="19"/>
        </w:rPr>
      </w:pPr>
      <w:ins w:id="58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tChannel" + i.ToString() + ": " + (channel[i] / 32768.0 * 5.0).ToString("0.000") + "V\t");</w:t>
        </w:r>
      </w:ins>
    </w:p>
    <w:p w:rsidR="00292005" w:rsidRPr="00CC7D49" w:rsidRDefault="00292005" w:rsidP="00292005">
      <w:pPr>
        <w:autoSpaceDE w:val="0"/>
        <w:autoSpaceDN w:val="0"/>
        <w:adjustRightInd w:val="0"/>
        <w:spacing w:line="240" w:lineRule="auto"/>
        <w:ind w:firstLine="0"/>
        <w:rPr>
          <w:ins w:id="5809" w:author="kbatzer" w:date="2013-11-27T12:02:00Z"/>
          <w:rFonts w:ascii="Consolas" w:hAnsi="Consolas" w:cs="Consolas"/>
          <w:sz w:val="14"/>
          <w:szCs w:val="19"/>
        </w:rPr>
      </w:pPr>
      <w:ins w:id="58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tChannel" + i.ToString() + ": " + (channel[i] / 32768.0 * 5.0).ToString("0.000") + "V\t";</w:t>
        </w:r>
      </w:ins>
    </w:p>
    <w:p w:rsidR="00292005" w:rsidRPr="00CC7D49" w:rsidRDefault="00292005" w:rsidP="00292005">
      <w:pPr>
        <w:autoSpaceDE w:val="0"/>
        <w:autoSpaceDN w:val="0"/>
        <w:adjustRightInd w:val="0"/>
        <w:spacing w:line="240" w:lineRule="auto"/>
        <w:ind w:firstLine="0"/>
        <w:rPr>
          <w:ins w:id="5811" w:author="kbatzer" w:date="2013-11-27T12:02:00Z"/>
          <w:rFonts w:ascii="Consolas" w:hAnsi="Consolas" w:cs="Consolas"/>
          <w:sz w:val="14"/>
          <w:szCs w:val="19"/>
        </w:rPr>
      </w:pPr>
      <w:ins w:id="58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raw_voltage == 0) { raw_voltage = 1; }</w:t>
        </w:r>
      </w:ins>
    </w:p>
    <w:p w:rsidR="00292005" w:rsidRPr="00CC7D49" w:rsidRDefault="00292005" w:rsidP="00292005">
      <w:pPr>
        <w:autoSpaceDE w:val="0"/>
        <w:autoSpaceDN w:val="0"/>
        <w:adjustRightInd w:val="0"/>
        <w:spacing w:line="240" w:lineRule="auto"/>
        <w:ind w:firstLine="0"/>
        <w:rPr>
          <w:ins w:id="5813" w:author="kbatzer" w:date="2013-11-27T12:02:00Z"/>
          <w:rFonts w:ascii="Consolas" w:hAnsi="Consolas" w:cs="Consolas"/>
          <w:sz w:val="14"/>
          <w:szCs w:val="19"/>
        </w:rPr>
      </w:pPr>
      <w:ins w:id="581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p1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time_from_start, raw_voltage / 32768.0 * 10.0);</w:t>
        </w:r>
      </w:ins>
    </w:p>
    <w:p w:rsidR="00292005" w:rsidRPr="00CC7D49" w:rsidRDefault="00292005" w:rsidP="00292005">
      <w:pPr>
        <w:autoSpaceDE w:val="0"/>
        <w:autoSpaceDN w:val="0"/>
        <w:adjustRightInd w:val="0"/>
        <w:spacing w:line="240" w:lineRule="auto"/>
        <w:ind w:firstLine="0"/>
        <w:rPr>
          <w:ins w:id="5815" w:author="kbatzer" w:date="2013-11-27T12:02:00Z"/>
          <w:rFonts w:ascii="Consolas" w:hAnsi="Consolas" w:cs="Consolas"/>
          <w:sz w:val="14"/>
          <w:szCs w:val="19"/>
        </w:rPr>
      </w:pPr>
      <w:ins w:id="5816" w:author="kbatzer" w:date="2013-11-27T12:02:00Z">
        <w:r w:rsidRPr="00CC7D49">
          <w:rPr>
            <w:rFonts w:ascii="Consolas" w:hAnsi="Consolas" w:cs="Consolas"/>
            <w:sz w:val="14"/>
            <w:szCs w:val="19"/>
          </w:rPr>
          <w:t xml:space="preserve">                                GraphData[i].Channel_AllData.Collection.Add(p1);</w:t>
        </w:r>
      </w:ins>
    </w:p>
    <w:p w:rsidR="00292005" w:rsidRPr="00CC7D49" w:rsidRDefault="00292005" w:rsidP="00292005">
      <w:pPr>
        <w:autoSpaceDE w:val="0"/>
        <w:autoSpaceDN w:val="0"/>
        <w:adjustRightInd w:val="0"/>
        <w:spacing w:line="240" w:lineRule="auto"/>
        <w:ind w:firstLine="0"/>
        <w:rPr>
          <w:ins w:id="5817" w:author="kbatzer" w:date="2013-11-27T12:02:00Z"/>
          <w:rFonts w:ascii="Consolas" w:hAnsi="Consolas" w:cs="Consolas"/>
          <w:sz w:val="14"/>
          <w:szCs w:val="19"/>
        </w:rPr>
      </w:pPr>
      <w:ins w:id="58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19" w:author="kbatzer" w:date="2013-11-27T12:02:00Z"/>
          <w:rFonts w:ascii="Consolas" w:hAnsi="Consolas" w:cs="Consolas"/>
          <w:sz w:val="14"/>
          <w:szCs w:val="19"/>
        </w:rPr>
      </w:pPr>
      <w:ins w:id="58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packet_display + "\r\n\r\n");</w:t>
        </w:r>
      </w:ins>
    </w:p>
    <w:p w:rsidR="00292005" w:rsidRPr="00CC7D49" w:rsidRDefault="00292005" w:rsidP="00292005">
      <w:pPr>
        <w:autoSpaceDE w:val="0"/>
        <w:autoSpaceDN w:val="0"/>
        <w:adjustRightInd w:val="0"/>
        <w:spacing w:line="240" w:lineRule="auto"/>
        <w:ind w:firstLine="0"/>
        <w:rPr>
          <w:ins w:id="582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22" w:author="kbatzer" w:date="2013-11-27T12:02:00Z"/>
          <w:rFonts w:ascii="Consolas" w:hAnsi="Consolas" w:cs="Consolas"/>
          <w:sz w:val="14"/>
          <w:szCs w:val="19"/>
        </w:rPr>
      </w:pPr>
      <w:ins w:id="58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time_from_start, channel[0] / 32768.0 * 5.0);</w:t>
        </w:r>
      </w:ins>
    </w:p>
    <w:p w:rsidR="00292005" w:rsidRPr="00CC7D49" w:rsidRDefault="00292005" w:rsidP="00292005">
      <w:pPr>
        <w:autoSpaceDE w:val="0"/>
        <w:autoSpaceDN w:val="0"/>
        <w:adjustRightInd w:val="0"/>
        <w:spacing w:line="240" w:lineRule="auto"/>
        <w:ind w:firstLine="0"/>
        <w:rPr>
          <w:ins w:id="5824" w:author="kbatzer" w:date="2013-11-27T12:02:00Z"/>
          <w:rFonts w:ascii="Consolas" w:hAnsi="Consolas" w:cs="Consolas"/>
          <w:sz w:val="14"/>
          <w:szCs w:val="19"/>
        </w:rPr>
      </w:pPr>
      <w:ins w:id="582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SampleCount, channel[0] / 32768.0 * 5.0);</w:t>
        </w:r>
      </w:ins>
    </w:p>
    <w:p w:rsidR="00292005" w:rsidRPr="00CC7D49" w:rsidRDefault="00292005" w:rsidP="00292005">
      <w:pPr>
        <w:autoSpaceDE w:val="0"/>
        <w:autoSpaceDN w:val="0"/>
        <w:adjustRightInd w:val="0"/>
        <w:spacing w:line="240" w:lineRule="auto"/>
        <w:ind w:firstLine="0"/>
        <w:rPr>
          <w:ins w:id="5826" w:author="kbatzer" w:date="2013-11-27T12:02:00Z"/>
          <w:rFonts w:ascii="Consolas" w:hAnsi="Consolas" w:cs="Consolas"/>
          <w:sz w:val="14"/>
          <w:szCs w:val="19"/>
        </w:rPr>
      </w:pPr>
      <w:ins w:id="58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SampleCount, SampleCount);</w:t>
        </w:r>
      </w:ins>
    </w:p>
    <w:p w:rsidR="00292005" w:rsidRPr="00CC7D49" w:rsidRDefault="00292005" w:rsidP="00292005">
      <w:pPr>
        <w:autoSpaceDE w:val="0"/>
        <w:autoSpaceDN w:val="0"/>
        <w:adjustRightInd w:val="0"/>
        <w:spacing w:line="240" w:lineRule="auto"/>
        <w:ind w:firstLine="0"/>
        <w:rPr>
          <w:ins w:id="5828" w:author="kbatzer" w:date="2013-11-27T12:02:00Z"/>
          <w:rFonts w:ascii="Consolas" w:hAnsi="Consolas" w:cs="Consolas"/>
          <w:sz w:val="14"/>
          <w:szCs w:val="19"/>
        </w:rPr>
      </w:pPr>
      <w:ins w:id="582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AppendAsync(Dispatcher, p1);</w:t>
        </w:r>
      </w:ins>
    </w:p>
    <w:p w:rsidR="00292005" w:rsidRPr="00CC7D49" w:rsidRDefault="00292005" w:rsidP="00292005">
      <w:pPr>
        <w:autoSpaceDE w:val="0"/>
        <w:autoSpaceDN w:val="0"/>
        <w:adjustRightInd w:val="0"/>
        <w:spacing w:line="240" w:lineRule="auto"/>
        <w:ind w:firstLine="0"/>
        <w:rPr>
          <w:ins w:id="5830" w:author="kbatzer" w:date="2013-11-27T12:02:00Z"/>
          <w:rFonts w:ascii="Consolas" w:hAnsi="Consolas" w:cs="Consolas"/>
          <w:sz w:val="14"/>
          <w:szCs w:val="19"/>
        </w:rPr>
      </w:pPr>
      <w:ins w:id="58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AllData.Collection.Add(p1);</w:t>
        </w:r>
      </w:ins>
    </w:p>
    <w:p w:rsidR="00292005" w:rsidRPr="00CC7D49" w:rsidRDefault="00292005" w:rsidP="00292005">
      <w:pPr>
        <w:autoSpaceDE w:val="0"/>
        <w:autoSpaceDN w:val="0"/>
        <w:adjustRightInd w:val="0"/>
        <w:spacing w:line="240" w:lineRule="auto"/>
        <w:ind w:firstLine="0"/>
        <w:rPr>
          <w:ins w:id="5832" w:author="kbatzer" w:date="2013-11-27T12:02:00Z"/>
          <w:rFonts w:ascii="Consolas" w:hAnsi="Consolas" w:cs="Consolas"/>
          <w:sz w:val="14"/>
          <w:szCs w:val="19"/>
        </w:rPr>
      </w:pPr>
      <w:ins w:id="58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ollection.Add(p1);</w:t>
        </w:r>
      </w:ins>
    </w:p>
    <w:p w:rsidR="00292005" w:rsidRPr="00CC7D49" w:rsidRDefault="00292005" w:rsidP="00292005">
      <w:pPr>
        <w:autoSpaceDE w:val="0"/>
        <w:autoSpaceDN w:val="0"/>
        <w:adjustRightInd w:val="0"/>
        <w:spacing w:line="240" w:lineRule="auto"/>
        <w:ind w:firstLine="0"/>
        <w:rPr>
          <w:ins w:id="5834" w:author="kbatzer" w:date="2013-11-27T12:02:00Z"/>
          <w:rFonts w:ascii="Consolas" w:hAnsi="Consolas" w:cs="Consolas"/>
          <w:sz w:val="14"/>
          <w:szCs w:val="19"/>
        </w:rPr>
      </w:pPr>
      <w:ins w:id="583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hread.Sleep(5);</w:t>
        </w:r>
      </w:ins>
    </w:p>
    <w:p w:rsidR="00292005" w:rsidRPr="00CC7D49" w:rsidRDefault="00292005" w:rsidP="00292005">
      <w:pPr>
        <w:autoSpaceDE w:val="0"/>
        <w:autoSpaceDN w:val="0"/>
        <w:adjustRightInd w:val="0"/>
        <w:spacing w:line="240" w:lineRule="auto"/>
        <w:ind w:firstLine="0"/>
        <w:rPr>
          <w:ins w:id="58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38" w:author="kbatzer" w:date="2013-11-27T12:02:00Z"/>
          <w:rFonts w:ascii="Consolas" w:hAnsi="Consolas" w:cs="Consolas"/>
          <w:sz w:val="14"/>
          <w:szCs w:val="19"/>
        </w:rPr>
      </w:pPr>
      <w:ins w:id="5839" w:author="kbatzer" w:date="2013-11-27T12:02:00Z">
        <w:r w:rsidRPr="00CC7D49">
          <w:rPr>
            <w:rFonts w:ascii="Consolas" w:hAnsi="Consolas" w:cs="Consolas"/>
            <w:sz w:val="14"/>
            <w:szCs w:val="19"/>
          </w:rPr>
          <w:t xml:space="preserve">                            pos += 32;</w:t>
        </w:r>
      </w:ins>
    </w:p>
    <w:p w:rsidR="00292005" w:rsidRPr="00CC7D49" w:rsidRDefault="00292005" w:rsidP="00292005">
      <w:pPr>
        <w:autoSpaceDE w:val="0"/>
        <w:autoSpaceDN w:val="0"/>
        <w:adjustRightInd w:val="0"/>
        <w:spacing w:line="240" w:lineRule="auto"/>
        <w:ind w:firstLine="0"/>
        <w:rPr>
          <w:ins w:id="5840" w:author="kbatzer" w:date="2013-11-27T12:02:00Z"/>
          <w:rFonts w:ascii="Consolas" w:hAnsi="Consolas" w:cs="Consolas"/>
          <w:sz w:val="14"/>
          <w:szCs w:val="19"/>
        </w:rPr>
      </w:pPr>
      <w:ins w:id="5841" w:author="kbatzer" w:date="2013-11-27T12:02:00Z">
        <w:r w:rsidRPr="00CC7D49">
          <w:rPr>
            <w:rFonts w:ascii="Consolas" w:hAnsi="Consolas" w:cs="Consolas"/>
            <w:sz w:val="14"/>
            <w:szCs w:val="19"/>
          </w:rPr>
          <w:t xml:space="preserve">                            SampleCount++;</w:t>
        </w:r>
      </w:ins>
    </w:p>
    <w:p w:rsidR="00292005" w:rsidRPr="00CC7D49" w:rsidRDefault="00292005" w:rsidP="00292005">
      <w:pPr>
        <w:autoSpaceDE w:val="0"/>
        <w:autoSpaceDN w:val="0"/>
        <w:adjustRightInd w:val="0"/>
        <w:spacing w:line="240" w:lineRule="auto"/>
        <w:ind w:firstLine="0"/>
        <w:rPr>
          <w:ins w:id="58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43" w:author="kbatzer" w:date="2013-11-27T12:02:00Z"/>
          <w:rFonts w:ascii="Consolas" w:hAnsi="Consolas" w:cs="Consolas"/>
          <w:sz w:val="14"/>
          <w:szCs w:val="19"/>
        </w:rPr>
      </w:pPr>
      <w:ins w:id="584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Viewport.FitToView();</w:t>
        </w:r>
      </w:ins>
    </w:p>
    <w:p w:rsidR="00292005" w:rsidRPr="00CC7D49" w:rsidRDefault="00292005" w:rsidP="00292005">
      <w:pPr>
        <w:autoSpaceDE w:val="0"/>
        <w:autoSpaceDN w:val="0"/>
        <w:adjustRightInd w:val="0"/>
        <w:spacing w:line="240" w:lineRule="auto"/>
        <w:ind w:firstLine="0"/>
        <w:rPr>
          <w:ins w:id="5845" w:author="kbatzer" w:date="2013-11-27T12:02:00Z"/>
          <w:rFonts w:ascii="Consolas" w:hAnsi="Consolas" w:cs="Consolas"/>
          <w:sz w:val="14"/>
          <w:szCs w:val="19"/>
        </w:rPr>
      </w:pPr>
      <w:ins w:id="58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47" w:author="kbatzer" w:date="2013-11-27T12:02:00Z"/>
          <w:rFonts w:ascii="Consolas" w:hAnsi="Consolas" w:cs="Consolas"/>
          <w:sz w:val="14"/>
          <w:szCs w:val="19"/>
        </w:rPr>
      </w:pPr>
      <w:ins w:id="5848" w:author="kbatzer" w:date="2013-11-27T12:02:00Z">
        <w:r w:rsidRPr="00CC7D49">
          <w:rPr>
            <w:rFonts w:ascii="Consolas" w:hAnsi="Consolas" w:cs="Consolas"/>
            <w:sz w:val="14"/>
            <w:szCs w:val="19"/>
          </w:rPr>
          <w:t xml:space="preserve">                        buffer_loc += NUM_PACKETS;</w:t>
        </w:r>
      </w:ins>
    </w:p>
    <w:p w:rsidR="00292005" w:rsidRPr="00CC7D49" w:rsidRDefault="00292005" w:rsidP="00292005">
      <w:pPr>
        <w:autoSpaceDE w:val="0"/>
        <w:autoSpaceDN w:val="0"/>
        <w:adjustRightInd w:val="0"/>
        <w:spacing w:line="240" w:lineRule="auto"/>
        <w:ind w:firstLine="0"/>
        <w:rPr>
          <w:ins w:id="5849" w:author="kbatzer" w:date="2013-11-27T12:02:00Z"/>
          <w:rFonts w:ascii="Consolas" w:hAnsi="Consolas" w:cs="Consolas"/>
          <w:sz w:val="14"/>
          <w:szCs w:val="19"/>
        </w:rPr>
      </w:pPr>
      <w:ins w:id="5850" w:author="kbatzer" w:date="2013-11-27T12:02:00Z">
        <w:r w:rsidRPr="00CC7D49">
          <w:rPr>
            <w:rFonts w:ascii="Consolas" w:hAnsi="Consolas" w:cs="Consolas"/>
            <w:sz w:val="14"/>
            <w:szCs w:val="19"/>
          </w:rPr>
          <w:t xml:space="preserve">                        pos = 0;</w:t>
        </w:r>
      </w:ins>
    </w:p>
    <w:p w:rsidR="00292005" w:rsidRPr="00CC7D49" w:rsidRDefault="00292005" w:rsidP="00292005">
      <w:pPr>
        <w:autoSpaceDE w:val="0"/>
        <w:autoSpaceDN w:val="0"/>
        <w:adjustRightInd w:val="0"/>
        <w:spacing w:line="240" w:lineRule="auto"/>
        <w:ind w:firstLine="0"/>
        <w:rPr>
          <w:ins w:id="5851" w:author="kbatzer" w:date="2013-11-27T12:02:00Z"/>
          <w:rFonts w:ascii="Consolas" w:hAnsi="Consolas" w:cs="Consolas"/>
          <w:sz w:val="14"/>
          <w:szCs w:val="19"/>
        </w:rPr>
      </w:pPr>
      <w:ins w:id="58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buffer_loc &gt; myStream.Length)</w:t>
        </w:r>
      </w:ins>
    </w:p>
    <w:p w:rsidR="00292005" w:rsidRPr="00CC7D49" w:rsidRDefault="00292005" w:rsidP="00292005">
      <w:pPr>
        <w:autoSpaceDE w:val="0"/>
        <w:autoSpaceDN w:val="0"/>
        <w:adjustRightInd w:val="0"/>
        <w:spacing w:line="240" w:lineRule="auto"/>
        <w:ind w:firstLine="0"/>
        <w:rPr>
          <w:ins w:id="5853" w:author="kbatzer" w:date="2013-11-27T12:02:00Z"/>
          <w:rFonts w:ascii="Consolas" w:hAnsi="Consolas" w:cs="Consolas"/>
          <w:sz w:val="14"/>
          <w:szCs w:val="19"/>
        </w:rPr>
      </w:pPr>
      <w:ins w:id="58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55" w:author="kbatzer" w:date="2013-11-27T12:02:00Z"/>
          <w:rFonts w:ascii="Consolas" w:hAnsi="Consolas" w:cs="Consolas"/>
          <w:sz w:val="14"/>
          <w:szCs w:val="19"/>
        </w:rPr>
      </w:pPr>
      <w:ins w:id="58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57" w:author="kbatzer" w:date="2013-11-27T12:02:00Z"/>
          <w:rFonts w:ascii="Consolas" w:hAnsi="Consolas" w:cs="Consolas"/>
          <w:sz w:val="14"/>
          <w:szCs w:val="19"/>
        </w:rPr>
      </w:pPr>
      <w:ins w:id="58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62" w:author="kbatzer" w:date="2013-11-27T12:02:00Z"/>
          <w:rFonts w:ascii="Consolas" w:hAnsi="Consolas" w:cs="Consolas"/>
          <w:sz w:val="14"/>
          <w:szCs w:val="19"/>
        </w:rPr>
      </w:pPr>
      <w:ins w:id="58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64" w:author="kbatzer" w:date="2013-11-27T12:02:00Z"/>
          <w:rFonts w:ascii="Consolas" w:hAnsi="Consolas" w:cs="Consolas"/>
          <w:sz w:val="14"/>
          <w:szCs w:val="19"/>
        </w:rPr>
      </w:pPr>
      <w:ins w:id="5865" w:author="kbatzer" w:date="2013-11-27T12:02:00Z">
        <w:r w:rsidRPr="00CC7D49">
          <w:rPr>
            <w:rFonts w:ascii="Consolas" w:hAnsi="Consolas" w:cs="Consolas"/>
            <w:sz w:val="14"/>
            <w:szCs w:val="19"/>
          </w:rPr>
          <w:t xml:space="preserve">                myStream.Close();</w:t>
        </w:r>
      </w:ins>
    </w:p>
    <w:p w:rsidR="00292005" w:rsidRPr="00CC7D49" w:rsidRDefault="00292005" w:rsidP="00292005">
      <w:pPr>
        <w:autoSpaceDE w:val="0"/>
        <w:autoSpaceDN w:val="0"/>
        <w:adjustRightInd w:val="0"/>
        <w:spacing w:line="240" w:lineRule="auto"/>
        <w:ind w:firstLine="0"/>
        <w:rPr>
          <w:ins w:id="5866" w:author="kbatzer" w:date="2013-11-27T12:02:00Z"/>
          <w:rFonts w:ascii="Consolas" w:hAnsi="Consolas" w:cs="Consolas"/>
          <w:sz w:val="14"/>
          <w:szCs w:val="19"/>
        </w:rPr>
      </w:pPr>
      <w:ins w:id="58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ystem.Text.Encoding.</w:t>
        </w:r>
      </w:ins>
    </w:p>
    <w:p w:rsidR="00292005" w:rsidRPr="00CC7D49" w:rsidRDefault="00292005" w:rsidP="00292005">
      <w:pPr>
        <w:autoSpaceDE w:val="0"/>
        <w:autoSpaceDN w:val="0"/>
        <w:adjustRightInd w:val="0"/>
        <w:spacing w:line="240" w:lineRule="auto"/>
        <w:ind w:firstLine="0"/>
        <w:rPr>
          <w:ins w:id="5868" w:author="kbatzer" w:date="2013-11-27T12:02:00Z"/>
          <w:rFonts w:ascii="Consolas" w:hAnsi="Consolas" w:cs="Consolas"/>
          <w:sz w:val="14"/>
          <w:szCs w:val="19"/>
        </w:rPr>
      </w:pPr>
      <w:ins w:id="58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each (Channels temp in Graph_DataGrid.SelectedItems)</w:t>
        </w:r>
      </w:ins>
    </w:p>
    <w:p w:rsidR="00292005" w:rsidRPr="00CC7D49" w:rsidRDefault="00292005" w:rsidP="00292005">
      <w:pPr>
        <w:autoSpaceDE w:val="0"/>
        <w:autoSpaceDN w:val="0"/>
        <w:adjustRightInd w:val="0"/>
        <w:spacing w:line="240" w:lineRule="auto"/>
        <w:ind w:firstLine="0"/>
        <w:rPr>
          <w:ins w:id="5870" w:author="kbatzer" w:date="2013-11-27T12:02:00Z"/>
          <w:rFonts w:ascii="Consolas" w:hAnsi="Consolas" w:cs="Consolas"/>
          <w:sz w:val="14"/>
          <w:szCs w:val="19"/>
        </w:rPr>
      </w:pPr>
      <w:ins w:id="5871"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872" w:author="kbatzer" w:date="2013-11-27T12:02:00Z"/>
          <w:rFonts w:ascii="Consolas" w:hAnsi="Consolas" w:cs="Consolas"/>
          <w:sz w:val="14"/>
          <w:szCs w:val="19"/>
        </w:rPr>
      </w:pPr>
      <w:ins w:id="5873" w:author="kbatzer" w:date="2013-11-27T12:02:00Z">
        <w:r w:rsidRPr="00CC7D49">
          <w:rPr>
            <w:rFonts w:ascii="Consolas" w:hAnsi="Consolas" w:cs="Consolas"/>
            <w:color w:val="008000"/>
            <w:sz w:val="14"/>
            <w:szCs w:val="19"/>
          </w:rPr>
          <w:t xml:space="preserve">                    string channel_name = temp.channel;</w:t>
        </w:r>
      </w:ins>
    </w:p>
    <w:p w:rsidR="00292005" w:rsidRPr="00CC7D49" w:rsidRDefault="00292005" w:rsidP="00292005">
      <w:pPr>
        <w:autoSpaceDE w:val="0"/>
        <w:autoSpaceDN w:val="0"/>
        <w:adjustRightInd w:val="0"/>
        <w:spacing w:line="240" w:lineRule="auto"/>
        <w:ind w:firstLine="0"/>
        <w:rPr>
          <w:ins w:id="5874" w:author="kbatzer" w:date="2013-11-27T12:02:00Z"/>
          <w:rFonts w:ascii="Consolas" w:hAnsi="Consolas" w:cs="Consolas"/>
          <w:sz w:val="14"/>
          <w:szCs w:val="19"/>
        </w:rPr>
      </w:pPr>
      <w:ins w:id="5875" w:author="kbatzer" w:date="2013-11-27T12:02:00Z">
        <w:r w:rsidRPr="00CC7D49">
          <w:rPr>
            <w:rFonts w:ascii="Consolas" w:hAnsi="Consolas" w:cs="Consolas"/>
            <w:color w:val="008000"/>
            <w:sz w:val="14"/>
            <w:szCs w:val="19"/>
          </w:rPr>
          <w:t xml:space="preserve">                    string[] split = channel_name.Split(' ');</w:t>
        </w:r>
      </w:ins>
    </w:p>
    <w:p w:rsidR="00292005" w:rsidRPr="00CC7D49" w:rsidRDefault="00292005" w:rsidP="00292005">
      <w:pPr>
        <w:autoSpaceDE w:val="0"/>
        <w:autoSpaceDN w:val="0"/>
        <w:adjustRightInd w:val="0"/>
        <w:spacing w:line="240" w:lineRule="auto"/>
        <w:ind w:firstLine="0"/>
        <w:rPr>
          <w:ins w:id="5876" w:author="kbatzer" w:date="2013-11-27T12:02:00Z"/>
          <w:rFonts w:ascii="Consolas" w:hAnsi="Consolas" w:cs="Consolas"/>
          <w:sz w:val="14"/>
          <w:szCs w:val="19"/>
        </w:rPr>
      </w:pPr>
      <w:ins w:id="5877" w:author="kbatzer" w:date="2013-11-27T12:02:00Z">
        <w:r w:rsidRPr="00CC7D49">
          <w:rPr>
            <w:rFonts w:ascii="Consolas" w:hAnsi="Consolas" w:cs="Consolas"/>
            <w:color w:val="008000"/>
            <w:sz w:val="14"/>
            <w:szCs w:val="19"/>
          </w:rPr>
          <w:t xml:space="preserve">                    int index = Convert.ToInt16(split[1]) - 1;</w:t>
        </w:r>
      </w:ins>
    </w:p>
    <w:p w:rsidR="00292005" w:rsidRPr="00CC7D49" w:rsidRDefault="00292005" w:rsidP="00292005">
      <w:pPr>
        <w:autoSpaceDE w:val="0"/>
        <w:autoSpaceDN w:val="0"/>
        <w:adjustRightInd w:val="0"/>
        <w:spacing w:line="240" w:lineRule="auto"/>
        <w:ind w:firstLine="0"/>
        <w:rPr>
          <w:ins w:id="58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79" w:author="kbatzer" w:date="2013-11-27T12:02:00Z"/>
          <w:rFonts w:ascii="Consolas" w:hAnsi="Consolas" w:cs="Consolas"/>
          <w:sz w:val="14"/>
          <w:szCs w:val="19"/>
        </w:rPr>
      </w:pPr>
      <w:ins w:id="5880" w:author="kbatzer" w:date="2013-11-27T12:02:00Z">
        <w:r w:rsidRPr="00CC7D49">
          <w:rPr>
            <w:rFonts w:ascii="Consolas" w:hAnsi="Consolas" w:cs="Consolas"/>
            <w:color w:val="008000"/>
            <w:sz w:val="14"/>
            <w:szCs w:val="19"/>
          </w:rPr>
          <w:t xml:space="preserve">                    Point[] AllPoints = GraphData[index].Channel_AllData.Collection.ToArray();</w:t>
        </w:r>
      </w:ins>
    </w:p>
    <w:p w:rsidR="00292005" w:rsidRPr="00CC7D49" w:rsidRDefault="00292005" w:rsidP="00292005">
      <w:pPr>
        <w:autoSpaceDE w:val="0"/>
        <w:autoSpaceDN w:val="0"/>
        <w:adjustRightInd w:val="0"/>
        <w:spacing w:line="240" w:lineRule="auto"/>
        <w:ind w:firstLine="0"/>
        <w:rPr>
          <w:ins w:id="5881" w:author="kbatzer" w:date="2013-11-27T12:02:00Z"/>
          <w:rFonts w:ascii="Consolas" w:hAnsi="Consolas" w:cs="Consolas"/>
          <w:sz w:val="14"/>
          <w:szCs w:val="19"/>
        </w:rPr>
      </w:pPr>
      <w:ins w:id="5882" w:author="kbatzer" w:date="2013-11-27T12:02:00Z">
        <w:r w:rsidRPr="00CC7D49">
          <w:rPr>
            <w:rFonts w:ascii="Consolas" w:hAnsi="Consolas" w:cs="Consolas"/>
            <w:color w:val="008000"/>
            <w:sz w:val="14"/>
            <w:szCs w:val="19"/>
          </w:rPr>
          <w:t xml:space="preserve">                    Point[] GraphPoints = new Point[NUM_SAMPLES_DISPLAYED];</w:t>
        </w:r>
      </w:ins>
    </w:p>
    <w:p w:rsidR="00292005" w:rsidRPr="00CC7D49" w:rsidRDefault="00292005" w:rsidP="00292005">
      <w:pPr>
        <w:autoSpaceDE w:val="0"/>
        <w:autoSpaceDN w:val="0"/>
        <w:adjustRightInd w:val="0"/>
        <w:spacing w:line="240" w:lineRule="auto"/>
        <w:ind w:firstLine="0"/>
        <w:rPr>
          <w:ins w:id="5883" w:author="kbatzer" w:date="2013-11-27T12:02:00Z"/>
          <w:rFonts w:ascii="Consolas" w:hAnsi="Consolas" w:cs="Consolas"/>
          <w:sz w:val="14"/>
          <w:szCs w:val="19"/>
        </w:rPr>
      </w:pPr>
      <w:ins w:id="5884" w:author="kbatzer" w:date="2013-11-27T12:02:00Z">
        <w:r w:rsidRPr="00CC7D49">
          <w:rPr>
            <w:rFonts w:ascii="Consolas" w:hAnsi="Consolas" w:cs="Consolas"/>
            <w:color w:val="008000"/>
            <w:sz w:val="14"/>
            <w:szCs w:val="19"/>
          </w:rPr>
          <w:t xml:space="preserve">                    Array.Copy(AllPoints, AllPoints.Length - NUM_SAMPLES_DISPLAYED, GraphPoints, 0, NUM_SAMPLES_DISPLAYED);</w:t>
        </w:r>
      </w:ins>
    </w:p>
    <w:p w:rsidR="00292005" w:rsidRPr="00CC7D49" w:rsidRDefault="00292005" w:rsidP="00292005">
      <w:pPr>
        <w:autoSpaceDE w:val="0"/>
        <w:autoSpaceDN w:val="0"/>
        <w:adjustRightInd w:val="0"/>
        <w:spacing w:line="240" w:lineRule="auto"/>
        <w:ind w:firstLine="0"/>
        <w:rPr>
          <w:ins w:id="58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86" w:author="kbatzer" w:date="2013-11-27T12:02:00Z"/>
          <w:rFonts w:ascii="Consolas" w:hAnsi="Consolas" w:cs="Consolas"/>
          <w:sz w:val="14"/>
          <w:szCs w:val="19"/>
        </w:rPr>
      </w:pPr>
      <w:ins w:id="5887" w:author="kbatzer" w:date="2013-11-27T12:02:00Z">
        <w:r w:rsidRPr="00CC7D49">
          <w:rPr>
            <w:rFonts w:ascii="Consolas" w:hAnsi="Consolas" w:cs="Consolas"/>
            <w:color w:val="008000"/>
            <w:sz w:val="14"/>
            <w:szCs w:val="19"/>
          </w:rPr>
          <w:t xml:space="preserve">                    GraphData[index].Channel_GraphData.Collection.AddMany(GraphPoints);</w:t>
        </w:r>
      </w:ins>
    </w:p>
    <w:p w:rsidR="00292005" w:rsidRPr="00CC7D49" w:rsidRDefault="00292005" w:rsidP="00292005">
      <w:pPr>
        <w:autoSpaceDE w:val="0"/>
        <w:autoSpaceDN w:val="0"/>
        <w:adjustRightInd w:val="0"/>
        <w:spacing w:line="240" w:lineRule="auto"/>
        <w:ind w:firstLine="0"/>
        <w:rPr>
          <w:ins w:id="5888" w:author="kbatzer" w:date="2013-11-27T12:02:00Z"/>
          <w:rFonts w:ascii="Consolas" w:hAnsi="Consolas" w:cs="Consolas"/>
          <w:sz w:val="14"/>
          <w:szCs w:val="19"/>
        </w:rPr>
      </w:pPr>
      <w:ins w:id="5889"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890" w:author="kbatzer" w:date="2013-11-27T12:02:00Z"/>
          <w:rFonts w:ascii="Consolas" w:hAnsi="Consolas" w:cs="Consolas"/>
          <w:sz w:val="14"/>
          <w:szCs w:val="19"/>
        </w:rPr>
      </w:pPr>
      <w:ins w:id="58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Children.RemoveAll&lt;LineGraph&gt;();</w:t>
        </w:r>
      </w:ins>
    </w:p>
    <w:p w:rsidR="00292005" w:rsidRPr="00CC7D49" w:rsidRDefault="00292005" w:rsidP="00292005">
      <w:pPr>
        <w:autoSpaceDE w:val="0"/>
        <w:autoSpaceDN w:val="0"/>
        <w:adjustRightInd w:val="0"/>
        <w:spacing w:line="240" w:lineRule="auto"/>
        <w:ind w:firstLine="0"/>
        <w:rPr>
          <w:ins w:id="58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93" w:author="kbatzer" w:date="2013-11-27T12:02:00Z"/>
          <w:rFonts w:ascii="Consolas" w:hAnsi="Consolas" w:cs="Consolas"/>
          <w:sz w:val="14"/>
          <w:szCs w:val="19"/>
        </w:rPr>
      </w:pPr>
      <w:ins w:id="58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each (GraphingData data in GraphData)</w:t>
        </w:r>
      </w:ins>
    </w:p>
    <w:p w:rsidR="00292005" w:rsidRPr="00CC7D49" w:rsidRDefault="00292005" w:rsidP="00292005">
      <w:pPr>
        <w:autoSpaceDE w:val="0"/>
        <w:autoSpaceDN w:val="0"/>
        <w:adjustRightInd w:val="0"/>
        <w:spacing w:line="240" w:lineRule="auto"/>
        <w:ind w:firstLine="0"/>
        <w:rPr>
          <w:ins w:id="5895" w:author="kbatzer" w:date="2013-11-27T12:02:00Z"/>
          <w:rFonts w:ascii="Consolas" w:hAnsi="Consolas" w:cs="Consolas"/>
          <w:sz w:val="14"/>
          <w:szCs w:val="19"/>
        </w:rPr>
      </w:pPr>
      <w:ins w:id="5896"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897" w:author="kbatzer" w:date="2013-11-27T12:02:00Z"/>
          <w:rFonts w:ascii="Consolas" w:hAnsi="Consolas" w:cs="Consolas"/>
          <w:sz w:val="14"/>
          <w:szCs w:val="19"/>
        </w:rPr>
      </w:pPr>
      <w:ins w:id="58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AddLineGraph(data.Channel_GraphData);</w:t>
        </w:r>
      </w:ins>
    </w:p>
    <w:p w:rsidR="00292005" w:rsidRPr="00CC7D49" w:rsidRDefault="00292005" w:rsidP="00292005">
      <w:pPr>
        <w:autoSpaceDE w:val="0"/>
        <w:autoSpaceDN w:val="0"/>
        <w:adjustRightInd w:val="0"/>
        <w:spacing w:line="240" w:lineRule="auto"/>
        <w:ind w:firstLine="0"/>
        <w:rPr>
          <w:ins w:id="5899" w:author="kbatzer" w:date="2013-11-27T12:02:00Z"/>
          <w:rFonts w:ascii="Consolas" w:hAnsi="Consolas" w:cs="Consolas"/>
          <w:sz w:val="14"/>
          <w:szCs w:val="19"/>
        </w:rPr>
      </w:pPr>
      <w:ins w:id="59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data.SetAllPointArray();</w:t>
        </w:r>
      </w:ins>
    </w:p>
    <w:p w:rsidR="00292005" w:rsidRPr="00CC7D49" w:rsidRDefault="00292005" w:rsidP="00292005">
      <w:pPr>
        <w:autoSpaceDE w:val="0"/>
        <w:autoSpaceDN w:val="0"/>
        <w:adjustRightInd w:val="0"/>
        <w:spacing w:line="240" w:lineRule="auto"/>
        <w:ind w:firstLine="0"/>
        <w:rPr>
          <w:ins w:id="59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02" w:author="kbatzer" w:date="2013-11-27T12:02:00Z"/>
          <w:rFonts w:ascii="Consolas" w:hAnsi="Consolas" w:cs="Consolas"/>
          <w:sz w:val="14"/>
          <w:szCs w:val="19"/>
        </w:rPr>
      </w:pPr>
      <w:ins w:id="59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904" w:author="kbatzer" w:date="2013-11-27T12:02:00Z"/>
          <w:rFonts w:ascii="Consolas" w:hAnsi="Consolas" w:cs="Consolas"/>
          <w:sz w:val="14"/>
          <w:szCs w:val="19"/>
        </w:rPr>
      </w:pPr>
      <w:ins w:id="590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_DataGrid.SelectedIndex = 0;</w:t>
        </w:r>
      </w:ins>
    </w:p>
    <w:p w:rsidR="00292005" w:rsidRPr="00CC7D49" w:rsidRDefault="00292005" w:rsidP="00292005">
      <w:pPr>
        <w:autoSpaceDE w:val="0"/>
        <w:autoSpaceDN w:val="0"/>
        <w:adjustRightInd w:val="0"/>
        <w:spacing w:line="240" w:lineRule="auto"/>
        <w:ind w:firstLine="0"/>
        <w:rPr>
          <w:ins w:id="59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07" w:author="kbatzer" w:date="2013-11-27T12:02:00Z"/>
          <w:rFonts w:ascii="Consolas" w:hAnsi="Consolas" w:cs="Consolas"/>
          <w:sz w:val="14"/>
          <w:szCs w:val="19"/>
        </w:rPr>
      </w:pPr>
      <w:ins w:id="59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1Points = Channel1_Data.Channel_AllData.Collection.ToArray();</w:t>
        </w:r>
      </w:ins>
    </w:p>
    <w:p w:rsidR="00292005" w:rsidRPr="00CC7D49" w:rsidRDefault="00292005" w:rsidP="00292005">
      <w:pPr>
        <w:autoSpaceDE w:val="0"/>
        <w:autoSpaceDN w:val="0"/>
        <w:adjustRightInd w:val="0"/>
        <w:spacing w:line="240" w:lineRule="auto"/>
        <w:ind w:firstLine="0"/>
        <w:rPr>
          <w:ins w:id="59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11" w:author="kbatzer" w:date="2013-11-27T12:02:00Z"/>
          <w:rFonts w:ascii="Consolas" w:hAnsi="Consolas" w:cs="Consolas"/>
          <w:sz w:val="14"/>
          <w:szCs w:val="19"/>
        </w:rPr>
      </w:pPr>
      <w:ins w:id="591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points = new Point[NUM_SAMPLES_DISPLAYED];</w:t>
        </w:r>
      </w:ins>
    </w:p>
    <w:p w:rsidR="00292005" w:rsidRPr="00CC7D49" w:rsidRDefault="00292005" w:rsidP="00292005">
      <w:pPr>
        <w:autoSpaceDE w:val="0"/>
        <w:autoSpaceDN w:val="0"/>
        <w:adjustRightInd w:val="0"/>
        <w:spacing w:line="240" w:lineRule="auto"/>
        <w:ind w:firstLine="0"/>
        <w:rPr>
          <w:ins w:id="5913" w:author="kbatzer" w:date="2013-11-27T12:02:00Z"/>
          <w:rFonts w:ascii="Consolas" w:hAnsi="Consolas" w:cs="Consolas"/>
          <w:sz w:val="14"/>
          <w:szCs w:val="19"/>
        </w:rPr>
      </w:pPr>
      <w:ins w:id="59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rray.Copy(chan1Points, chan1Points.Length - NUM_SAMPLES_DISPLAYED, points, 0, NUM_SAMPLES_DISPLAYED);</w:t>
        </w:r>
      </w:ins>
    </w:p>
    <w:p w:rsidR="00292005" w:rsidRPr="00CC7D49" w:rsidRDefault="00292005" w:rsidP="00292005">
      <w:pPr>
        <w:autoSpaceDE w:val="0"/>
        <w:autoSpaceDN w:val="0"/>
        <w:adjustRightInd w:val="0"/>
        <w:spacing w:line="240" w:lineRule="auto"/>
        <w:ind w:firstLine="0"/>
        <w:rPr>
          <w:ins w:id="59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17" w:author="kbatzer" w:date="2013-11-27T12:02:00Z"/>
          <w:rFonts w:ascii="Consolas" w:hAnsi="Consolas" w:cs="Consolas"/>
          <w:sz w:val="14"/>
          <w:szCs w:val="19"/>
        </w:rPr>
      </w:pPr>
      <w:ins w:id="591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Collection.AddMany(points);</w:t>
        </w:r>
      </w:ins>
    </w:p>
    <w:p w:rsidR="00292005" w:rsidRPr="00CC7D49" w:rsidRDefault="00292005" w:rsidP="00292005">
      <w:pPr>
        <w:autoSpaceDE w:val="0"/>
        <w:autoSpaceDN w:val="0"/>
        <w:adjustRightInd w:val="0"/>
        <w:spacing w:line="240" w:lineRule="auto"/>
        <w:ind w:firstLine="0"/>
        <w:rPr>
          <w:ins w:id="5919" w:author="kbatzer" w:date="2013-11-27T12:02:00Z"/>
          <w:rFonts w:ascii="Consolas" w:hAnsi="Consolas" w:cs="Consolas"/>
          <w:sz w:val="14"/>
          <w:szCs w:val="19"/>
        </w:rPr>
      </w:pPr>
      <w:ins w:id="59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Channel1_Data.Channel_GraphData, 2, "Data row 1");</w:t>
        </w:r>
      </w:ins>
    </w:p>
    <w:p w:rsidR="00292005" w:rsidRPr="00CC7D49" w:rsidRDefault="00292005" w:rsidP="00292005">
      <w:pPr>
        <w:autoSpaceDE w:val="0"/>
        <w:autoSpaceDN w:val="0"/>
        <w:adjustRightInd w:val="0"/>
        <w:spacing w:line="240" w:lineRule="auto"/>
        <w:ind w:firstLine="0"/>
        <w:rPr>
          <w:ins w:id="5921" w:author="kbatzer" w:date="2013-11-27T12:02:00Z"/>
          <w:rFonts w:ascii="Consolas" w:hAnsi="Consolas" w:cs="Consolas"/>
          <w:sz w:val="14"/>
          <w:szCs w:val="19"/>
        </w:rPr>
      </w:pPr>
      <w:ins w:id="59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Channel1_Data, 2, "Data row 1");</w:t>
        </w:r>
      </w:ins>
    </w:p>
    <w:p w:rsidR="00292005" w:rsidRPr="00CC7D49" w:rsidRDefault="00292005" w:rsidP="00292005">
      <w:pPr>
        <w:autoSpaceDE w:val="0"/>
        <w:autoSpaceDN w:val="0"/>
        <w:adjustRightInd w:val="0"/>
        <w:spacing w:line="240" w:lineRule="auto"/>
        <w:ind w:firstLine="0"/>
        <w:rPr>
          <w:ins w:id="5923" w:author="kbatzer" w:date="2013-11-27T12:02:00Z"/>
          <w:rFonts w:ascii="Consolas" w:hAnsi="Consolas" w:cs="Consolas"/>
          <w:sz w:val="14"/>
          <w:szCs w:val="19"/>
        </w:rPr>
      </w:pPr>
      <w:ins w:id="59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26" w:author="kbatzer" w:date="2013-11-27T12:02:00Z"/>
          <w:rFonts w:ascii="Consolas" w:hAnsi="Consolas" w:cs="Consolas"/>
          <w:sz w:val="14"/>
          <w:szCs w:val="19"/>
        </w:rPr>
      </w:pPr>
      <w:ins w:id="59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29" w:author="kbatzer" w:date="2013-11-27T12:02:00Z"/>
          <w:rFonts w:ascii="Consolas" w:hAnsi="Consolas" w:cs="Consolas"/>
          <w:sz w:val="14"/>
          <w:szCs w:val="19"/>
        </w:rPr>
      </w:pPr>
      <w:ins w:id="59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Graph_DataGrid_SelectionChanged(object sender, SelectionChangedEventArgs e)</w:t>
        </w:r>
      </w:ins>
    </w:p>
    <w:p w:rsidR="00292005" w:rsidRPr="00CC7D49" w:rsidRDefault="00292005" w:rsidP="00292005">
      <w:pPr>
        <w:autoSpaceDE w:val="0"/>
        <w:autoSpaceDN w:val="0"/>
        <w:adjustRightInd w:val="0"/>
        <w:spacing w:line="240" w:lineRule="auto"/>
        <w:ind w:firstLine="0"/>
        <w:rPr>
          <w:ins w:id="5931" w:author="kbatzer" w:date="2013-11-27T12:02:00Z"/>
          <w:rFonts w:ascii="Consolas" w:hAnsi="Consolas" w:cs="Consolas"/>
          <w:sz w:val="14"/>
          <w:szCs w:val="19"/>
        </w:rPr>
      </w:pPr>
      <w:ins w:id="59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933" w:author="kbatzer" w:date="2013-11-27T12:02:00Z"/>
          <w:rFonts w:ascii="Consolas" w:hAnsi="Consolas" w:cs="Consolas"/>
          <w:sz w:val="14"/>
          <w:szCs w:val="19"/>
        </w:rPr>
      </w:pPr>
      <w:ins w:id="59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selected_view = Convert.ToInt16(slider1.Value);</w:t>
        </w:r>
      </w:ins>
    </w:p>
    <w:p w:rsidR="00292005" w:rsidRPr="00CC7D49" w:rsidRDefault="00292005" w:rsidP="00292005">
      <w:pPr>
        <w:autoSpaceDE w:val="0"/>
        <w:autoSpaceDN w:val="0"/>
        <w:adjustRightInd w:val="0"/>
        <w:spacing w:line="240" w:lineRule="auto"/>
        <w:ind w:firstLine="0"/>
        <w:rPr>
          <w:ins w:id="5935" w:author="kbatzer" w:date="2013-11-27T12:02:00Z"/>
          <w:rFonts w:ascii="Consolas" w:hAnsi="Consolas" w:cs="Consolas"/>
          <w:sz w:val="14"/>
          <w:szCs w:val="19"/>
        </w:rPr>
      </w:pPr>
      <w:ins w:id="59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Children.RemoveAll&lt;LineGraph&gt;();</w:t>
        </w:r>
      </w:ins>
    </w:p>
    <w:p w:rsidR="00292005" w:rsidRPr="00CC7D49" w:rsidRDefault="00292005" w:rsidP="00292005">
      <w:pPr>
        <w:autoSpaceDE w:val="0"/>
        <w:autoSpaceDN w:val="0"/>
        <w:adjustRightInd w:val="0"/>
        <w:spacing w:line="240" w:lineRule="auto"/>
        <w:ind w:firstLine="0"/>
        <w:rPr>
          <w:ins w:id="59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38" w:author="kbatzer" w:date="2013-11-27T12:02:00Z"/>
          <w:rFonts w:ascii="Consolas" w:hAnsi="Consolas" w:cs="Consolas"/>
          <w:sz w:val="14"/>
          <w:szCs w:val="19"/>
        </w:rPr>
      </w:pPr>
      <w:ins w:id="593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ins>
    </w:p>
    <w:p w:rsidR="00292005" w:rsidRPr="00CC7D49" w:rsidRDefault="00292005" w:rsidP="00292005">
      <w:pPr>
        <w:autoSpaceDE w:val="0"/>
        <w:autoSpaceDN w:val="0"/>
        <w:adjustRightInd w:val="0"/>
        <w:spacing w:line="240" w:lineRule="auto"/>
        <w:ind w:firstLine="0"/>
        <w:rPr>
          <w:ins w:id="5940" w:author="kbatzer" w:date="2013-11-27T12:02:00Z"/>
          <w:rFonts w:ascii="Consolas" w:hAnsi="Consolas" w:cs="Consolas"/>
          <w:sz w:val="14"/>
          <w:szCs w:val="19"/>
        </w:rPr>
      </w:pPr>
      <w:ins w:id="59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942" w:author="kbatzer" w:date="2013-11-27T12:02:00Z"/>
          <w:rFonts w:ascii="Consolas" w:hAnsi="Consolas" w:cs="Consolas"/>
          <w:sz w:val="14"/>
          <w:szCs w:val="19"/>
        </w:rPr>
      </w:pPr>
      <w:ins w:id="59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data.Channel_GraphData.Collection.Clear();</w:t>
        </w:r>
      </w:ins>
    </w:p>
    <w:p w:rsidR="00292005" w:rsidRPr="00CC7D49" w:rsidRDefault="00292005" w:rsidP="00292005">
      <w:pPr>
        <w:autoSpaceDE w:val="0"/>
        <w:autoSpaceDN w:val="0"/>
        <w:adjustRightInd w:val="0"/>
        <w:spacing w:line="240" w:lineRule="auto"/>
        <w:ind w:firstLine="0"/>
        <w:rPr>
          <w:ins w:id="5944" w:author="kbatzer" w:date="2013-11-27T12:02:00Z"/>
          <w:rFonts w:ascii="Consolas" w:hAnsi="Consolas" w:cs="Consolas"/>
          <w:sz w:val="14"/>
          <w:szCs w:val="19"/>
        </w:rPr>
      </w:pPr>
      <w:ins w:id="59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9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47" w:author="kbatzer" w:date="2013-11-27T12:02:00Z"/>
          <w:rFonts w:ascii="Consolas" w:hAnsi="Consolas" w:cs="Consolas"/>
          <w:sz w:val="14"/>
          <w:szCs w:val="19"/>
        </w:rPr>
      </w:pPr>
      <w:ins w:id="59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ins>
    </w:p>
    <w:p w:rsidR="00292005" w:rsidRPr="00CC7D49" w:rsidRDefault="00292005" w:rsidP="00292005">
      <w:pPr>
        <w:autoSpaceDE w:val="0"/>
        <w:autoSpaceDN w:val="0"/>
        <w:adjustRightInd w:val="0"/>
        <w:spacing w:line="240" w:lineRule="auto"/>
        <w:ind w:firstLine="0"/>
        <w:rPr>
          <w:ins w:id="5949" w:author="kbatzer" w:date="2013-11-27T12:02:00Z"/>
          <w:rFonts w:ascii="Consolas" w:hAnsi="Consolas" w:cs="Consolas"/>
          <w:sz w:val="14"/>
          <w:szCs w:val="19"/>
        </w:rPr>
      </w:pPr>
      <w:ins w:id="59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951" w:author="kbatzer" w:date="2013-11-27T12:02:00Z"/>
          <w:rFonts w:ascii="Consolas" w:hAnsi="Consolas" w:cs="Consolas"/>
          <w:sz w:val="14"/>
          <w:szCs w:val="19"/>
        </w:rPr>
      </w:pPr>
      <w:ins w:id="595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ins>
    </w:p>
    <w:p w:rsidR="00292005" w:rsidRPr="00CC7D49" w:rsidRDefault="00292005" w:rsidP="00292005">
      <w:pPr>
        <w:autoSpaceDE w:val="0"/>
        <w:autoSpaceDN w:val="0"/>
        <w:adjustRightInd w:val="0"/>
        <w:spacing w:line="240" w:lineRule="auto"/>
        <w:ind w:firstLine="0"/>
        <w:rPr>
          <w:ins w:id="5953" w:author="kbatzer" w:date="2013-11-27T12:02:00Z"/>
          <w:rFonts w:ascii="Consolas" w:hAnsi="Consolas" w:cs="Consolas"/>
          <w:sz w:val="14"/>
          <w:szCs w:val="19"/>
        </w:rPr>
      </w:pPr>
      <w:ins w:id="59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plit = channel_name.Split(' ');</w:t>
        </w:r>
      </w:ins>
    </w:p>
    <w:p w:rsidR="00292005" w:rsidRPr="00CC7D49" w:rsidRDefault="00292005" w:rsidP="00292005">
      <w:pPr>
        <w:autoSpaceDE w:val="0"/>
        <w:autoSpaceDN w:val="0"/>
        <w:adjustRightInd w:val="0"/>
        <w:spacing w:line="240" w:lineRule="auto"/>
        <w:ind w:firstLine="0"/>
        <w:rPr>
          <w:ins w:id="5955" w:author="kbatzer" w:date="2013-11-27T12:02:00Z"/>
          <w:rFonts w:ascii="Consolas" w:hAnsi="Consolas" w:cs="Consolas"/>
          <w:sz w:val="14"/>
          <w:szCs w:val="19"/>
        </w:rPr>
      </w:pPr>
      <w:ins w:id="59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index = Convert.ToInt16(split[1]) - 1;</w:t>
        </w:r>
      </w:ins>
    </w:p>
    <w:p w:rsidR="00292005" w:rsidRPr="00CC7D49" w:rsidRDefault="00292005" w:rsidP="00292005">
      <w:pPr>
        <w:autoSpaceDE w:val="0"/>
        <w:autoSpaceDN w:val="0"/>
        <w:adjustRightInd w:val="0"/>
        <w:spacing w:line="240" w:lineRule="auto"/>
        <w:ind w:firstLine="0"/>
        <w:rPr>
          <w:ins w:id="59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58" w:author="kbatzer" w:date="2013-11-27T12:02:00Z"/>
          <w:rFonts w:ascii="Consolas" w:hAnsi="Consolas" w:cs="Consolas"/>
          <w:sz w:val="14"/>
          <w:szCs w:val="19"/>
        </w:rPr>
      </w:pPr>
      <w:ins w:id="59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AllPoints = GraphData[index].Channel_AllData.Collection.ToArray();</w:t>
        </w:r>
      </w:ins>
    </w:p>
    <w:p w:rsidR="00292005" w:rsidRPr="00CC7D49" w:rsidRDefault="00292005" w:rsidP="00292005">
      <w:pPr>
        <w:autoSpaceDE w:val="0"/>
        <w:autoSpaceDN w:val="0"/>
        <w:adjustRightInd w:val="0"/>
        <w:spacing w:line="240" w:lineRule="auto"/>
        <w:ind w:firstLine="0"/>
        <w:rPr>
          <w:ins w:id="5960" w:author="kbatzer" w:date="2013-11-27T12:02:00Z"/>
          <w:rFonts w:ascii="Consolas" w:hAnsi="Consolas" w:cs="Consolas"/>
          <w:sz w:val="14"/>
          <w:szCs w:val="19"/>
        </w:rPr>
      </w:pPr>
      <w:ins w:id="59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GraphPoints = new Point[NUM_SAMPLES_DISPLAYED];</w:t>
        </w:r>
      </w:ins>
    </w:p>
    <w:p w:rsidR="00292005" w:rsidRPr="00CC7D49" w:rsidRDefault="00292005" w:rsidP="00292005">
      <w:pPr>
        <w:autoSpaceDE w:val="0"/>
        <w:autoSpaceDN w:val="0"/>
        <w:adjustRightInd w:val="0"/>
        <w:spacing w:line="240" w:lineRule="auto"/>
        <w:ind w:firstLine="0"/>
        <w:rPr>
          <w:ins w:id="5962" w:author="kbatzer" w:date="2013-11-27T12:02:00Z"/>
          <w:rFonts w:ascii="Consolas" w:hAnsi="Consolas" w:cs="Consolas"/>
          <w:sz w:val="14"/>
          <w:szCs w:val="19"/>
        </w:rPr>
      </w:pPr>
      <w:ins w:id="59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ray.Copy(AllPoints, selected_view * NUM_SAMPLES_DISPLAYED, GraphPoints, 0, NUM_SAMPLES_DISPLAYED);</w:t>
        </w:r>
      </w:ins>
    </w:p>
    <w:p w:rsidR="00292005" w:rsidRPr="00CC7D49" w:rsidRDefault="00292005" w:rsidP="00292005">
      <w:pPr>
        <w:autoSpaceDE w:val="0"/>
        <w:autoSpaceDN w:val="0"/>
        <w:adjustRightInd w:val="0"/>
        <w:spacing w:line="240" w:lineRule="auto"/>
        <w:ind w:firstLine="0"/>
        <w:rPr>
          <w:ins w:id="59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65" w:author="kbatzer" w:date="2013-11-27T12:02:00Z"/>
          <w:rFonts w:ascii="Consolas" w:hAnsi="Consolas" w:cs="Consolas"/>
          <w:sz w:val="14"/>
          <w:szCs w:val="19"/>
        </w:rPr>
      </w:pPr>
      <w:ins w:id="596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Collection.Clear();</w:t>
        </w:r>
      </w:ins>
    </w:p>
    <w:p w:rsidR="00292005" w:rsidRPr="00CC7D49" w:rsidRDefault="00292005" w:rsidP="00292005">
      <w:pPr>
        <w:autoSpaceDE w:val="0"/>
        <w:autoSpaceDN w:val="0"/>
        <w:adjustRightInd w:val="0"/>
        <w:spacing w:line="240" w:lineRule="auto"/>
        <w:ind w:firstLine="0"/>
        <w:rPr>
          <w:ins w:id="5967" w:author="kbatzer" w:date="2013-11-27T12:02:00Z"/>
          <w:rFonts w:ascii="Consolas" w:hAnsi="Consolas" w:cs="Consolas"/>
          <w:sz w:val="14"/>
          <w:szCs w:val="19"/>
        </w:rPr>
      </w:pPr>
      <w:ins w:id="59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AppendMany(GraphPoints);</w:t>
        </w:r>
      </w:ins>
    </w:p>
    <w:p w:rsidR="00292005" w:rsidRPr="00CC7D49" w:rsidRDefault="00292005" w:rsidP="00292005">
      <w:pPr>
        <w:autoSpaceDE w:val="0"/>
        <w:autoSpaceDN w:val="0"/>
        <w:adjustRightInd w:val="0"/>
        <w:spacing w:line="240" w:lineRule="auto"/>
        <w:ind w:firstLine="0"/>
        <w:rPr>
          <w:ins w:id="59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70" w:author="kbatzer" w:date="2013-11-27T12:02:00Z"/>
          <w:rFonts w:ascii="Consolas" w:hAnsi="Consolas" w:cs="Consolas"/>
          <w:sz w:val="14"/>
          <w:szCs w:val="19"/>
        </w:rPr>
      </w:pPr>
      <w:ins w:id="59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AddLineGraph(GraphData[index].Channel_GraphData, 1, temp.channel);</w:t>
        </w:r>
      </w:ins>
    </w:p>
    <w:p w:rsidR="00292005" w:rsidRPr="00CC7D49" w:rsidRDefault="00292005" w:rsidP="00292005">
      <w:pPr>
        <w:autoSpaceDE w:val="0"/>
        <w:autoSpaceDN w:val="0"/>
        <w:adjustRightInd w:val="0"/>
        <w:spacing w:line="240" w:lineRule="auto"/>
        <w:ind w:firstLine="0"/>
        <w:rPr>
          <w:ins w:id="5972" w:author="kbatzer" w:date="2013-11-27T12:02:00Z"/>
          <w:rFonts w:ascii="Consolas" w:hAnsi="Consolas" w:cs="Consolas"/>
          <w:sz w:val="14"/>
          <w:szCs w:val="19"/>
        </w:rPr>
      </w:pPr>
      <w:ins w:id="59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974" w:author="kbatzer" w:date="2013-11-27T12:02:00Z"/>
          <w:rFonts w:ascii="Consolas" w:hAnsi="Consolas" w:cs="Consolas"/>
          <w:sz w:val="14"/>
          <w:szCs w:val="19"/>
        </w:rPr>
      </w:pPr>
      <w:ins w:id="59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FitToView();</w:t>
        </w:r>
      </w:ins>
    </w:p>
    <w:p w:rsidR="00292005" w:rsidRPr="00CC7D49" w:rsidRDefault="00292005" w:rsidP="00292005">
      <w:pPr>
        <w:autoSpaceDE w:val="0"/>
        <w:autoSpaceDN w:val="0"/>
        <w:adjustRightInd w:val="0"/>
        <w:spacing w:line="240" w:lineRule="auto"/>
        <w:ind w:firstLine="0"/>
        <w:rPr>
          <w:ins w:id="5976" w:author="kbatzer" w:date="2013-11-27T12:02:00Z"/>
          <w:rFonts w:ascii="Consolas" w:hAnsi="Consolas" w:cs="Consolas"/>
          <w:sz w:val="14"/>
          <w:szCs w:val="19"/>
        </w:rPr>
      </w:pPr>
      <w:ins w:id="597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9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79" w:author="kbatzer" w:date="2013-11-27T12:02:00Z"/>
          <w:rFonts w:ascii="Consolas" w:hAnsi="Consolas" w:cs="Consolas"/>
          <w:sz w:val="14"/>
          <w:szCs w:val="19"/>
        </w:rPr>
      </w:pPr>
      <w:ins w:id="59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lider1_ValueChanged(object sender, RoutedPropertyChangedEventArgs&lt;double&gt; e)</w:t>
        </w:r>
      </w:ins>
    </w:p>
    <w:p w:rsidR="00292005" w:rsidRPr="00CC7D49" w:rsidRDefault="00292005" w:rsidP="00292005">
      <w:pPr>
        <w:autoSpaceDE w:val="0"/>
        <w:autoSpaceDN w:val="0"/>
        <w:adjustRightInd w:val="0"/>
        <w:spacing w:line="240" w:lineRule="auto"/>
        <w:ind w:firstLine="0"/>
        <w:rPr>
          <w:ins w:id="5981" w:author="kbatzer" w:date="2013-11-27T12:02:00Z"/>
          <w:rFonts w:ascii="Consolas" w:hAnsi="Consolas" w:cs="Consolas"/>
          <w:sz w:val="14"/>
          <w:szCs w:val="19"/>
        </w:rPr>
      </w:pPr>
      <w:ins w:id="59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9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84" w:author="kbatzer" w:date="2013-11-27T12:02:00Z"/>
          <w:rFonts w:ascii="Consolas" w:hAnsi="Consolas" w:cs="Consolas"/>
          <w:sz w:val="14"/>
          <w:szCs w:val="19"/>
        </w:rPr>
      </w:pPr>
      <w:ins w:id="59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selected_view = Convert.ToInt16(slider1.Value);</w:t>
        </w:r>
      </w:ins>
    </w:p>
    <w:p w:rsidR="00292005" w:rsidRPr="00CC7D49" w:rsidRDefault="00292005" w:rsidP="00292005">
      <w:pPr>
        <w:autoSpaceDE w:val="0"/>
        <w:autoSpaceDN w:val="0"/>
        <w:adjustRightInd w:val="0"/>
        <w:spacing w:line="240" w:lineRule="auto"/>
        <w:ind w:firstLine="0"/>
        <w:rPr>
          <w:ins w:id="5986" w:author="kbatzer" w:date="2013-11-27T12:02:00Z"/>
          <w:rFonts w:ascii="Consolas" w:hAnsi="Consolas" w:cs="Consolas"/>
          <w:sz w:val="14"/>
          <w:szCs w:val="19"/>
        </w:rPr>
      </w:pPr>
      <w:ins w:id="59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ViewSelect_TextBox.Text = Convert.ToInt16(slider1.Value).ToString();</w:t>
        </w:r>
      </w:ins>
    </w:p>
    <w:p w:rsidR="00292005" w:rsidRPr="00CC7D49" w:rsidRDefault="00292005" w:rsidP="00292005">
      <w:pPr>
        <w:autoSpaceDE w:val="0"/>
        <w:autoSpaceDN w:val="0"/>
        <w:adjustRightInd w:val="0"/>
        <w:spacing w:line="240" w:lineRule="auto"/>
        <w:ind w:firstLine="0"/>
        <w:rPr>
          <w:ins w:id="59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89" w:author="kbatzer" w:date="2013-11-27T12:02:00Z"/>
          <w:rFonts w:ascii="Consolas" w:hAnsi="Consolas" w:cs="Consolas"/>
          <w:sz w:val="14"/>
          <w:szCs w:val="19"/>
        </w:rPr>
      </w:pPr>
      <w:ins w:id="599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selected_view != previous_view)</w:t>
        </w:r>
      </w:ins>
    </w:p>
    <w:p w:rsidR="00292005" w:rsidRPr="00CC7D49" w:rsidRDefault="00292005" w:rsidP="00292005">
      <w:pPr>
        <w:autoSpaceDE w:val="0"/>
        <w:autoSpaceDN w:val="0"/>
        <w:adjustRightInd w:val="0"/>
        <w:spacing w:line="240" w:lineRule="auto"/>
        <w:ind w:firstLine="0"/>
        <w:rPr>
          <w:ins w:id="5991" w:author="kbatzer" w:date="2013-11-27T12:02:00Z"/>
          <w:rFonts w:ascii="Consolas" w:hAnsi="Consolas" w:cs="Consolas"/>
          <w:sz w:val="14"/>
          <w:szCs w:val="19"/>
        </w:rPr>
      </w:pPr>
      <w:ins w:id="599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993" w:author="kbatzer" w:date="2013-11-27T12:02:00Z"/>
          <w:rFonts w:ascii="Consolas" w:hAnsi="Consolas" w:cs="Consolas"/>
          <w:sz w:val="14"/>
          <w:szCs w:val="19"/>
        </w:rPr>
      </w:pPr>
      <w:ins w:id="59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chan1Points = Channel1_Data.Collection.ToArray();</w:t>
        </w:r>
      </w:ins>
    </w:p>
    <w:p w:rsidR="00292005" w:rsidRPr="00CC7D49" w:rsidRDefault="00292005" w:rsidP="00292005">
      <w:pPr>
        <w:autoSpaceDE w:val="0"/>
        <w:autoSpaceDN w:val="0"/>
        <w:adjustRightInd w:val="0"/>
        <w:spacing w:line="240" w:lineRule="auto"/>
        <w:ind w:firstLine="0"/>
        <w:rPr>
          <w:ins w:id="5995" w:author="kbatzer" w:date="2013-11-27T12:02:00Z"/>
          <w:rFonts w:ascii="Consolas" w:hAnsi="Consolas" w:cs="Consolas"/>
          <w:sz w:val="14"/>
          <w:szCs w:val="19"/>
        </w:rPr>
      </w:pPr>
      <w:ins w:id="599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points = new Point[NUM_SAMPLES_DISPLAYED];</w:t>
        </w:r>
      </w:ins>
    </w:p>
    <w:p w:rsidR="00292005" w:rsidRPr="00CC7D49" w:rsidRDefault="00292005" w:rsidP="00292005">
      <w:pPr>
        <w:autoSpaceDE w:val="0"/>
        <w:autoSpaceDN w:val="0"/>
        <w:adjustRightInd w:val="0"/>
        <w:spacing w:line="240" w:lineRule="auto"/>
        <w:ind w:firstLine="0"/>
        <w:rPr>
          <w:ins w:id="5997" w:author="kbatzer" w:date="2013-11-27T12:02:00Z"/>
          <w:rFonts w:ascii="Consolas" w:hAnsi="Consolas" w:cs="Consolas"/>
          <w:sz w:val="14"/>
          <w:szCs w:val="19"/>
        </w:rPr>
      </w:pPr>
      <w:ins w:id="59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ray.Copy(chan1Points, selected_view * NUM_SAMPLES_DISPLAYED, points, 0, NUM_SAMPLES_DISPLAYED);</w:t>
        </w:r>
      </w:ins>
    </w:p>
    <w:p w:rsidR="00292005" w:rsidRPr="00CC7D49" w:rsidRDefault="00292005" w:rsidP="00292005">
      <w:pPr>
        <w:autoSpaceDE w:val="0"/>
        <w:autoSpaceDN w:val="0"/>
        <w:adjustRightInd w:val="0"/>
        <w:spacing w:line="240" w:lineRule="auto"/>
        <w:ind w:firstLine="0"/>
        <w:rPr>
          <w:ins w:id="5999" w:author="kbatzer" w:date="2013-11-27T12:02:00Z"/>
          <w:rFonts w:ascii="Consolas" w:hAnsi="Consolas" w:cs="Consolas"/>
          <w:sz w:val="14"/>
          <w:szCs w:val="19"/>
        </w:rPr>
      </w:pPr>
      <w:ins w:id="60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Collection.Clear();</w:t>
        </w:r>
      </w:ins>
    </w:p>
    <w:p w:rsidR="00292005" w:rsidRPr="00CC7D49" w:rsidRDefault="00292005" w:rsidP="00292005">
      <w:pPr>
        <w:autoSpaceDE w:val="0"/>
        <w:autoSpaceDN w:val="0"/>
        <w:adjustRightInd w:val="0"/>
        <w:spacing w:line="240" w:lineRule="auto"/>
        <w:ind w:firstLine="0"/>
        <w:rPr>
          <w:ins w:id="6001" w:author="kbatzer" w:date="2013-11-27T12:02:00Z"/>
          <w:rFonts w:ascii="Consolas" w:hAnsi="Consolas" w:cs="Consolas"/>
          <w:sz w:val="14"/>
          <w:szCs w:val="19"/>
        </w:rPr>
      </w:pPr>
      <w:ins w:id="600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AppendMany(points);</w:t>
        </w:r>
      </w:ins>
    </w:p>
    <w:p w:rsidR="00292005" w:rsidRPr="00CC7D49" w:rsidRDefault="00292005" w:rsidP="00292005">
      <w:pPr>
        <w:autoSpaceDE w:val="0"/>
        <w:autoSpaceDN w:val="0"/>
        <w:adjustRightInd w:val="0"/>
        <w:spacing w:line="240" w:lineRule="auto"/>
        <w:ind w:firstLine="0"/>
        <w:rPr>
          <w:ins w:id="60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04" w:author="kbatzer" w:date="2013-11-27T12:02:00Z"/>
          <w:rFonts w:ascii="Consolas" w:hAnsi="Consolas" w:cs="Consolas"/>
          <w:sz w:val="14"/>
          <w:szCs w:val="19"/>
        </w:rPr>
      </w:pPr>
      <w:ins w:id="600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ins>
    </w:p>
    <w:p w:rsidR="00292005" w:rsidRPr="00CC7D49" w:rsidRDefault="00292005" w:rsidP="00292005">
      <w:pPr>
        <w:autoSpaceDE w:val="0"/>
        <w:autoSpaceDN w:val="0"/>
        <w:adjustRightInd w:val="0"/>
        <w:spacing w:line="240" w:lineRule="auto"/>
        <w:ind w:firstLine="0"/>
        <w:rPr>
          <w:ins w:id="6006" w:author="kbatzer" w:date="2013-11-27T12:02:00Z"/>
          <w:rFonts w:ascii="Consolas" w:hAnsi="Consolas" w:cs="Consolas"/>
          <w:sz w:val="14"/>
          <w:szCs w:val="19"/>
        </w:rPr>
      </w:pPr>
      <w:ins w:id="600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008" w:author="kbatzer" w:date="2013-11-27T12:02:00Z"/>
          <w:rFonts w:ascii="Consolas" w:hAnsi="Consolas" w:cs="Consolas"/>
          <w:sz w:val="14"/>
          <w:szCs w:val="19"/>
        </w:rPr>
      </w:pPr>
      <w:ins w:id="600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data.Channel_GraphData.Collection.Clear();</w:t>
        </w:r>
      </w:ins>
    </w:p>
    <w:p w:rsidR="00292005" w:rsidRPr="00CC7D49" w:rsidRDefault="00292005" w:rsidP="00292005">
      <w:pPr>
        <w:autoSpaceDE w:val="0"/>
        <w:autoSpaceDN w:val="0"/>
        <w:adjustRightInd w:val="0"/>
        <w:spacing w:line="240" w:lineRule="auto"/>
        <w:ind w:firstLine="0"/>
        <w:rPr>
          <w:ins w:id="6010" w:author="kbatzer" w:date="2013-11-27T12:02:00Z"/>
          <w:rFonts w:ascii="Consolas" w:hAnsi="Consolas" w:cs="Consolas"/>
          <w:sz w:val="14"/>
          <w:szCs w:val="19"/>
        </w:rPr>
      </w:pPr>
      <w:ins w:id="60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0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13" w:author="kbatzer" w:date="2013-11-27T12:02:00Z"/>
          <w:rFonts w:ascii="Consolas" w:hAnsi="Consolas" w:cs="Consolas"/>
          <w:sz w:val="14"/>
          <w:szCs w:val="19"/>
        </w:rPr>
      </w:pPr>
      <w:ins w:id="60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ins>
    </w:p>
    <w:p w:rsidR="00292005" w:rsidRPr="00CC7D49" w:rsidRDefault="00292005" w:rsidP="00292005">
      <w:pPr>
        <w:autoSpaceDE w:val="0"/>
        <w:autoSpaceDN w:val="0"/>
        <w:adjustRightInd w:val="0"/>
        <w:spacing w:line="240" w:lineRule="auto"/>
        <w:ind w:firstLine="0"/>
        <w:rPr>
          <w:ins w:id="6015" w:author="kbatzer" w:date="2013-11-27T12:02:00Z"/>
          <w:rFonts w:ascii="Consolas" w:hAnsi="Consolas" w:cs="Consolas"/>
          <w:sz w:val="14"/>
          <w:szCs w:val="19"/>
        </w:rPr>
      </w:pPr>
      <w:ins w:id="60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017" w:author="kbatzer" w:date="2013-11-27T12:02:00Z"/>
          <w:rFonts w:ascii="Consolas" w:hAnsi="Consolas" w:cs="Consolas"/>
          <w:sz w:val="14"/>
          <w:szCs w:val="19"/>
        </w:rPr>
      </w:pPr>
      <w:ins w:id="601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ins>
    </w:p>
    <w:p w:rsidR="00292005" w:rsidRPr="00CC7D49" w:rsidRDefault="00292005" w:rsidP="00292005">
      <w:pPr>
        <w:autoSpaceDE w:val="0"/>
        <w:autoSpaceDN w:val="0"/>
        <w:adjustRightInd w:val="0"/>
        <w:spacing w:line="240" w:lineRule="auto"/>
        <w:ind w:firstLine="0"/>
        <w:rPr>
          <w:ins w:id="6019" w:author="kbatzer" w:date="2013-11-27T12:02:00Z"/>
          <w:rFonts w:ascii="Consolas" w:hAnsi="Consolas" w:cs="Consolas"/>
          <w:sz w:val="14"/>
          <w:szCs w:val="19"/>
        </w:rPr>
      </w:pPr>
      <w:ins w:id="60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plit = channel_name.Split(' ');</w:t>
        </w:r>
      </w:ins>
    </w:p>
    <w:p w:rsidR="00292005" w:rsidRPr="00CC7D49" w:rsidRDefault="00292005" w:rsidP="00292005">
      <w:pPr>
        <w:autoSpaceDE w:val="0"/>
        <w:autoSpaceDN w:val="0"/>
        <w:adjustRightInd w:val="0"/>
        <w:spacing w:line="240" w:lineRule="auto"/>
        <w:ind w:firstLine="0"/>
        <w:rPr>
          <w:ins w:id="6021" w:author="kbatzer" w:date="2013-11-27T12:02:00Z"/>
          <w:rFonts w:ascii="Consolas" w:hAnsi="Consolas" w:cs="Consolas"/>
          <w:sz w:val="14"/>
          <w:szCs w:val="19"/>
        </w:rPr>
      </w:pPr>
      <w:ins w:id="60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index = Convert.ToInt16(split[1]) - 1;</w:t>
        </w:r>
      </w:ins>
    </w:p>
    <w:p w:rsidR="00292005" w:rsidRPr="00CC7D49" w:rsidRDefault="00292005" w:rsidP="00292005">
      <w:pPr>
        <w:autoSpaceDE w:val="0"/>
        <w:autoSpaceDN w:val="0"/>
        <w:adjustRightInd w:val="0"/>
        <w:spacing w:line="240" w:lineRule="auto"/>
        <w:ind w:firstLine="0"/>
        <w:rPr>
          <w:ins w:id="60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24" w:author="kbatzer" w:date="2013-11-27T12:02:00Z"/>
          <w:rFonts w:ascii="Consolas" w:hAnsi="Consolas" w:cs="Consolas"/>
          <w:sz w:val="14"/>
          <w:szCs w:val="19"/>
        </w:rPr>
      </w:pPr>
      <w:ins w:id="602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AllPoints = GraphData[index].Channel_AllData.Collection.ToArray();</w:t>
        </w:r>
      </w:ins>
    </w:p>
    <w:p w:rsidR="00292005" w:rsidRPr="00CC7D49" w:rsidRDefault="00292005" w:rsidP="00292005">
      <w:pPr>
        <w:autoSpaceDE w:val="0"/>
        <w:autoSpaceDN w:val="0"/>
        <w:adjustRightInd w:val="0"/>
        <w:spacing w:line="240" w:lineRule="auto"/>
        <w:ind w:firstLine="0"/>
        <w:rPr>
          <w:ins w:id="6026" w:author="kbatzer" w:date="2013-11-27T12:02:00Z"/>
          <w:rFonts w:ascii="Consolas" w:hAnsi="Consolas" w:cs="Consolas"/>
          <w:sz w:val="14"/>
          <w:szCs w:val="19"/>
        </w:rPr>
      </w:pPr>
      <w:ins w:id="60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GraphPoints = new Point[NUM_SAMPLES_DISPLAYED];</w:t>
        </w:r>
      </w:ins>
    </w:p>
    <w:p w:rsidR="00292005" w:rsidRPr="00CC7D49" w:rsidRDefault="00292005" w:rsidP="00292005">
      <w:pPr>
        <w:autoSpaceDE w:val="0"/>
        <w:autoSpaceDN w:val="0"/>
        <w:adjustRightInd w:val="0"/>
        <w:spacing w:line="240" w:lineRule="auto"/>
        <w:ind w:firstLine="0"/>
        <w:rPr>
          <w:ins w:id="6028" w:author="kbatzer" w:date="2013-11-27T12:02:00Z"/>
          <w:rFonts w:ascii="Consolas" w:hAnsi="Consolas" w:cs="Consolas"/>
          <w:sz w:val="14"/>
          <w:szCs w:val="19"/>
        </w:rPr>
      </w:pPr>
      <w:ins w:id="6029"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            Array.Copy(AllPoints, selected_view * NUM_SAMPLES_DISPLAYED, GraphPoints, 0, NUM_SAMPLES_DISPLAYED);</w:t>
        </w:r>
      </w:ins>
    </w:p>
    <w:p w:rsidR="00292005" w:rsidRPr="00CC7D49" w:rsidRDefault="00292005" w:rsidP="00292005">
      <w:pPr>
        <w:autoSpaceDE w:val="0"/>
        <w:autoSpaceDN w:val="0"/>
        <w:adjustRightInd w:val="0"/>
        <w:spacing w:line="240" w:lineRule="auto"/>
        <w:ind w:firstLine="0"/>
        <w:rPr>
          <w:ins w:id="60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31" w:author="kbatzer" w:date="2013-11-27T12:02:00Z"/>
          <w:rFonts w:ascii="Consolas" w:hAnsi="Consolas" w:cs="Consolas"/>
          <w:sz w:val="14"/>
          <w:szCs w:val="19"/>
        </w:rPr>
      </w:pPr>
      <w:ins w:id="60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Collection.Clear();</w:t>
        </w:r>
      </w:ins>
    </w:p>
    <w:p w:rsidR="00292005" w:rsidRPr="00CC7D49" w:rsidRDefault="00292005" w:rsidP="00292005">
      <w:pPr>
        <w:autoSpaceDE w:val="0"/>
        <w:autoSpaceDN w:val="0"/>
        <w:adjustRightInd w:val="0"/>
        <w:spacing w:line="240" w:lineRule="auto"/>
        <w:ind w:firstLine="0"/>
        <w:rPr>
          <w:ins w:id="6033" w:author="kbatzer" w:date="2013-11-27T12:02:00Z"/>
          <w:rFonts w:ascii="Consolas" w:hAnsi="Consolas" w:cs="Consolas"/>
          <w:sz w:val="14"/>
          <w:szCs w:val="19"/>
        </w:rPr>
      </w:pPr>
      <w:ins w:id="60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AppendMany(GraphPoints);</w:t>
        </w:r>
      </w:ins>
    </w:p>
    <w:p w:rsidR="00292005" w:rsidRPr="00CC7D49" w:rsidRDefault="00292005" w:rsidP="00292005">
      <w:pPr>
        <w:autoSpaceDE w:val="0"/>
        <w:autoSpaceDN w:val="0"/>
        <w:adjustRightInd w:val="0"/>
        <w:spacing w:line="240" w:lineRule="auto"/>
        <w:ind w:firstLine="0"/>
        <w:rPr>
          <w:ins w:id="6035" w:author="kbatzer" w:date="2013-11-27T12:02:00Z"/>
          <w:rFonts w:ascii="Consolas" w:hAnsi="Consolas" w:cs="Consolas"/>
          <w:sz w:val="14"/>
          <w:szCs w:val="19"/>
        </w:rPr>
      </w:pPr>
      <w:ins w:id="60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037" w:author="kbatzer" w:date="2013-11-27T12:02:00Z"/>
          <w:rFonts w:ascii="Consolas" w:hAnsi="Consolas" w:cs="Consolas"/>
          <w:sz w:val="14"/>
          <w:szCs w:val="19"/>
        </w:rPr>
      </w:pPr>
      <w:ins w:id="60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FitToView();</w:t>
        </w:r>
      </w:ins>
    </w:p>
    <w:p w:rsidR="00292005" w:rsidRPr="00CC7D49" w:rsidRDefault="00292005" w:rsidP="00292005">
      <w:pPr>
        <w:autoSpaceDE w:val="0"/>
        <w:autoSpaceDN w:val="0"/>
        <w:adjustRightInd w:val="0"/>
        <w:spacing w:line="240" w:lineRule="auto"/>
        <w:ind w:firstLine="0"/>
        <w:rPr>
          <w:ins w:id="6039" w:author="kbatzer" w:date="2013-11-27T12:02:00Z"/>
          <w:rFonts w:ascii="Consolas" w:hAnsi="Consolas" w:cs="Consolas"/>
          <w:sz w:val="14"/>
          <w:szCs w:val="19"/>
        </w:rPr>
      </w:pPr>
      <w:ins w:id="60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041" w:author="kbatzer" w:date="2013-11-27T12:02:00Z"/>
          <w:rFonts w:ascii="Consolas" w:hAnsi="Consolas" w:cs="Consolas"/>
          <w:sz w:val="14"/>
          <w:szCs w:val="19"/>
        </w:rPr>
      </w:pPr>
      <w:ins w:id="60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revious_view = selected_view;</w:t>
        </w:r>
      </w:ins>
    </w:p>
    <w:p w:rsidR="00292005" w:rsidRPr="00CC7D49" w:rsidRDefault="00292005" w:rsidP="00292005">
      <w:pPr>
        <w:autoSpaceDE w:val="0"/>
        <w:autoSpaceDN w:val="0"/>
        <w:adjustRightInd w:val="0"/>
        <w:spacing w:line="240" w:lineRule="auto"/>
        <w:ind w:firstLine="0"/>
        <w:rPr>
          <w:ins w:id="6043" w:author="kbatzer" w:date="2013-11-27T12:02:00Z"/>
          <w:rFonts w:ascii="Consolas" w:hAnsi="Consolas" w:cs="Consolas"/>
          <w:sz w:val="14"/>
          <w:szCs w:val="19"/>
        </w:rPr>
      </w:pPr>
      <w:ins w:id="604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0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47" w:author="kbatzer" w:date="2013-11-27T12:02:00Z"/>
          <w:rFonts w:ascii="Consolas" w:hAnsi="Consolas" w:cs="Consolas"/>
          <w:sz w:val="14"/>
          <w:szCs w:val="19"/>
        </w:rPr>
      </w:pPr>
      <w:ins w:id="60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49" w:author="kbatzer" w:date="2013-11-27T12:02:00Z"/>
          <w:rFonts w:ascii="Consolas" w:hAnsi="Consolas" w:cs="Consolas"/>
          <w:sz w:val="14"/>
          <w:szCs w:val="19"/>
        </w:rPr>
      </w:pPr>
      <w:ins w:id="6050"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60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53" w:author="kbatzer" w:date="2013-11-27T12:02:00Z"/>
          <w:rFonts w:ascii="Consolas" w:hAnsi="Consolas" w:cs="Consolas"/>
          <w:sz w:val="14"/>
          <w:szCs w:val="19"/>
        </w:rPr>
      </w:pPr>
      <w:ins w:id="60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55" w:author="kbatzer" w:date="2013-11-27T12:02:00Z"/>
          <w:rFonts w:ascii="Consolas" w:hAnsi="Consolas" w:cs="Consolas"/>
          <w:sz w:val="14"/>
          <w:szCs w:val="19"/>
        </w:rPr>
      </w:pPr>
      <w:ins w:id="6056"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057" w:author="kbatzer" w:date="2013-11-27T12:02:00Z"/>
          <w:rFonts w:ascii="Consolas" w:hAnsi="Consolas" w:cs="Consolas"/>
          <w:sz w:val="14"/>
          <w:szCs w:val="19"/>
        </w:rPr>
      </w:pPr>
    </w:p>
    <w:p w:rsidR="000D4021" w:rsidRDefault="00571337">
      <w:pPr>
        <w:pageBreakBefore/>
        <w:ind w:firstLine="0"/>
        <w:rPr>
          <w:ins w:id="6058" w:author="kbatzer" w:date="2013-11-27T12:02:00Z"/>
          <w:rPrChange w:id="6059" w:author="kbatzer" w:date="2013-11-27T17:30:00Z">
            <w:rPr>
              <w:ins w:id="6060" w:author="kbatzer" w:date="2013-11-27T12:02:00Z"/>
            </w:rPr>
          </w:rPrChange>
        </w:rPr>
        <w:pPrChange w:id="6061" w:author="kbatzer" w:date="2013-11-27T17:30:00Z">
          <w:pPr>
            <w:pStyle w:val="Heading3"/>
            <w:pageBreakBefore/>
            <w:numPr>
              <w:ilvl w:val="0"/>
              <w:numId w:val="0"/>
            </w:numPr>
            <w:ind w:left="0" w:firstLine="0"/>
          </w:pPr>
        </w:pPrChange>
      </w:pPr>
      <w:bookmarkStart w:id="6062" w:name="_Toc373318393"/>
      <w:bookmarkStart w:id="6063" w:name="_Toc373325151"/>
      <w:bookmarkStart w:id="6064" w:name="_Toc373334831"/>
      <w:ins w:id="6065" w:author="kbatzer" w:date="2013-11-27T12:02:00Z">
        <w:r w:rsidRPr="00571337">
          <w:rPr>
            <w:b/>
            <w:rPrChange w:id="6066" w:author="kbatzer" w:date="2013-11-27T17:30:00Z">
              <w:rPr>
                <w:b w:val="0"/>
                <w:bCs w:val="0"/>
                <w:color w:val="0563C1" w:themeColor="hyperlink"/>
                <w:u w:val="single"/>
              </w:rPr>
            </w:rPrChange>
          </w:rPr>
          <w:lastRenderedPageBreak/>
          <w:t>GraphingData.cs</w:t>
        </w:r>
        <w:bookmarkEnd w:id="6062"/>
        <w:bookmarkEnd w:id="6063"/>
        <w:bookmarkEnd w:id="6064"/>
      </w:ins>
    </w:p>
    <w:p w:rsidR="00292005" w:rsidRPr="00CC7D49" w:rsidRDefault="00292005" w:rsidP="00292005">
      <w:pPr>
        <w:autoSpaceDE w:val="0"/>
        <w:autoSpaceDN w:val="0"/>
        <w:adjustRightInd w:val="0"/>
        <w:spacing w:line="240" w:lineRule="auto"/>
        <w:ind w:firstLine="0"/>
        <w:rPr>
          <w:ins w:id="6067" w:author="kbatzer" w:date="2013-11-27T12:02:00Z"/>
          <w:rFonts w:ascii="Consolas" w:hAnsi="Consolas" w:cs="Consolas"/>
          <w:sz w:val="14"/>
          <w:szCs w:val="19"/>
        </w:rPr>
      </w:pPr>
      <w:ins w:id="606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6069" w:author="kbatzer" w:date="2013-11-27T12:02:00Z"/>
          <w:rFonts w:ascii="Consolas" w:hAnsi="Consolas" w:cs="Consolas"/>
          <w:sz w:val="14"/>
          <w:szCs w:val="19"/>
        </w:rPr>
      </w:pPr>
      <w:ins w:id="607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6071" w:author="kbatzer" w:date="2013-11-27T12:02:00Z"/>
          <w:rFonts w:ascii="Consolas" w:hAnsi="Consolas" w:cs="Consolas"/>
          <w:sz w:val="14"/>
          <w:szCs w:val="19"/>
        </w:rPr>
      </w:pPr>
      <w:ins w:id="607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6073" w:author="kbatzer" w:date="2013-11-27T12:02:00Z"/>
          <w:rFonts w:ascii="Consolas" w:hAnsi="Consolas" w:cs="Consolas"/>
          <w:sz w:val="14"/>
          <w:szCs w:val="19"/>
        </w:rPr>
      </w:pPr>
      <w:ins w:id="607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6075" w:author="kbatzer" w:date="2013-11-27T12:02:00Z"/>
          <w:rFonts w:ascii="Consolas" w:hAnsi="Consolas" w:cs="Consolas"/>
          <w:sz w:val="14"/>
          <w:szCs w:val="19"/>
        </w:rPr>
      </w:pPr>
      <w:ins w:id="607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DataSources;</w:t>
        </w:r>
      </w:ins>
    </w:p>
    <w:p w:rsidR="00292005" w:rsidRPr="00CC7D49" w:rsidRDefault="00292005" w:rsidP="00292005">
      <w:pPr>
        <w:autoSpaceDE w:val="0"/>
        <w:autoSpaceDN w:val="0"/>
        <w:adjustRightInd w:val="0"/>
        <w:spacing w:line="240" w:lineRule="auto"/>
        <w:ind w:firstLine="0"/>
        <w:rPr>
          <w:ins w:id="6077" w:author="kbatzer" w:date="2013-11-27T12:02:00Z"/>
          <w:rFonts w:ascii="Consolas" w:hAnsi="Consolas" w:cs="Consolas"/>
          <w:sz w:val="14"/>
          <w:szCs w:val="19"/>
        </w:rPr>
      </w:pPr>
      <w:ins w:id="607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607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80" w:author="kbatzer" w:date="2013-11-27T12:02:00Z"/>
          <w:rFonts w:ascii="Consolas" w:hAnsi="Consolas" w:cs="Consolas"/>
          <w:sz w:val="14"/>
          <w:szCs w:val="19"/>
        </w:rPr>
      </w:pPr>
      <w:ins w:id="6081"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6082" w:author="kbatzer" w:date="2013-11-27T12:02:00Z"/>
          <w:rFonts w:ascii="Consolas" w:hAnsi="Consolas" w:cs="Consolas"/>
          <w:sz w:val="14"/>
          <w:szCs w:val="19"/>
        </w:rPr>
      </w:pPr>
      <w:ins w:id="6083"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084" w:author="kbatzer" w:date="2013-11-27T12:02:00Z"/>
          <w:rFonts w:ascii="Consolas" w:hAnsi="Consolas" w:cs="Consolas"/>
          <w:sz w:val="14"/>
          <w:szCs w:val="19"/>
        </w:rPr>
      </w:pPr>
      <w:ins w:id="60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Data</w:t>
        </w:r>
      </w:ins>
    </w:p>
    <w:p w:rsidR="00292005" w:rsidRPr="00CC7D49" w:rsidRDefault="00292005" w:rsidP="00292005">
      <w:pPr>
        <w:autoSpaceDE w:val="0"/>
        <w:autoSpaceDN w:val="0"/>
        <w:adjustRightInd w:val="0"/>
        <w:spacing w:line="240" w:lineRule="auto"/>
        <w:ind w:firstLine="0"/>
        <w:rPr>
          <w:ins w:id="6086" w:author="kbatzer" w:date="2013-11-27T12:02:00Z"/>
          <w:rFonts w:ascii="Consolas" w:hAnsi="Consolas" w:cs="Consolas"/>
          <w:sz w:val="14"/>
          <w:szCs w:val="19"/>
        </w:rPr>
      </w:pPr>
      <w:ins w:id="60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88" w:author="kbatzer" w:date="2013-11-27T12:02:00Z"/>
          <w:rFonts w:ascii="Consolas" w:hAnsi="Consolas" w:cs="Consolas"/>
          <w:sz w:val="14"/>
          <w:szCs w:val="19"/>
        </w:rPr>
      </w:pPr>
      <w:ins w:id="60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AllData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090" w:author="kbatzer" w:date="2013-11-27T12:02:00Z"/>
          <w:rFonts w:ascii="Consolas" w:hAnsi="Consolas" w:cs="Consolas"/>
          <w:sz w:val="14"/>
          <w:szCs w:val="19"/>
        </w:rPr>
      </w:pPr>
      <w:ins w:id="60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GraphData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0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93" w:author="kbatzer" w:date="2013-11-27T12:02:00Z"/>
          <w:rFonts w:ascii="Consolas" w:hAnsi="Consolas" w:cs="Consolas"/>
          <w:sz w:val="14"/>
          <w:szCs w:val="19"/>
        </w:rPr>
      </w:pPr>
      <w:ins w:id="60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GraphingData()</w:t>
        </w:r>
      </w:ins>
    </w:p>
    <w:p w:rsidR="00292005" w:rsidRPr="00CC7D49" w:rsidRDefault="00292005" w:rsidP="00292005">
      <w:pPr>
        <w:autoSpaceDE w:val="0"/>
        <w:autoSpaceDN w:val="0"/>
        <w:adjustRightInd w:val="0"/>
        <w:spacing w:line="240" w:lineRule="auto"/>
        <w:ind w:firstLine="0"/>
        <w:rPr>
          <w:ins w:id="6095" w:author="kbatzer" w:date="2013-11-27T12:02:00Z"/>
          <w:rFonts w:ascii="Consolas" w:hAnsi="Consolas" w:cs="Consolas"/>
          <w:sz w:val="14"/>
          <w:szCs w:val="19"/>
        </w:rPr>
      </w:pPr>
      <w:ins w:id="60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97" w:author="kbatzer" w:date="2013-11-27T12:02:00Z"/>
          <w:rFonts w:ascii="Consolas" w:hAnsi="Consolas" w:cs="Consolas"/>
          <w:sz w:val="14"/>
          <w:szCs w:val="19"/>
        </w:rPr>
      </w:pPr>
      <w:ins w:id="6098" w:author="kbatzer" w:date="2013-11-27T12:02:00Z">
        <w:r w:rsidRPr="00CC7D49">
          <w:rPr>
            <w:rFonts w:ascii="Consolas" w:hAnsi="Consolas" w:cs="Consolas"/>
            <w:sz w:val="14"/>
            <w:szCs w:val="19"/>
          </w:rPr>
          <w:t xml:space="preserve">            Channel_All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6099" w:author="kbatzer" w:date="2013-11-27T12:02:00Z"/>
          <w:rFonts w:ascii="Consolas" w:hAnsi="Consolas" w:cs="Consolas"/>
          <w:sz w:val="14"/>
          <w:szCs w:val="19"/>
        </w:rPr>
      </w:pPr>
      <w:ins w:id="6100" w:author="kbatzer" w:date="2013-11-27T12:02:00Z">
        <w:r w:rsidRPr="00CC7D49">
          <w:rPr>
            <w:rFonts w:ascii="Consolas" w:hAnsi="Consolas" w:cs="Consolas"/>
            <w:sz w:val="14"/>
            <w:szCs w:val="19"/>
          </w:rPr>
          <w:t xml:space="preserve">            Channel_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6101" w:author="kbatzer" w:date="2013-11-27T12:02:00Z"/>
          <w:rFonts w:ascii="Consolas" w:hAnsi="Consolas" w:cs="Consolas"/>
          <w:sz w:val="14"/>
          <w:szCs w:val="19"/>
        </w:rPr>
      </w:pPr>
      <w:ins w:id="6102" w:author="kbatzer" w:date="2013-11-27T12:02:00Z">
        <w:r w:rsidRPr="00CC7D49">
          <w:rPr>
            <w:rFonts w:ascii="Consolas" w:hAnsi="Consolas" w:cs="Consolas"/>
            <w:sz w:val="14"/>
            <w:szCs w:val="19"/>
          </w:rPr>
          <w:t xml:space="preserve">            Channel_GraphData.SetXYMapping(p =&gt; p);</w:t>
        </w:r>
      </w:ins>
    </w:p>
    <w:p w:rsidR="00292005" w:rsidRPr="00CC7D49" w:rsidRDefault="00292005" w:rsidP="00292005">
      <w:pPr>
        <w:autoSpaceDE w:val="0"/>
        <w:autoSpaceDN w:val="0"/>
        <w:adjustRightInd w:val="0"/>
        <w:spacing w:line="240" w:lineRule="auto"/>
        <w:ind w:firstLine="0"/>
        <w:rPr>
          <w:ins w:id="6103" w:author="kbatzer" w:date="2013-11-27T12:02:00Z"/>
          <w:rFonts w:ascii="Consolas" w:hAnsi="Consolas" w:cs="Consolas"/>
          <w:sz w:val="14"/>
          <w:szCs w:val="19"/>
        </w:rPr>
      </w:pPr>
      <w:ins w:id="61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05" w:author="kbatzer" w:date="2013-11-27T12:02:00Z"/>
          <w:rFonts w:ascii="Consolas" w:hAnsi="Consolas" w:cs="Consolas"/>
          <w:sz w:val="14"/>
          <w:szCs w:val="19"/>
        </w:rPr>
      </w:pPr>
      <w:ins w:id="61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07" w:author="kbatzer" w:date="2013-11-27T12:02:00Z"/>
          <w:rFonts w:ascii="Consolas" w:hAnsi="Consolas" w:cs="Consolas"/>
          <w:sz w:val="14"/>
          <w:szCs w:val="19"/>
        </w:rPr>
      </w:pPr>
      <w:ins w:id="6108"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109" w:author="kbatzer" w:date="2013-11-27T12:02:00Z"/>
          <w:rFonts w:ascii="Consolas" w:hAnsi="Consolas" w:cs="Consolas"/>
          <w:sz w:val="14"/>
          <w:szCs w:val="19"/>
        </w:rPr>
      </w:pPr>
    </w:p>
    <w:p w:rsidR="000D4021" w:rsidRDefault="00571337">
      <w:pPr>
        <w:pageBreakBefore/>
        <w:ind w:firstLine="0"/>
        <w:rPr>
          <w:ins w:id="6110" w:author="kbatzer" w:date="2013-11-27T12:02:00Z"/>
          <w:rPrChange w:id="6111" w:author="kbatzer" w:date="2013-11-27T17:30:00Z">
            <w:rPr>
              <w:ins w:id="6112" w:author="kbatzer" w:date="2013-11-27T12:02:00Z"/>
            </w:rPr>
          </w:rPrChange>
        </w:rPr>
        <w:pPrChange w:id="6113" w:author="kbatzer" w:date="2013-11-27T17:30:00Z">
          <w:pPr>
            <w:pStyle w:val="Heading3"/>
            <w:pageBreakBefore/>
            <w:numPr>
              <w:ilvl w:val="0"/>
              <w:numId w:val="0"/>
            </w:numPr>
            <w:ind w:left="0" w:firstLine="0"/>
          </w:pPr>
        </w:pPrChange>
      </w:pPr>
      <w:bookmarkStart w:id="6114" w:name="_Toc373318394"/>
      <w:bookmarkStart w:id="6115" w:name="_Toc373325152"/>
      <w:bookmarkStart w:id="6116" w:name="_Toc373334832"/>
      <w:ins w:id="6117" w:author="kbatzer" w:date="2013-11-27T12:02:00Z">
        <w:r w:rsidRPr="00571337">
          <w:rPr>
            <w:b/>
            <w:rPrChange w:id="6118" w:author="kbatzer" w:date="2013-11-27T17:30:00Z">
              <w:rPr>
                <w:b w:val="0"/>
                <w:bCs w:val="0"/>
                <w:color w:val="0563C1" w:themeColor="hyperlink"/>
                <w:u w:val="single"/>
              </w:rPr>
            </w:rPrChange>
          </w:rPr>
          <w:lastRenderedPageBreak/>
          <w:t>MainWindow.xaml</w:t>
        </w:r>
        <w:bookmarkEnd w:id="6114"/>
        <w:bookmarkEnd w:id="6115"/>
        <w:bookmarkEnd w:id="6116"/>
      </w:ins>
    </w:p>
    <w:p w:rsidR="00292005" w:rsidRPr="00CC7D49" w:rsidRDefault="00292005" w:rsidP="00292005">
      <w:pPr>
        <w:autoSpaceDE w:val="0"/>
        <w:autoSpaceDN w:val="0"/>
        <w:adjustRightInd w:val="0"/>
        <w:spacing w:line="240" w:lineRule="auto"/>
        <w:ind w:firstLine="0"/>
        <w:rPr>
          <w:ins w:id="6119" w:author="kbatzer" w:date="2013-11-27T12:02:00Z"/>
          <w:rFonts w:ascii="Consolas" w:hAnsi="Consolas" w:cs="Consolas"/>
          <w:sz w:val="14"/>
          <w:szCs w:val="19"/>
        </w:rPr>
      </w:pPr>
      <w:ins w:id="6120" w:author="kbatzer" w:date="2013-11-27T12:02:00Z">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FF0000"/>
            <w:sz w:val="14"/>
            <w:szCs w:val="19"/>
          </w:rPr>
          <w:t xml:space="preserve"> x</w:t>
        </w:r>
        <w:r w:rsidRPr="00CC7D49">
          <w:rPr>
            <w:rFonts w:ascii="Consolas" w:hAnsi="Consolas" w:cs="Consolas"/>
            <w:color w:val="0000FF"/>
            <w:sz w:val="14"/>
            <w:szCs w:val="19"/>
          </w:rPr>
          <w:t>:</w:t>
        </w:r>
        <w:r w:rsidRPr="00CC7D49">
          <w:rPr>
            <w:rFonts w:ascii="Consolas" w:hAnsi="Consolas" w:cs="Consolas"/>
            <w:color w:val="FF0000"/>
            <w:sz w:val="14"/>
            <w:szCs w:val="19"/>
          </w:rPr>
          <w:t>Class</w:t>
        </w:r>
        <w:r w:rsidRPr="00CC7D49">
          <w:rPr>
            <w:rFonts w:ascii="Consolas" w:hAnsi="Consolas" w:cs="Consolas"/>
            <w:color w:val="0000FF"/>
            <w:sz w:val="14"/>
            <w:szCs w:val="19"/>
          </w:rPr>
          <w:t>="Data_Acq_and_Stim_Control_Center.MainWindow"</w:t>
        </w:r>
      </w:ins>
    </w:p>
    <w:p w:rsidR="00292005" w:rsidRPr="00CC7D49" w:rsidRDefault="00292005" w:rsidP="00292005">
      <w:pPr>
        <w:autoSpaceDE w:val="0"/>
        <w:autoSpaceDN w:val="0"/>
        <w:adjustRightInd w:val="0"/>
        <w:spacing w:line="240" w:lineRule="auto"/>
        <w:ind w:firstLine="0"/>
        <w:rPr>
          <w:ins w:id="6121" w:author="kbatzer" w:date="2013-11-27T12:02:00Z"/>
          <w:rFonts w:ascii="Consolas" w:hAnsi="Consolas" w:cs="Consolas"/>
          <w:sz w:val="14"/>
          <w:szCs w:val="19"/>
        </w:rPr>
      </w:pPr>
      <w:ins w:id="6122"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http://schemas.microsoft.com/winfx/2006/xaml/presentation"</w:t>
        </w:r>
      </w:ins>
    </w:p>
    <w:p w:rsidR="00292005" w:rsidRPr="00CC7D49" w:rsidRDefault="00292005" w:rsidP="00292005">
      <w:pPr>
        <w:autoSpaceDE w:val="0"/>
        <w:autoSpaceDN w:val="0"/>
        <w:adjustRightInd w:val="0"/>
        <w:spacing w:line="240" w:lineRule="auto"/>
        <w:ind w:firstLine="0"/>
        <w:rPr>
          <w:ins w:id="6123" w:author="kbatzer" w:date="2013-11-27T12:02:00Z"/>
          <w:rFonts w:ascii="Consolas" w:hAnsi="Consolas" w:cs="Consolas"/>
          <w:sz w:val="14"/>
          <w:szCs w:val="19"/>
        </w:rPr>
      </w:pPr>
      <w:ins w:id="6124"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x</w:t>
        </w:r>
        <w:r w:rsidRPr="00CC7D49">
          <w:rPr>
            <w:rFonts w:ascii="Consolas" w:hAnsi="Consolas" w:cs="Consolas"/>
            <w:color w:val="0000FF"/>
            <w:sz w:val="14"/>
            <w:szCs w:val="19"/>
          </w:rPr>
          <w:t>="http://schemas.microsoft.com/winfx/2006/xaml"</w:t>
        </w:r>
      </w:ins>
    </w:p>
    <w:p w:rsidR="00292005" w:rsidRPr="00CC7D49" w:rsidRDefault="00292005" w:rsidP="00292005">
      <w:pPr>
        <w:autoSpaceDE w:val="0"/>
        <w:autoSpaceDN w:val="0"/>
        <w:adjustRightInd w:val="0"/>
        <w:spacing w:line="240" w:lineRule="auto"/>
        <w:ind w:firstLine="0"/>
        <w:rPr>
          <w:ins w:id="6125" w:author="kbatzer" w:date="2013-11-27T12:02:00Z"/>
          <w:rFonts w:ascii="Consolas" w:hAnsi="Consolas" w:cs="Consolas"/>
          <w:sz w:val="14"/>
          <w:szCs w:val="19"/>
        </w:rPr>
      </w:pPr>
      <w:ins w:id="6126"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col</w:t>
        </w:r>
        <w:r w:rsidRPr="00CC7D49">
          <w:rPr>
            <w:rFonts w:ascii="Consolas" w:hAnsi="Consolas" w:cs="Consolas"/>
            <w:color w:val="0000FF"/>
            <w:sz w:val="14"/>
            <w:szCs w:val="19"/>
          </w:rPr>
          <w:t>="clr-namespace:System.Collections;assembly=mscorlib"</w:t>
        </w:r>
      </w:ins>
    </w:p>
    <w:p w:rsidR="00292005" w:rsidRPr="00CC7D49" w:rsidRDefault="00292005" w:rsidP="00292005">
      <w:pPr>
        <w:autoSpaceDE w:val="0"/>
        <w:autoSpaceDN w:val="0"/>
        <w:adjustRightInd w:val="0"/>
        <w:spacing w:line="240" w:lineRule="auto"/>
        <w:ind w:firstLine="0"/>
        <w:rPr>
          <w:ins w:id="6127" w:author="kbatzer" w:date="2013-11-27T12:02:00Z"/>
          <w:rFonts w:ascii="Consolas" w:hAnsi="Consolas" w:cs="Consolas"/>
          <w:sz w:val="14"/>
          <w:szCs w:val="19"/>
        </w:rPr>
      </w:pPr>
      <w:ins w:id="6128"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sys</w:t>
        </w:r>
        <w:r w:rsidRPr="00CC7D49">
          <w:rPr>
            <w:rFonts w:ascii="Consolas" w:hAnsi="Consolas" w:cs="Consolas"/>
            <w:color w:val="0000FF"/>
            <w:sz w:val="14"/>
            <w:szCs w:val="19"/>
          </w:rPr>
          <w:t>="clr-namespace:System;assembly=mscorlib"</w:t>
        </w:r>
      </w:ins>
    </w:p>
    <w:p w:rsidR="00292005" w:rsidRPr="00CC7D49" w:rsidRDefault="00292005" w:rsidP="00292005">
      <w:pPr>
        <w:autoSpaceDE w:val="0"/>
        <w:autoSpaceDN w:val="0"/>
        <w:adjustRightInd w:val="0"/>
        <w:spacing w:line="240" w:lineRule="auto"/>
        <w:ind w:firstLine="0"/>
        <w:rPr>
          <w:ins w:id="6129" w:author="kbatzer" w:date="2013-11-27T12:02:00Z"/>
          <w:rFonts w:ascii="Consolas" w:hAnsi="Consolas" w:cs="Consolas"/>
          <w:sz w:val="14"/>
          <w:szCs w:val="19"/>
        </w:rPr>
      </w:pPr>
      <w:ins w:id="6130"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d3</w:t>
        </w:r>
        <w:r w:rsidRPr="00CC7D49">
          <w:rPr>
            <w:rFonts w:ascii="Consolas" w:hAnsi="Consolas" w:cs="Consolas"/>
            <w:color w:val="0000FF"/>
            <w:sz w:val="14"/>
            <w:szCs w:val="19"/>
          </w:rPr>
          <w:t>="http://research.microsoft.com/DynamicDataDisplay/1.0"</w:t>
        </w:r>
      </w:ins>
    </w:p>
    <w:p w:rsidR="00292005" w:rsidRPr="00CC7D49" w:rsidRDefault="00292005" w:rsidP="00292005">
      <w:pPr>
        <w:autoSpaceDE w:val="0"/>
        <w:autoSpaceDN w:val="0"/>
        <w:adjustRightInd w:val="0"/>
        <w:spacing w:line="240" w:lineRule="auto"/>
        <w:ind w:firstLine="0"/>
        <w:rPr>
          <w:ins w:id="6131" w:author="kbatzer" w:date="2013-11-27T12:02:00Z"/>
          <w:rFonts w:ascii="Consolas" w:hAnsi="Consolas" w:cs="Consolas"/>
          <w:sz w:val="14"/>
          <w:szCs w:val="19"/>
        </w:rPr>
      </w:pPr>
      <w:ins w:id="6132"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Title</w:t>
        </w:r>
        <w:r w:rsidRPr="00CC7D49">
          <w:rPr>
            <w:rFonts w:ascii="Consolas" w:hAnsi="Consolas" w:cs="Consolas"/>
            <w:color w:val="0000FF"/>
            <w:sz w:val="14"/>
            <w:szCs w:val="19"/>
          </w:rPr>
          <w:t>="MainWindow"</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768"</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024"</w:t>
        </w:r>
        <w:r w:rsidRPr="00CC7D49">
          <w:rPr>
            <w:rFonts w:ascii="Consolas" w:hAnsi="Consolas" w:cs="Consolas"/>
            <w:color w:val="FF0000"/>
            <w:sz w:val="14"/>
            <w:szCs w:val="19"/>
          </w:rPr>
          <w:t xml:space="preserve"> Closing</w:t>
        </w:r>
        <w:r w:rsidRPr="00CC7D49">
          <w:rPr>
            <w:rFonts w:ascii="Consolas" w:hAnsi="Consolas" w:cs="Consolas"/>
            <w:color w:val="0000FF"/>
            <w:sz w:val="14"/>
            <w:szCs w:val="19"/>
          </w:rPr>
          <w:t>="Window_Closing"&gt;</w:t>
        </w:r>
      </w:ins>
    </w:p>
    <w:p w:rsidR="00292005" w:rsidRPr="00CC7D49" w:rsidRDefault="00292005" w:rsidP="00292005">
      <w:pPr>
        <w:autoSpaceDE w:val="0"/>
        <w:autoSpaceDN w:val="0"/>
        <w:adjustRightInd w:val="0"/>
        <w:spacing w:line="240" w:lineRule="auto"/>
        <w:ind w:firstLine="0"/>
        <w:rPr>
          <w:ins w:id="6133" w:author="kbatzer" w:date="2013-11-27T12:02:00Z"/>
          <w:rFonts w:ascii="Consolas" w:hAnsi="Consolas" w:cs="Consolas"/>
          <w:sz w:val="14"/>
          <w:szCs w:val="19"/>
        </w:rPr>
      </w:pPr>
      <w:ins w:id="613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35" w:author="kbatzer" w:date="2013-11-27T12:02:00Z"/>
          <w:rFonts w:ascii="Consolas" w:hAnsi="Consolas" w:cs="Consolas"/>
          <w:sz w:val="14"/>
          <w:szCs w:val="19"/>
        </w:rPr>
      </w:pPr>
      <w:ins w:id="613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37" w:author="kbatzer" w:date="2013-11-27T12:02:00Z"/>
          <w:rFonts w:ascii="Consolas" w:hAnsi="Consolas" w:cs="Consolas"/>
          <w:sz w:val="14"/>
          <w:szCs w:val="19"/>
        </w:rPr>
      </w:pPr>
      <w:ins w:id="613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65" /&gt;</w:t>
        </w:r>
      </w:ins>
    </w:p>
    <w:p w:rsidR="00292005" w:rsidRPr="00CC7D49" w:rsidRDefault="00292005" w:rsidP="00292005">
      <w:pPr>
        <w:autoSpaceDE w:val="0"/>
        <w:autoSpaceDN w:val="0"/>
        <w:adjustRightInd w:val="0"/>
        <w:spacing w:line="240" w:lineRule="auto"/>
        <w:ind w:firstLine="0"/>
        <w:rPr>
          <w:ins w:id="6139" w:author="kbatzer" w:date="2013-11-27T12:02:00Z"/>
          <w:rFonts w:ascii="Consolas" w:hAnsi="Consolas" w:cs="Consolas"/>
          <w:sz w:val="14"/>
          <w:szCs w:val="19"/>
        </w:rPr>
      </w:pPr>
      <w:ins w:id="614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47*" /&gt;</w:t>
        </w:r>
      </w:ins>
    </w:p>
    <w:p w:rsidR="00292005" w:rsidRPr="00CC7D49" w:rsidRDefault="00292005" w:rsidP="00292005">
      <w:pPr>
        <w:autoSpaceDE w:val="0"/>
        <w:autoSpaceDN w:val="0"/>
        <w:adjustRightInd w:val="0"/>
        <w:spacing w:line="240" w:lineRule="auto"/>
        <w:ind w:firstLine="0"/>
        <w:rPr>
          <w:ins w:id="6141" w:author="kbatzer" w:date="2013-11-27T12:02:00Z"/>
          <w:rFonts w:ascii="Consolas" w:hAnsi="Consolas" w:cs="Consolas"/>
          <w:sz w:val="14"/>
          <w:szCs w:val="19"/>
        </w:rPr>
      </w:pPr>
      <w:ins w:id="614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 /&gt;</w:t>
        </w:r>
      </w:ins>
    </w:p>
    <w:p w:rsidR="00292005" w:rsidRPr="00CC7D49" w:rsidRDefault="00292005" w:rsidP="00292005">
      <w:pPr>
        <w:autoSpaceDE w:val="0"/>
        <w:autoSpaceDN w:val="0"/>
        <w:adjustRightInd w:val="0"/>
        <w:spacing w:line="240" w:lineRule="auto"/>
        <w:ind w:firstLine="0"/>
        <w:rPr>
          <w:ins w:id="6143" w:author="kbatzer" w:date="2013-11-27T12:02:00Z"/>
          <w:rFonts w:ascii="Consolas" w:hAnsi="Consolas" w:cs="Consolas"/>
          <w:sz w:val="14"/>
          <w:szCs w:val="19"/>
        </w:rPr>
      </w:pPr>
      <w:ins w:id="61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45" w:author="kbatzer" w:date="2013-11-27T12:02:00Z"/>
          <w:rFonts w:ascii="Consolas" w:hAnsi="Consolas" w:cs="Consolas"/>
          <w:sz w:val="14"/>
          <w:szCs w:val="19"/>
        </w:rPr>
      </w:pPr>
      <w:ins w:id="61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47" w:author="kbatzer" w:date="2013-11-27T12:02:00Z"/>
          <w:rFonts w:ascii="Consolas" w:hAnsi="Consolas" w:cs="Consolas"/>
          <w:sz w:val="14"/>
          <w:szCs w:val="19"/>
        </w:rPr>
      </w:pPr>
      <w:ins w:id="61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7" /&gt;</w:t>
        </w:r>
      </w:ins>
    </w:p>
    <w:p w:rsidR="00292005" w:rsidRPr="00CC7D49" w:rsidRDefault="00292005" w:rsidP="00292005">
      <w:pPr>
        <w:autoSpaceDE w:val="0"/>
        <w:autoSpaceDN w:val="0"/>
        <w:adjustRightInd w:val="0"/>
        <w:spacing w:line="240" w:lineRule="auto"/>
        <w:ind w:firstLine="0"/>
        <w:rPr>
          <w:ins w:id="6149" w:author="kbatzer" w:date="2013-11-27T12:02:00Z"/>
          <w:rFonts w:ascii="Consolas" w:hAnsi="Consolas" w:cs="Consolas"/>
          <w:sz w:val="14"/>
          <w:szCs w:val="19"/>
        </w:rPr>
      </w:pPr>
      <w:ins w:id="61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497*" /&gt;</w:t>
        </w:r>
      </w:ins>
    </w:p>
    <w:p w:rsidR="00292005" w:rsidRPr="00CC7D49" w:rsidRDefault="00292005" w:rsidP="00292005">
      <w:pPr>
        <w:autoSpaceDE w:val="0"/>
        <w:autoSpaceDN w:val="0"/>
        <w:adjustRightInd w:val="0"/>
        <w:spacing w:line="240" w:lineRule="auto"/>
        <w:ind w:firstLine="0"/>
        <w:rPr>
          <w:ins w:id="6151" w:author="kbatzer" w:date="2013-11-27T12:02:00Z"/>
          <w:rFonts w:ascii="Consolas" w:hAnsi="Consolas" w:cs="Consolas"/>
          <w:sz w:val="14"/>
          <w:szCs w:val="19"/>
        </w:rPr>
      </w:pPr>
      <w:ins w:id="61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307" /&gt;</w:t>
        </w:r>
      </w:ins>
    </w:p>
    <w:p w:rsidR="00292005" w:rsidRPr="00CC7D49" w:rsidRDefault="00292005" w:rsidP="00292005">
      <w:pPr>
        <w:autoSpaceDE w:val="0"/>
        <w:autoSpaceDN w:val="0"/>
        <w:adjustRightInd w:val="0"/>
        <w:spacing w:line="240" w:lineRule="auto"/>
        <w:ind w:firstLine="0"/>
        <w:rPr>
          <w:ins w:id="6153" w:author="kbatzer" w:date="2013-11-27T12:02:00Z"/>
          <w:rFonts w:ascii="Consolas" w:hAnsi="Consolas" w:cs="Consolas"/>
          <w:sz w:val="14"/>
          <w:szCs w:val="19"/>
        </w:rPr>
      </w:pPr>
      <w:ins w:id="61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56" w:author="kbatzer" w:date="2013-11-27T12:02:00Z"/>
          <w:rFonts w:ascii="Consolas" w:hAnsi="Consolas" w:cs="Consolas"/>
          <w:sz w:val="14"/>
          <w:szCs w:val="19"/>
        </w:rPr>
      </w:pPr>
      <w:ins w:id="615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Configuration"</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gt;</w:t>
        </w:r>
      </w:ins>
    </w:p>
    <w:p w:rsidR="00292005" w:rsidRPr="00CC7D49" w:rsidRDefault="00292005" w:rsidP="00292005">
      <w:pPr>
        <w:autoSpaceDE w:val="0"/>
        <w:autoSpaceDN w:val="0"/>
        <w:adjustRightInd w:val="0"/>
        <w:spacing w:line="240" w:lineRule="auto"/>
        <w:ind w:firstLine="0"/>
        <w:rPr>
          <w:ins w:id="6158" w:author="kbatzer" w:date="2013-11-27T12:02:00Z"/>
          <w:rFonts w:ascii="Consolas" w:hAnsi="Consolas" w:cs="Consolas"/>
          <w:sz w:val="14"/>
          <w:szCs w:val="19"/>
        </w:rPr>
      </w:pPr>
      <w:ins w:id="615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BeginningEdit</w:t>
        </w:r>
        <w:r w:rsidRPr="00CC7D49">
          <w:rPr>
            <w:rFonts w:ascii="Consolas" w:hAnsi="Consolas" w:cs="Consolas"/>
            <w:color w:val="0000FF"/>
            <w:sz w:val="14"/>
            <w:szCs w:val="19"/>
          </w:rPr>
          <w:t>="dataGrid1_BeginningEdit"&gt;</w:t>
        </w:r>
      </w:ins>
    </w:p>
    <w:p w:rsidR="00292005" w:rsidRPr="00CC7D49" w:rsidRDefault="00292005" w:rsidP="00292005">
      <w:pPr>
        <w:autoSpaceDE w:val="0"/>
        <w:autoSpaceDN w:val="0"/>
        <w:adjustRightInd w:val="0"/>
        <w:spacing w:line="240" w:lineRule="auto"/>
        <w:ind w:firstLine="0"/>
        <w:rPr>
          <w:ins w:id="6160" w:author="kbatzer" w:date="2013-11-27T12:02:00Z"/>
          <w:rFonts w:ascii="Consolas" w:hAnsi="Consolas" w:cs="Consolas"/>
          <w:sz w:val="14"/>
          <w:szCs w:val="19"/>
        </w:rPr>
      </w:pPr>
      <w:ins w:id="616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62" w:author="kbatzer" w:date="2013-11-27T12:02:00Z"/>
          <w:rFonts w:ascii="Consolas" w:hAnsi="Consolas" w:cs="Consolas"/>
          <w:sz w:val="14"/>
          <w:szCs w:val="19"/>
        </w:rPr>
      </w:pPr>
      <w:ins w:id="616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64" w:author="kbatzer" w:date="2013-11-27T12:02:00Z"/>
          <w:rFonts w:ascii="Consolas" w:hAnsi="Consolas" w:cs="Consolas"/>
          <w:sz w:val="14"/>
          <w:szCs w:val="19"/>
        </w:rPr>
      </w:pPr>
      <w:ins w:id="616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Waveform Fil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waveform_fil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66" w:author="kbatzer" w:date="2013-11-27T12:02:00Z"/>
          <w:rFonts w:ascii="Consolas" w:hAnsi="Consolas" w:cs="Consolas"/>
          <w:sz w:val="14"/>
          <w:szCs w:val="19"/>
        </w:rPr>
      </w:pPr>
      <w:ins w:id="616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Mode"</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mode}"&gt;</w:t>
        </w:r>
      </w:ins>
    </w:p>
    <w:p w:rsidR="00292005" w:rsidRPr="00CC7D49" w:rsidRDefault="00292005" w:rsidP="00292005">
      <w:pPr>
        <w:autoSpaceDE w:val="0"/>
        <w:autoSpaceDN w:val="0"/>
        <w:adjustRightInd w:val="0"/>
        <w:spacing w:line="240" w:lineRule="auto"/>
        <w:ind w:firstLine="0"/>
        <w:rPr>
          <w:ins w:id="6168" w:author="kbatzer" w:date="2013-11-27T12:02:00Z"/>
          <w:rFonts w:ascii="Consolas" w:hAnsi="Consolas" w:cs="Consolas"/>
          <w:sz w:val="14"/>
          <w:szCs w:val="19"/>
        </w:rPr>
      </w:pPr>
      <w:ins w:id="616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70" w:author="kbatzer" w:date="2013-11-27T12:02:00Z"/>
          <w:rFonts w:ascii="Consolas" w:hAnsi="Consolas" w:cs="Consolas"/>
          <w:sz w:val="14"/>
          <w:szCs w:val="19"/>
        </w:rPr>
      </w:pPr>
      <w:ins w:id="617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72" w:author="kbatzer" w:date="2013-11-27T12:02:00Z"/>
          <w:rFonts w:ascii="Consolas" w:hAnsi="Consolas" w:cs="Consolas"/>
          <w:sz w:val="14"/>
          <w:szCs w:val="19"/>
        </w:rPr>
      </w:pPr>
      <w:ins w:id="617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Acquisi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74" w:author="kbatzer" w:date="2013-11-27T12:02:00Z"/>
          <w:rFonts w:ascii="Consolas" w:hAnsi="Consolas" w:cs="Consolas"/>
          <w:sz w:val="14"/>
          <w:szCs w:val="19"/>
        </w:rPr>
      </w:pPr>
      <w:ins w:id="61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Stimula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76" w:author="kbatzer" w:date="2013-11-27T12:02:00Z"/>
          <w:rFonts w:ascii="Consolas" w:hAnsi="Consolas" w:cs="Consolas"/>
          <w:sz w:val="14"/>
          <w:szCs w:val="19"/>
        </w:rPr>
      </w:pPr>
      <w:ins w:id="617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78" w:author="kbatzer" w:date="2013-11-27T12:02:00Z"/>
          <w:rFonts w:ascii="Consolas" w:hAnsi="Consolas" w:cs="Consolas"/>
          <w:sz w:val="14"/>
          <w:szCs w:val="19"/>
        </w:rPr>
      </w:pPr>
      <w:ins w:id="61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80" w:author="kbatzer" w:date="2013-11-27T12:02:00Z"/>
          <w:rFonts w:ascii="Consolas" w:hAnsi="Consolas" w:cs="Consolas"/>
          <w:sz w:val="14"/>
          <w:szCs w:val="19"/>
        </w:rPr>
      </w:pPr>
      <w:ins w:id="61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82" w:author="kbatzer" w:date="2013-11-27T12:02:00Z"/>
          <w:rFonts w:ascii="Consolas" w:hAnsi="Consolas" w:cs="Consolas"/>
          <w:sz w:val="14"/>
          <w:szCs w:val="19"/>
        </w:rPr>
      </w:pPr>
      <w:ins w:id="61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1"</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1}" &gt;</w:t>
        </w:r>
      </w:ins>
    </w:p>
    <w:p w:rsidR="00292005" w:rsidRPr="00CC7D49" w:rsidRDefault="00292005" w:rsidP="00292005">
      <w:pPr>
        <w:autoSpaceDE w:val="0"/>
        <w:autoSpaceDN w:val="0"/>
        <w:adjustRightInd w:val="0"/>
        <w:spacing w:line="240" w:lineRule="auto"/>
        <w:ind w:firstLine="0"/>
        <w:rPr>
          <w:ins w:id="6184" w:author="kbatzer" w:date="2013-11-27T12:02:00Z"/>
          <w:rFonts w:ascii="Consolas" w:hAnsi="Consolas" w:cs="Consolas"/>
          <w:sz w:val="14"/>
          <w:szCs w:val="19"/>
        </w:rPr>
      </w:pPr>
      <w:ins w:id="61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86" w:author="kbatzer" w:date="2013-11-27T12:02:00Z"/>
          <w:rFonts w:ascii="Consolas" w:hAnsi="Consolas" w:cs="Consolas"/>
          <w:sz w:val="14"/>
          <w:szCs w:val="19"/>
        </w:rPr>
      </w:pPr>
      <w:ins w:id="61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88" w:author="kbatzer" w:date="2013-11-27T12:02:00Z"/>
          <w:rFonts w:ascii="Consolas" w:hAnsi="Consolas" w:cs="Consolas"/>
          <w:sz w:val="14"/>
          <w:szCs w:val="19"/>
        </w:rPr>
      </w:pPr>
      <w:ins w:id="61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90" w:author="kbatzer" w:date="2013-11-27T12:02:00Z"/>
          <w:rFonts w:ascii="Consolas" w:hAnsi="Consolas" w:cs="Consolas"/>
          <w:sz w:val="14"/>
          <w:szCs w:val="19"/>
        </w:rPr>
      </w:pPr>
      <w:ins w:id="61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92" w:author="kbatzer" w:date="2013-11-27T12:02:00Z"/>
          <w:rFonts w:ascii="Consolas" w:hAnsi="Consolas" w:cs="Consolas"/>
          <w:sz w:val="14"/>
          <w:szCs w:val="19"/>
        </w:rPr>
      </w:pPr>
      <w:ins w:id="61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94" w:author="kbatzer" w:date="2013-11-27T12:02:00Z"/>
          <w:rFonts w:ascii="Consolas" w:hAnsi="Consolas" w:cs="Consolas"/>
          <w:sz w:val="14"/>
          <w:szCs w:val="19"/>
        </w:rPr>
      </w:pPr>
      <w:ins w:id="61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96" w:author="kbatzer" w:date="2013-11-27T12:02:00Z"/>
          <w:rFonts w:ascii="Consolas" w:hAnsi="Consolas" w:cs="Consolas"/>
          <w:sz w:val="14"/>
          <w:szCs w:val="19"/>
        </w:rPr>
      </w:pPr>
      <w:ins w:id="61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198" w:author="kbatzer" w:date="2013-11-27T12:02:00Z"/>
          <w:rFonts w:ascii="Consolas" w:hAnsi="Consolas" w:cs="Consolas"/>
          <w:sz w:val="14"/>
          <w:szCs w:val="19"/>
        </w:rPr>
      </w:pPr>
      <w:ins w:id="61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2"</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2}"&gt;</w:t>
        </w:r>
      </w:ins>
    </w:p>
    <w:p w:rsidR="00292005" w:rsidRPr="00CC7D49" w:rsidRDefault="00292005" w:rsidP="00292005">
      <w:pPr>
        <w:autoSpaceDE w:val="0"/>
        <w:autoSpaceDN w:val="0"/>
        <w:adjustRightInd w:val="0"/>
        <w:spacing w:line="240" w:lineRule="auto"/>
        <w:ind w:firstLine="0"/>
        <w:rPr>
          <w:ins w:id="6200" w:author="kbatzer" w:date="2013-11-27T12:02:00Z"/>
          <w:rFonts w:ascii="Consolas" w:hAnsi="Consolas" w:cs="Consolas"/>
          <w:sz w:val="14"/>
          <w:szCs w:val="19"/>
        </w:rPr>
      </w:pPr>
      <w:ins w:id="62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02" w:author="kbatzer" w:date="2013-11-27T12:02:00Z"/>
          <w:rFonts w:ascii="Consolas" w:hAnsi="Consolas" w:cs="Consolas"/>
          <w:sz w:val="14"/>
          <w:szCs w:val="19"/>
        </w:rPr>
      </w:pPr>
      <w:ins w:id="62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04" w:author="kbatzer" w:date="2013-11-27T12:02:00Z"/>
          <w:rFonts w:ascii="Consolas" w:hAnsi="Consolas" w:cs="Consolas"/>
          <w:sz w:val="14"/>
          <w:szCs w:val="19"/>
        </w:rPr>
      </w:pPr>
      <w:ins w:id="62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06" w:author="kbatzer" w:date="2013-11-27T12:02:00Z"/>
          <w:rFonts w:ascii="Consolas" w:hAnsi="Consolas" w:cs="Consolas"/>
          <w:sz w:val="14"/>
          <w:szCs w:val="19"/>
        </w:rPr>
      </w:pPr>
      <w:ins w:id="62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08" w:author="kbatzer" w:date="2013-11-27T12:02:00Z"/>
          <w:rFonts w:ascii="Consolas" w:hAnsi="Consolas" w:cs="Consolas"/>
          <w:sz w:val="14"/>
          <w:szCs w:val="19"/>
        </w:rPr>
      </w:pPr>
      <w:ins w:id="62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10" w:author="kbatzer" w:date="2013-11-27T12:02:00Z"/>
          <w:rFonts w:ascii="Consolas" w:hAnsi="Consolas" w:cs="Consolas"/>
          <w:sz w:val="14"/>
          <w:szCs w:val="19"/>
        </w:rPr>
      </w:pPr>
      <w:ins w:id="62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12" w:author="kbatzer" w:date="2013-11-27T12:02:00Z"/>
          <w:rFonts w:ascii="Consolas" w:hAnsi="Consolas" w:cs="Consolas"/>
          <w:sz w:val="14"/>
          <w:szCs w:val="19"/>
        </w:rPr>
      </w:pPr>
      <w:ins w:id="62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14" w:author="kbatzer" w:date="2013-11-27T12:02:00Z"/>
          <w:rFonts w:ascii="Consolas" w:hAnsi="Consolas" w:cs="Consolas"/>
          <w:sz w:val="14"/>
          <w:szCs w:val="19"/>
        </w:rPr>
      </w:pPr>
      <w:ins w:id="62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3"</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3}"&gt;</w:t>
        </w:r>
      </w:ins>
    </w:p>
    <w:p w:rsidR="00292005" w:rsidRPr="00CC7D49" w:rsidRDefault="00292005" w:rsidP="00292005">
      <w:pPr>
        <w:autoSpaceDE w:val="0"/>
        <w:autoSpaceDN w:val="0"/>
        <w:adjustRightInd w:val="0"/>
        <w:spacing w:line="240" w:lineRule="auto"/>
        <w:ind w:firstLine="0"/>
        <w:rPr>
          <w:ins w:id="6216" w:author="kbatzer" w:date="2013-11-27T12:02:00Z"/>
          <w:rFonts w:ascii="Consolas" w:hAnsi="Consolas" w:cs="Consolas"/>
          <w:sz w:val="14"/>
          <w:szCs w:val="19"/>
        </w:rPr>
      </w:pPr>
      <w:ins w:id="62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18" w:author="kbatzer" w:date="2013-11-27T12:02:00Z"/>
          <w:rFonts w:ascii="Consolas" w:hAnsi="Consolas" w:cs="Consolas"/>
          <w:sz w:val="14"/>
          <w:szCs w:val="19"/>
        </w:rPr>
      </w:pPr>
      <w:ins w:id="62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20" w:author="kbatzer" w:date="2013-11-27T12:02:00Z"/>
          <w:rFonts w:ascii="Consolas" w:hAnsi="Consolas" w:cs="Consolas"/>
          <w:sz w:val="14"/>
          <w:szCs w:val="19"/>
        </w:rPr>
      </w:pPr>
      <w:ins w:id="62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22" w:author="kbatzer" w:date="2013-11-27T12:02:00Z"/>
          <w:rFonts w:ascii="Consolas" w:hAnsi="Consolas" w:cs="Consolas"/>
          <w:sz w:val="14"/>
          <w:szCs w:val="19"/>
        </w:rPr>
      </w:pPr>
      <w:ins w:id="62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24" w:author="kbatzer" w:date="2013-11-27T12:02:00Z"/>
          <w:rFonts w:ascii="Consolas" w:hAnsi="Consolas" w:cs="Consolas"/>
          <w:sz w:val="14"/>
          <w:szCs w:val="19"/>
        </w:rPr>
      </w:pPr>
      <w:ins w:id="62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26" w:author="kbatzer" w:date="2013-11-27T12:02:00Z"/>
          <w:rFonts w:ascii="Consolas" w:hAnsi="Consolas" w:cs="Consolas"/>
          <w:sz w:val="14"/>
          <w:szCs w:val="19"/>
        </w:rPr>
      </w:pPr>
      <w:ins w:id="62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28" w:author="kbatzer" w:date="2013-11-27T12:02:00Z"/>
          <w:rFonts w:ascii="Consolas" w:hAnsi="Consolas" w:cs="Consolas"/>
          <w:sz w:val="14"/>
          <w:szCs w:val="19"/>
        </w:rPr>
      </w:pPr>
      <w:ins w:id="62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30" w:author="kbatzer" w:date="2013-11-27T12:02:00Z"/>
          <w:rFonts w:ascii="Consolas" w:hAnsi="Consolas" w:cs="Consolas"/>
          <w:sz w:val="14"/>
          <w:szCs w:val="19"/>
        </w:rPr>
      </w:pPr>
      <w:ins w:id="62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4"</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4}"&gt;</w:t>
        </w:r>
      </w:ins>
    </w:p>
    <w:p w:rsidR="00292005" w:rsidRPr="00CC7D49" w:rsidRDefault="00292005" w:rsidP="00292005">
      <w:pPr>
        <w:autoSpaceDE w:val="0"/>
        <w:autoSpaceDN w:val="0"/>
        <w:adjustRightInd w:val="0"/>
        <w:spacing w:line="240" w:lineRule="auto"/>
        <w:ind w:firstLine="0"/>
        <w:rPr>
          <w:ins w:id="6232" w:author="kbatzer" w:date="2013-11-27T12:02:00Z"/>
          <w:rFonts w:ascii="Consolas" w:hAnsi="Consolas" w:cs="Consolas"/>
          <w:sz w:val="14"/>
          <w:szCs w:val="19"/>
        </w:rPr>
      </w:pPr>
      <w:ins w:id="62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34" w:author="kbatzer" w:date="2013-11-27T12:02:00Z"/>
          <w:rFonts w:ascii="Consolas" w:hAnsi="Consolas" w:cs="Consolas"/>
          <w:sz w:val="14"/>
          <w:szCs w:val="19"/>
        </w:rPr>
      </w:pPr>
      <w:ins w:id="62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36" w:author="kbatzer" w:date="2013-11-27T12:02:00Z"/>
          <w:rFonts w:ascii="Consolas" w:hAnsi="Consolas" w:cs="Consolas"/>
          <w:sz w:val="14"/>
          <w:szCs w:val="19"/>
        </w:rPr>
      </w:pPr>
      <w:ins w:id="623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38" w:author="kbatzer" w:date="2013-11-27T12:02:00Z"/>
          <w:rFonts w:ascii="Consolas" w:hAnsi="Consolas" w:cs="Consolas"/>
          <w:sz w:val="14"/>
          <w:szCs w:val="19"/>
        </w:rPr>
      </w:pPr>
      <w:ins w:id="623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40" w:author="kbatzer" w:date="2013-11-27T12:02:00Z"/>
          <w:rFonts w:ascii="Consolas" w:hAnsi="Consolas" w:cs="Consolas"/>
          <w:sz w:val="14"/>
          <w:szCs w:val="19"/>
        </w:rPr>
      </w:pPr>
      <w:ins w:id="624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42" w:author="kbatzer" w:date="2013-11-27T12:02:00Z"/>
          <w:rFonts w:ascii="Consolas" w:hAnsi="Consolas" w:cs="Consolas"/>
          <w:sz w:val="14"/>
          <w:szCs w:val="19"/>
        </w:rPr>
      </w:pPr>
      <w:ins w:id="624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44" w:author="kbatzer" w:date="2013-11-27T12:02:00Z"/>
          <w:rFonts w:ascii="Consolas" w:hAnsi="Consolas" w:cs="Consolas"/>
          <w:sz w:val="14"/>
          <w:szCs w:val="19"/>
        </w:rPr>
      </w:pPr>
      <w:ins w:id="624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47" w:author="kbatzer" w:date="2013-11-27T12:02:00Z"/>
          <w:rFonts w:ascii="Consolas" w:hAnsi="Consolas" w:cs="Consolas"/>
          <w:sz w:val="14"/>
          <w:szCs w:val="19"/>
        </w:rPr>
      </w:pPr>
      <w:ins w:id="62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4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50" w:author="kbatzer" w:date="2013-11-27T12:02:00Z"/>
          <w:rFonts w:ascii="Consolas" w:hAnsi="Consolas" w:cs="Consolas"/>
          <w:sz w:val="14"/>
          <w:szCs w:val="19"/>
        </w:rPr>
      </w:pPr>
      <w:ins w:id="625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52" w:author="kbatzer" w:date="2013-11-27T12:02:00Z"/>
          <w:rFonts w:ascii="Consolas" w:hAnsi="Consolas" w:cs="Consolas"/>
          <w:sz w:val="14"/>
          <w:szCs w:val="19"/>
        </w:rPr>
      </w:pPr>
      <w:ins w:id="625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55" w:author="kbatzer" w:date="2013-11-27T12:02:00Z"/>
          <w:rFonts w:ascii="Consolas" w:hAnsi="Consolas" w:cs="Consolas"/>
          <w:sz w:val="14"/>
          <w:szCs w:val="19"/>
        </w:rPr>
      </w:pPr>
      <w:ins w:id="6256"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tup"</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gt;</w:t>
        </w:r>
      </w:ins>
    </w:p>
    <w:p w:rsidR="00292005" w:rsidRPr="00CC7D49" w:rsidRDefault="00292005" w:rsidP="00292005">
      <w:pPr>
        <w:autoSpaceDE w:val="0"/>
        <w:autoSpaceDN w:val="0"/>
        <w:adjustRightInd w:val="0"/>
        <w:spacing w:line="240" w:lineRule="auto"/>
        <w:ind w:firstLine="0"/>
        <w:rPr>
          <w:ins w:id="6257" w:author="kbatzer" w:date="2013-11-27T12:02:00Z"/>
          <w:rFonts w:ascii="Consolas" w:hAnsi="Consolas" w:cs="Consolas"/>
          <w:sz w:val="14"/>
          <w:szCs w:val="19"/>
        </w:rPr>
      </w:pPr>
      <w:ins w:id="62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59" w:author="kbatzer" w:date="2013-11-27T12:02:00Z"/>
          <w:rFonts w:ascii="Consolas" w:hAnsi="Consolas" w:cs="Consolas"/>
          <w:sz w:val="14"/>
          <w:szCs w:val="19"/>
        </w:rPr>
      </w:pPr>
      <w:ins w:id="6260" w:author="kbatzer" w:date="2013-11-27T12:02:00Z">
        <w:r w:rsidRPr="00CC7D49">
          <w:rPr>
            <w:rFonts w:ascii="Consolas" w:hAnsi="Consolas" w:cs="Consolas"/>
            <w:color w:val="A31515"/>
            <w:sz w:val="14"/>
            <w:szCs w:val="19"/>
          </w:rPr>
          <w:t xml:space="preserve">                </w:t>
        </w:r>
        <w:r w:rsidRPr="00CC7D49">
          <w:rPr>
            <w:rFonts w:ascii="Consolas" w:hAnsi="Consolas" w:cs="Consolas"/>
            <w:color w:val="008000"/>
            <w:sz w:val="14"/>
            <w:szCs w:val="19"/>
          </w:rPr>
          <w:t>&lt;!-- &lt;Grid.ColumnDefinitions&gt;</w:t>
        </w:r>
      </w:ins>
    </w:p>
    <w:p w:rsidR="00292005" w:rsidRPr="00CC7D49" w:rsidRDefault="00292005" w:rsidP="00292005">
      <w:pPr>
        <w:autoSpaceDE w:val="0"/>
        <w:autoSpaceDN w:val="0"/>
        <w:adjustRightInd w:val="0"/>
        <w:spacing w:line="240" w:lineRule="auto"/>
        <w:ind w:firstLine="0"/>
        <w:rPr>
          <w:ins w:id="6261" w:author="kbatzer" w:date="2013-11-27T12:02:00Z"/>
          <w:rFonts w:ascii="Consolas" w:hAnsi="Consolas" w:cs="Consolas"/>
          <w:sz w:val="14"/>
          <w:szCs w:val="19"/>
        </w:rPr>
      </w:pPr>
      <w:ins w:id="6262" w:author="kbatzer" w:date="2013-11-27T12:02:00Z">
        <w:r w:rsidRPr="00CC7D49">
          <w:rPr>
            <w:rFonts w:ascii="Consolas" w:hAnsi="Consolas" w:cs="Consolas"/>
            <w:color w:val="008000"/>
            <w:sz w:val="14"/>
            <w:szCs w:val="19"/>
          </w:rPr>
          <w:t xml:space="preserve">                    &lt;ColumnDefinition/&gt;</w:t>
        </w:r>
      </w:ins>
    </w:p>
    <w:p w:rsidR="00292005" w:rsidRPr="00CC7D49" w:rsidRDefault="00292005" w:rsidP="00292005">
      <w:pPr>
        <w:autoSpaceDE w:val="0"/>
        <w:autoSpaceDN w:val="0"/>
        <w:adjustRightInd w:val="0"/>
        <w:spacing w:line="240" w:lineRule="auto"/>
        <w:ind w:firstLine="0"/>
        <w:rPr>
          <w:ins w:id="6263" w:author="kbatzer" w:date="2013-11-27T12:02:00Z"/>
          <w:rFonts w:ascii="Consolas" w:hAnsi="Consolas" w:cs="Consolas"/>
          <w:sz w:val="14"/>
          <w:szCs w:val="19"/>
        </w:rPr>
      </w:pPr>
      <w:ins w:id="6264" w:author="kbatzer" w:date="2013-11-27T12:02:00Z">
        <w:r w:rsidRPr="00CC7D49">
          <w:rPr>
            <w:rFonts w:ascii="Consolas" w:hAnsi="Consolas" w:cs="Consolas"/>
            <w:color w:val="008000"/>
            <w:sz w:val="14"/>
            <w:szCs w:val="19"/>
          </w:rPr>
          <w:t xml:space="preserve">                    &lt;ColumnDefinition/&gt;</w:t>
        </w:r>
      </w:ins>
    </w:p>
    <w:p w:rsidR="00292005" w:rsidRPr="00CC7D49" w:rsidRDefault="00292005" w:rsidP="00292005">
      <w:pPr>
        <w:autoSpaceDE w:val="0"/>
        <w:autoSpaceDN w:val="0"/>
        <w:adjustRightInd w:val="0"/>
        <w:spacing w:line="240" w:lineRule="auto"/>
        <w:ind w:firstLine="0"/>
        <w:rPr>
          <w:ins w:id="6265" w:author="kbatzer" w:date="2013-11-27T12:02:00Z"/>
          <w:rFonts w:ascii="Consolas" w:hAnsi="Consolas" w:cs="Consolas"/>
          <w:sz w:val="14"/>
          <w:szCs w:val="19"/>
        </w:rPr>
      </w:pPr>
      <w:ins w:id="6266" w:author="kbatzer" w:date="2013-11-27T12:02:00Z">
        <w:r w:rsidRPr="00CC7D49">
          <w:rPr>
            <w:rFonts w:ascii="Consolas" w:hAnsi="Consolas" w:cs="Consolas"/>
            <w:color w:val="008000"/>
            <w:sz w:val="14"/>
            <w:szCs w:val="19"/>
          </w:rPr>
          <w:t xml:space="preserve">                &lt;/Grid.ColumnDefinitions&gt;</w:t>
        </w:r>
      </w:ins>
    </w:p>
    <w:p w:rsidR="00292005" w:rsidRPr="00CC7D49" w:rsidRDefault="00292005" w:rsidP="00292005">
      <w:pPr>
        <w:autoSpaceDE w:val="0"/>
        <w:autoSpaceDN w:val="0"/>
        <w:adjustRightInd w:val="0"/>
        <w:spacing w:line="240" w:lineRule="auto"/>
        <w:ind w:firstLine="0"/>
        <w:rPr>
          <w:ins w:id="6267" w:author="kbatzer" w:date="2013-11-27T12:02:00Z"/>
          <w:rFonts w:ascii="Consolas" w:hAnsi="Consolas" w:cs="Consolas"/>
          <w:sz w:val="14"/>
          <w:szCs w:val="19"/>
        </w:rPr>
      </w:pPr>
      <w:ins w:id="6268" w:author="kbatzer" w:date="2013-11-27T12:02:00Z">
        <w:r w:rsidRPr="00CC7D49">
          <w:rPr>
            <w:rFonts w:ascii="Consolas" w:hAnsi="Consolas" w:cs="Consolas"/>
            <w:color w:val="008000"/>
            <w:sz w:val="14"/>
            <w:szCs w:val="19"/>
          </w:rPr>
          <w:t xml:space="preserve">                &lt;Grid.RowDefinitions&gt;</w:t>
        </w:r>
      </w:ins>
    </w:p>
    <w:p w:rsidR="00292005" w:rsidRPr="00CC7D49" w:rsidRDefault="00292005" w:rsidP="00292005">
      <w:pPr>
        <w:autoSpaceDE w:val="0"/>
        <w:autoSpaceDN w:val="0"/>
        <w:adjustRightInd w:val="0"/>
        <w:spacing w:line="240" w:lineRule="auto"/>
        <w:ind w:firstLine="0"/>
        <w:rPr>
          <w:ins w:id="6269" w:author="kbatzer" w:date="2013-11-27T12:02:00Z"/>
          <w:rFonts w:ascii="Consolas" w:hAnsi="Consolas" w:cs="Consolas"/>
          <w:sz w:val="14"/>
          <w:szCs w:val="19"/>
        </w:rPr>
      </w:pPr>
      <w:ins w:id="6270"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6271" w:author="kbatzer" w:date="2013-11-27T12:02:00Z"/>
          <w:rFonts w:ascii="Consolas" w:hAnsi="Consolas" w:cs="Consolas"/>
          <w:sz w:val="14"/>
          <w:szCs w:val="19"/>
        </w:rPr>
      </w:pPr>
      <w:ins w:id="6272"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6273" w:author="kbatzer" w:date="2013-11-27T12:02:00Z"/>
          <w:rFonts w:ascii="Consolas" w:hAnsi="Consolas" w:cs="Consolas"/>
          <w:sz w:val="14"/>
          <w:szCs w:val="19"/>
        </w:rPr>
      </w:pPr>
      <w:ins w:id="6274"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6275" w:author="kbatzer" w:date="2013-11-27T12:02:00Z"/>
          <w:rFonts w:ascii="Consolas" w:hAnsi="Consolas" w:cs="Consolas"/>
          <w:sz w:val="14"/>
          <w:szCs w:val="19"/>
        </w:rPr>
      </w:pPr>
      <w:ins w:id="6276"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6277" w:author="kbatzer" w:date="2013-11-27T12:02:00Z"/>
          <w:rFonts w:ascii="Consolas" w:hAnsi="Consolas" w:cs="Consolas"/>
          <w:sz w:val="14"/>
          <w:szCs w:val="19"/>
        </w:rPr>
      </w:pPr>
      <w:ins w:id="6278"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6279" w:author="kbatzer" w:date="2013-11-27T12:02:00Z"/>
          <w:rFonts w:ascii="Consolas" w:hAnsi="Consolas" w:cs="Consolas"/>
          <w:sz w:val="14"/>
          <w:szCs w:val="19"/>
        </w:rPr>
      </w:pPr>
      <w:ins w:id="6280" w:author="kbatzer" w:date="2013-11-27T12:02:00Z">
        <w:r w:rsidRPr="00CC7D49">
          <w:rPr>
            <w:rFonts w:ascii="Consolas" w:hAnsi="Consolas" w:cs="Consolas"/>
            <w:color w:val="008000"/>
            <w:sz w:val="14"/>
            <w:szCs w:val="19"/>
          </w:rPr>
          <w:t xml:space="preserve">                &lt;/Grid.RowDefinitions&gt;--&gt;</w:t>
        </w:r>
      </w:ins>
    </w:p>
    <w:p w:rsidR="00292005" w:rsidRPr="00CC7D49" w:rsidRDefault="00292005" w:rsidP="00292005">
      <w:pPr>
        <w:autoSpaceDE w:val="0"/>
        <w:autoSpaceDN w:val="0"/>
        <w:adjustRightInd w:val="0"/>
        <w:spacing w:line="240" w:lineRule="auto"/>
        <w:ind w:firstLine="0"/>
        <w:rPr>
          <w:ins w:id="62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82" w:author="kbatzer" w:date="2013-11-27T12:02:00Z"/>
          <w:rFonts w:ascii="Consolas" w:hAnsi="Consolas" w:cs="Consolas"/>
          <w:sz w:val="14"/>
          <w:szCs w:val="19"/>
        </w:rPr>
      </w:pPr>
      <w:ins w:id="62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Active Channel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27,142,0" /&gt;</w:t>
        </w:r>
      </w:ins>
    </w:p>
    <w:p w:rsidR="00292005" w:rsidRPr="00CC7D49" w:rsidRDefault="00292005" w:rsidP="00292005">
      <w:pPr>
        <w:autoSpaceDE w:val="0"/>
        <w:autoSpaceDN w:val="0"/>
        <w:adjustRightInd w:val="0"/>
        <w:spacing w:line="240" w:lineRule="auto"/>
        <w:ind w:firstLine="0"/>
        <w:rPr>
          <w:ins w:id="6284" w:author="kbatzer" w:date="2013-11-27T12:02:00Z"/>
          <w:rFonts w:ascii="Consolas" w:hAnsi="Consolas" w:cs="Consolas"/>
          <w:sz w:val="14"/>
          <w:szCs w:val="19"/>
        </w:rPr>
      </w:pPr>
      <w:ins w:id="62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hannel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hannels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29,8,0"&gt;</w:t>
        </w:r>
      </w:ins>
    </w:p>
    <w:p w:rsidR="00292005" w:rsidRPr="00CC7D49" w:rsidRDefault="00292005" w:rsidP="00292005">
      <w:pPr>
        <w:autoSpaceDE w:val="0"/>
        <w:autoSpaceDN w:val="0"/>
        <w:adjustRightInd w:val="0"/>
        <w:spacing w:line="240" w:lineRule="auto"/>
        <w:ind w:firstLine="0"/>
        <w:rPr>
          <w:ins w:id="6286" w:author="kbatzer" w:date="2013-11-27T12:02:00Z"/>
          <w:rFonts w:ascii="Consolas" w:hAnsi="Consolas" w:cs="Consolas"/>
          <w:sz w:val="14"/>
          <w:szCs w:val="19"/>
        </w:rPr>
      </w:pPr>
      <w:ins w:id="62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88" w:author="kbatzer" w:date="2013-11-27T12:02:00Z"/>
          <w:rFonts w:ascii="Consolas" w:hAnsi="Consolas" w:cs="Consolas"/>
          <w:sz w:val="14"/>
          <w:szCs w:val="19"/>
        </w:rPr>
      </w:pPr>
      <w:ins w:id="62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90" w:author="kbatzer" w:date="2013-11-27T12:02:00Z"/>
          <w:rFonts w:ascii="Consolas" w:hAnsi="Consolas" w:cs="Consolas"/>
          <w:sz w:val="14"/>
          <w:szCs w:val="19"/>
        </w:rPr>
      </w:pPr>
      <w:ins w:id="62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92" w:author="kbatzer" w:date="2013-11-27T12:02:00Z"/>
          <w:rFonts w:ascii="Consolas" w:hAnsi="Consolas" w:cs="Consolas"/>
          <w:sz w:val="14"/>
          <w:szCs w:val="19"/>
        </w:rPr>
      </w:pPr>
      <w:ins w:id="62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94" w:author="kbatzer" w:date="2013-11-27T12:02:00Z"/>
          <w:rFonts w:ascii="Consolas" w:hAnsi="Consolas" w:cs="Consolas"/>
          <w:sz w:val="14"/>
          <w:szCs w:val="19"/>
        </w:rPr>
      </w:pPr>
      <w:ins w:id="62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5</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96" w:author="kbatzer" w:date="2013-11-27T12:02:00Z"/>
          <w:rFonts w:ascii="Consolas" w:hAnsi="Consolas" w:cs="Consolas"/>
          <w:sz w:val="14"/>
          <w:szCs w:val="19"/>
        </w:rPr>
      </w:pPr>
      <w:ins w:id="62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98" w:author="kbatzer" w:date="2013-11-27T12:02:00Z"/>
          <w:rFonts w:ascii="Consolas" w:hAnsi="Consolas" w:cs="Consolas"/>
          <w:sz w:val="14"/>
          <w:szCs w:val="19"/>
        </w:rPr>
      </w:pPr>
      <w:ins w:id="62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7</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00" w:author="kbatzer" w:date="2013-11-27T12:02:00Z"/>
          <w:rFonts w:ascii="Consolas" w:hAnsi="Consolas" w:cs="Consolas"/>
          <w:sz w:val="14"/>
          <w:szCs w:val="19"/>
        </w:rPr>
      </w:pPr>
      <w:ins w:id="63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02" w:author="kbatzer" w:date="2013-11-27T12:02:00Z"/>
          <w:rFonts w:ascii="Consolas" w:hAnsi="Consolas" w:cs="Consolas"/>
          <w:sz w:val="14"/>
          <w:szCs w:val="19"/>
        </w:rPr>
      </w:pPr>
      <w:ins w:id="63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04" w:author="kbatzer" w:date="2013-11-27T12:02:00Z"/>
          <w:rFonts w:ascii="Consolas" w:hAnsi="Consolas" w:cs="Consolas"/>
          <w:sz w:val="14"/>
          <w:szCs w:val="19"/>
        </w:rPr>
      </w:pPr>
      <w:ins w:id="63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COM Por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2"</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0,144,0" /&gt;</w:t>
        </w:r>
      </w:ins>
    </w:p>
    <w:p w:rsidR="00292005" w:rsidRPr="00CC7D49" w:rsidRDefault="00292005" w:rsidP="00292005">
      <w:pPr>
        <w:autoSpaceDE w:val="0"/>
        <w:autoSpaceDN w:val="0"/>
        <w:adjustRightInd w:val="0"/>
        <w:spacing w:line="240" w:lineRule="auto"/>
        <w:ind w:firstLine="0"/>
        <w:rPr>
          <w:ins w:id="6306" w:author="kbatzer" w:date="2013-11-27T12:02:00Z"/>
          <w:rFonts w:ascii="Consolas" w:hAnsi="Consolas" w:cs="Consolas"/>
          <w:sz w:val="14"/>
          <w:szCs w:val="19"/>
        </w:rPr>
      </w:pPr>
      <w:ins w:id="63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Configuration to FPGA"</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ndConfig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3"</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ndConfig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24,32,0" /&gt;</w:t>
        </w:r>
      </w:ins>
    </w:p>
    <w:p w:rsidR="00292005" w:rsidRPr="00CC7D49" w:rsidRDefault="00292005" w:rsidP="00292005">
      <w:pPr>
        <w:autoSpaceDE w:val="0"/>
        <w:autoSpaceDN w:val="0"/>
        <w:adjustRightInd w:val="0"/>
        <w:spacing w:line="240" w:lineRule="auto"/>
        <w:ind w:firstLine="0"/>
        <w:rPr>
          <w:ins w:id="6308" w:author="kbatzer" w:date="2013-11-27T12:02:00Z"/>
          <w:rFonts w:ascii="Consolas" w:hAnsi="Consolas" w:cs="Consolas"/>
          <w:sz w:val="14"/>
          <w:szCs w:val="19"/>
        </w:rPr>
      </w:pPr>
      <w:ins w:id="63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ItemsSource</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0000FF"/>
            <w:sz w:val="14"/>
            <w:szCs w:val="19"/>
          </w:rPr>
          <w: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om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om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3,8,0"&gt;</w:t>
        </w:r>
      </w:ins>
    </w:p>
    <w:p w:rsidR="00292005" w:rsidRPr="00CC7D49" w:rsidRDefault="00292005" w:rsidP="00292005">
      <w:pPr>
        <w:autoSpaceDE w:val="0"/>
        <w:autoSpaceDN w:val="0"/>
        <w:adjustRightInd w:val="0"/>
        <w:spacing w:line="240" w:lineRule="auto"/>
        <w:ind w:firstLine="0"/>
        <w:rPr>
          <w:ins w:id="6310" w:author="kbatzer" w:date="2013-11-27T12:02:00Z"/>
          <w:rFonts w:ascii="Consolas" w:hAnsi="Consolas" w:cs="Consolas"/>
          <w:sz w:val="14"/>
          <w:szCs w:val="19"/>
        </w:rPr>
      </w:pPr>
      <w:ins w:id="6311" w:author="kbatzer" w:date="2013-11-27T12:02:00Z">
        <w:r w:rsidRPr="00CC7D49">
          <w:rPr>
            <w:rFonts w:ascii="Consolas" w:hAnsi="Consolas" w:cs="Consolas"/>
            <w:color w:val="A31515"/>
            <w:sz w:val="14"/>
            <w:szCs w:val="19"/>
          </w:rPr>
          <w:t xml:space="preserve">                    </w:t>
        </w:r>
        <w:r w:rsidRPr="00CC7D49">
          <w:rPr>
            <w:rFonts w:ascii="Consolas" w:hAnsi="Consolas" w:cs="Consolas"/>
            <w:color w:val="008000"/>
            <w:sz w:val="14"/>
            <w:szCs w:val="19"/>
          </w:rPr>
          <w:t>&lt;!--&lt;ComboBoxItem&gt;COM3&lt;/ComboBoxItem&gt;</w:t>
        </w:r>
      </w:ins>
    </w:p>
    <w:p w:rsidR="00292005" w:rsidRPr="00CC7D49" w:rsidRDefault="00292005" w:rsidP="00292005">
      <w:pPr>
        <w:autoSpaceDE w:val="0"/>
        <w:autoSpaceDN w:val="0"/>
        <w:adjustRightInd w:val="0"/>
        <w:spacing w:line="240" w:lineRule="auto"/>
        <w:ind w:firstLine="0"/>
        <w:rPr>
          <w:ins w:id="6312" w:author="kbatzer" w:date="2013-11-27T12:02:00Z"/>
          <w:rFonts w:ascii="Consolas" w:hAnsi="Consolas" w:cs="Consolas"/>
          <w:sz w:val="14"/>
          <w:szCs w:val="19"/>
        </w:rPr>
      </w:pPr>
      <w:ins w:id="6313" w:author="kbatzer" w:date="2013-11-27T12:02:00Z">
        <w:r w:rsidRPr="00CC7D49">
          <w:rPr>
            <w:rFonts w:ascii="Consolas" w:hAnsi="Consolas" w:cs="Consolas"/>
            <w:color w:val="008000"/>
            <w:sz w:val="14"/>
            <w:szCs w:val="19"/>
          </w:rPr>
          <w:t xml:space="preserve">                    &lt;ComboBoxItem&gt;COM4&lt;/ComboBoxItem&gt;--&gt;</w:t>
        </w:r>
      </w:ins>
    </w:p>
    <w:p w:rsidR="00292005" w:rsidRPr="00CC7D49" w:rsidRDefault="00292005" w:rsidP="00292005">
      <w:pPr>
        <w:autoSpaceDE w:val="0"/>
        <w:autoSpaceDN w:val="0"/>
        <w:adjustRightInd w:val="0"/>
        <w:spacing w:line="240" w:lineRule="auto"/>
        <w:ind w:firstLine="0"/>
        <w:rPr>
          <w:ins w:id="6314" w:author="kbatzer" w:date="2013-11-27T12:02:00Z"/>
          <w:rFonts w:ascii="Consolas" w:hAnsi="Consolas" w:cs="Consolas"/>
          <w:sz w:val="14"/>
          <w:szCs w:val="19"/>
        </w:rPr>
      </w:pPr>
      <w:ins w:id="63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16" w:author="kbatzer" w:date="2013-11-27T12:02:00Z"/>
          <w:rFonts w:ascii="Consolas" w:hAnsi="Consolas" w:cs="Consolas"/>
          <w:sz w:val="14"/>
          <w:szCs w:val="19"/>
        </w:rPr>
      </w:pPr>
      <w:ins w:id="63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Acquis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acq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52,33,0" /&gt;</w:t>
        </w:r>
      </w:ins>
    </w:p>
    <w:p w:rsidR="00292005" w:rsidRPr="00CC7D49" w:rsidRDefault="00292005" w:rsidP="00292005">
      <w:pPr>
        <w:autoSpaceDE w:val="0"/>
        <w:autoSpaceDN w:val="0"/>
        <w:adjustRightInd w:val="0"/>
        <w:spacing w:line="240" w:lineRule="auto"/>
        <w:ind w:firstLine="0"/>
        <w:rPr>
          <w:ins w:id="6318" w:author="kbatzer" w:date="2013-11-27T12:02:00Z"/>
          <w:rFonts w:ascii="Consolas" w:hAnsi="Consolas" w:cs="Consolas"/>
          <w:sz w:val="14"/>
          <w:szCs w:val="19"/>
        </w:rPr>
      </w:pPr>
      <w:ins w:id="63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95,32,0" /&gt;</w:t>
        </w:r>
      </w:ins>
    </w:p>
    <w:p w:rsidR="00292005" w:rsidRPr="00CC7D49" w:rsidRDefault="00292005" w:rsidP="00292005">
      <w:pPr>
        <w:autoSpaceDE w:val="0"/>
        <w:autoSpaceDN w:val="0"/>
        <w:adjustRightInd w:val="0"/>
        <w:spacing w:line="240" w:lineRule="auto"/>
        <w:ind w:firstLine="0"/>
        <w:rPr>
          <w:ins w:id="6320" w:author="kbatzer" w:date="2013-11-27T12:02:00Z"/>
          <w:rFonts w:ascii="Consolas" w:hAnsi="Consolas" w:cs="Consolas"/>
          <w:sz w:val="14"/>
          <w:szCs w:val="19"/>
        </w:rPr>
      </w:pPr>
      <w:ins w:id="63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tWaveChan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7,58,8,161" /&gt;</w:t>
        </w:r>
      </w:ins>
    </w:p>
    <w:p w:rsidR="00292005" w:rsidRPr="00CC7D49" w:rsidRDefault="00292005" w:rsidP="00292005">
      <w:pPr>
        <w:autoSpaceDE w:val="0"/>
        <w:autoSpaceDN w:val="0"/>
        <w:adjustRightInd w:val="0"/>
        <w:spacing w:line="240" w:lineRule="auto"/>
        <w:ind w:firstLine="0"/>
        <w:rPr>
          <w:ins w:id="63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23" w:author="kbatzer" w:date="2013-11-27T12:02:00Z"/>
          <w:rFonts w:ascii="Consolas" w:hAnsi="Consolas" w:cs="Consolas"/>
          <w:sz w:val="14"/>
          <w:szCs w:val="19"/>
        </w:rPr>
      </w:pPr>
      <w:ins w:id="632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Bottom"</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g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0,124,124" /&gt;</w:t>
        </w:r>
      </w:ins>
    </w:p>
    <w:p w:rsidR="00292005" w:rsidRPr="00CC7D49" w:rsidRDefault="00292005" w:rsidP="00292005">
      <w:pPr>
        <w:autoSpaceDE w:val="0"/>
        <w:autoSpaceDN w:val="0"/>
        <w:adjustRightInd w:val="0"/>
        <w:spacing w:line="240" w:lineRule="auto"/>
        <w:ind w:firstLine="0"/>
        <w:rPr>
          <w:ins w:id="6325" w:author="kbatzer" w:date="2013-11-27T12:02:00Z"/>
          <w:rFonts w:ascii="Consolas" w:hAnsi="Consolas" w:cs="Consolas"/>
          <w:sz w:val="14"/>
          <w:szCs w:val="19"/>
        </w:rPr>
      </w:pPr>
      <w:ins w:id="632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to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5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8"</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327" w:author="kbatzer" w:date="2013-11-27T12:02:00Z"/>
          <w:rFonts w:ascii="Consolas" w:hAnsi="Consolas" w:cs="Consolas"/>
          <w:sz w:val="14"/>
          <w:szCs w:val="19"/>
        </w:rPr>
      </w:pPr>
      <w:ins w:id="632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84,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tart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tartMuliStim_Button_Click" /&gt;</w:t>
        </w:r>
      </w:ins>
    </w:p>
    <w:p w:rsidR="00292005" w:rsidRPr="00CC7D49" w:rsidRDefault="00292005" w:rsidP="00292005">
      <w:pPr>
        <w:autoSpaceDE w:val="0"/>
        <w:autoSpaceDN w:val="0"/>
        <w:adjustRightInd w:val="0"/>
        <w:spacing w:line="240" w:lineRule="auto"/>
        <w:ind w:firstLine="0"/>
        <w:rPr>
          <w:ins w:id="6329" w:author="kbatzer" w:date="2013-11-27T12:02:00Z"/>
          <w:rFonts w:ascii="Consolas" w:hAnsi="Consolas" w:cs="Consolas"/>
          <w:sz w:val="14"/>
          <w:szCs w:val="19"/>
        </w:rPr>
      </w:pPr>
      <w:ins w:id="633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184,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EndMuliStim_Button_Click" /&gt;</w:t>
        </w:r>
      </w:ins>
    </w:p>
    <w:p w:rsidR="00292005" w:rsidRPr="00CC7D49" w:rsidRDefault="00292005" w:rsidP="00292005">
      <w:pPr>
        <w:autoSpaceDE w:val="0"/>
        <w:autoSpaceDN w:val="0"/>
        <w:adjustRightInd w:val="0"/>
        <w:spacing w:line="240" w:lineRule="auto"/>
        <w:ind w:firstLine="0"/>
        <w:rPr>
          <w:ins w:id="6331" w:author="kbatzer" w:date="2013-11-27T12:02:00Z"/>
          <w:rFonts w:ascii="Consolas" w:hAnsi="Consolas" w:cs="Consolas"/>
          <w:sz w:val="14"/>
          <w:szCs w:val="19"/>
        </w:rPr>
      </w:pPr>
      <w:ins w:id="633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ingle 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211,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ingle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ingleStim_Button_Click" /&gt;</w:t>
        </w:r>
      </w:ins>
    </w:p>
    <w:p w:rsidR="00292005" w:rsidRPr="00CC7D49" w:rsidRDefault="00292005" w:rsidP="00292005">
      <w:pPr>
        <w:autoSpaceDE w:val="0"/>
        <w:autoSpaceDN w:val="0"/>
        <w:adjustRightInd w:val="0"/>
        <w:spacing w:line="240" w:lineRule="auto"/>
        <w:ind w:firstLine="0"/>
        <w:rPr>
          <w:ins w:id="6333" w:author="kbatzer" w:date="2013-11-27T12:02:00Z"/>
          <w:rFonts w:ascii="Consolas" w:hAnsi="Consolas" w:cs="Consolas"/>
          <w:sz w:val="14"/>
          <w:szCs w:val="19"/>
        </w:rPr>
      </w:pPr>
      <w:ins w:id="633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35" w:author="kbatzer" w:date="2013-11-27T12:02:00Z"/>
          <w:rFonts w:ascii="Consolas" w:hAnsi="Consolas" w:cs="Consolas"/>
          <w:sz w:val="14"/>
          <w:szCs w:val="19"/>
        </w:rPr>
      </w:pPr>
      <w:ins w:id="633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38" w:author="kbatzer" w:date="2013-11-27T12:02:00Z"/>
          <w:rFonts w:ascii="Consolas" w:hAnsi="Consolas" w:cs="Consolas"/>
          <w:sz w:val="14"/>
          <w:szCs w:val="19"/>
        </w:rPr>
      </w:pPr>
      <w:ins w:id="633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ins>
    </w:p>
    <w:p w:rsidR="00292005" w:rsidRPr="00CC7D49" w:rsidRDefault="00292005" w:rsidP="00292005">
      <w:pPr>
        <w:autoSpaceDE w:val="0"/>
        <w:autoSpaceDN w:val="0"/>
        <w:adjustRightInd w:val="0"/>
        <w:spacing w:line="240" w:lineRule="auto"/>
        <w:ind w:firstLine="0"/>
        <w:rPr>
          <w:ins w:id="6340" w:author="kbatzer" w:date="2013-11-27T12:02:00Z"/>
          <w:rFonts w:ascii="Consolas" w:hAnsi="Consolas" w:cs="Consolas"/>
          <w:sz w:val="14"/>
          <w:szCs w:val="19"/>
        </w:rPr>
      </w:pPr>
      <w:ins w:id="634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ypress USB Controls"</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1"&gt;</w:t>
        </w:r>
      </w:ins>
    </w:p>
    <w:p w:rsidR="00292005" w:rsidRPr="00CC7D49" w:rsidRDefault="00292005" w:rsidP="00292005">
      <w:pPr>
        <w:autoSpaceDE w:val="0"/>
        <w:autoSpaceDN w:val="0"/>
        <w:adjustRightInd w:val="0"/>
        <w:spacing w:line="240" w:lineRule="auto"/>
        <w:ind w:firstLine="0"/>
        <w:rPr>
          <w:ins w:id="6342" w:author="kbatzer" w:date="2013-11-27T12:02:00Z"/>
          <w:rFonts w:ascii="Consolas" w:hAnsi="Consolas" w:cs="Consolas"/>
          <w:sz w:val="14"/>
          <w:szCs w:val="19"/>
        </w:rPr>
      </w:pPr>
      <w:ins w:id="634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44" w:author="kbatzer" w:date="2013-11-27T12:02:00Z"/>
          <w:rFonts w:ascii="Consolas" w:hAnsi="Consolas" w:cs="Consolas"/>
          <w:sz w:val="14"/>
          <w:szCs w:val="19"/>
        </w:rPr>
      </w:pPr>
      <w:ins w:id="634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poin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9,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3"</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4"/&gt;</w:t>
        </w:r>
      </w:ins>
    </w:p>
    <w:p w:rsidR="00292005" w:rsidRPr="00CC7D49" w:rsidRDefault="00292005" w:rsidP="00292005">
      <w:pPr>
        <w:autoSpaceDE w:val="0"/>
        <w:autoSpaceDN w:val="0"/>
        <w:adjustRightInd w:val="0"/>
        <w:spacing w:line="240" w:lineRule="auto"/>
        <w:ind w:firstLine="0"/>
        <w:rPr>
          <w:ins w:id="6346" w:author="kbatzer" w:date="2013-11-27T12:02:00Z"/>
          <w:rFonts w:ascii="Consolas" w:hAnsi="Consolas" w:cs="Consolas"/>
          <w:sz w:val="14"/>
          <w:szCs w:val="19"/>
        </w:rPr>
      </w:pPr>
      <w:ins w:id="634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6,11,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PointsCombo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3"</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EndPointsComboBox_SelectionChanged" /&gt;</w:t>
        </w:r>
      </w:ins>
    </w:p>
    <w:p w:rsidR="00292005" w:rsidRPr="00CC7D49" w:rsidRDefault="00292005" w:rsidP="00292005">
      <w:pPr>
        <w:autoSpaceDE w:val="0"/>
        <w:autoSpaceDN w:val="0"/>
        <w:adjustRightInd w:val="0"/>
        <w:spacing w:line="240" w:lineRule="auto"/>
        <w:ind w:firstLine="0"/>
        <w:rPr>
          <w:ins w:id="6348" w:author="kbatzer" w:date="2013-11-27T12:02:00Z"/>
          <w:rFonts w:ascii="Consolas" w:hAnsi="Consolas" w:cs="Consolas"/>
          <w:sz w:val="14"/>
          <w:szCs w:val="19"/>
        </w:rPr>
      </w:pPr>
      <w:ins w:id="634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Packets Per Xfe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4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4"</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350" w:author="kbatzer" w:date="2013-11-27T12:02:00Z"/>
          <w:rFonts w:ascii="Consolas" w:hAnsi="Consolas" w:cs="Consolas"/>
          <w:sz w:val="14"/>
          <w:szCs w:val="19"/>
        </w:rPr>
      </w:pPr>
      <w:ins w:id="635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4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px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ins>
    </w:p>
    <w:p w:rsidR="00292005" w:rsidRPr="00CC7D49" w:rsidRDefault="00292005" w:rsidP="00292005">
      <w:pPr>
        <w:autoSpaceDE w:val="0"/>
        <w:autoSpaceDN w:val="0"/>
        <w:adjustRightInd w:val="0"/>
        <w:spacing w:line="240" w:lineRule="auto"/>
        <w:ind w:firstLine="0"/>
        <w:rPr>
          <w:ins w:id="6352" w:author="kbatzer" w:date="2013-11-27T12:02:00Z"/>
          <w:rFonts w:ascii="Consolas" w:hAnsi="Consolas" w:cs="Consolas"/>
          <w:sz w:val="14"/>
          <w:szCs w:val="19"/>
        </w:rPr>
      </w:pPr>
      <w:ins w:id="635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54" w:author="kbatzer" w:date="2013-11-27T12:02:00Z"/>
          <w:rFonts w:ascii="Consolas" w:hAnsi="Consolas" w:cs="Consolas"/>
          <w:sz w:val="14"/>
          <w:szCs w:val="19"/>
        </w:rPr>
      </w:pPr>
      <w:ins w:id="635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56" w:author="kbatzer" w:date="2013-11-27T12:02:00Z"/>
          <w:rFonts w:ascii="Consolas" w:hAnsi="Consolas" w:cs="Consolas"/>
          <w:sz w:val="14"/>
          <w:szCs w:val="19"/>
        </w:rPr>
      </w:pPr>
      <w:ins w:id="635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58" w:author="kbatzer" w:date="2013-11-27T12:02:00Z"/>
          <w:rFonts w:ascii="Consolas" w:hAnsi="Consolas" w:cs="Consolas"/>
          <w:sz w:val="14"/>
          <w:szCs w:val="19"/>
        </w:rPr>
      </w:pPr>
      <w:ins w:id="635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60" w:author="kbatzer" w:date="2013-11-27T12:02:00Z"/>
          <w:rFonts w:ascii="Consolas" w:hAnsi="Consolas" w:cs="Consolas"/>
          <w:sz w:val="14"/>
          <w:szCs w:val="19"/>
        </w:rPr>
      </w:pPr>
      <w:ins w:id="636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62" w:author="kbatzer" w:date="2013-11-27T12:02:00Z"/>
          <w:rFonts w:ascii="Consolas" w:hAnsi="Consolas" w:cs="Consolas"/>
          <w:sz w:val="14"/>
          <w:szCs w:val="19"/>
        </w:rPr>
      </w:pPr>
      <w:ins w:id="636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64" w:author="kbatzer" w:date="2013-11-27T12:02:00Z"/>
          <w:rFonts w:ascii="Consolas" w:hAnsi="Consolas" w:cs="Consolas"/>
          <w:sz w:val="14"/>
          <w:szCs w:val="19"/>
        </w:rPr>
      </w:pPr>
      <w:ins w:id="636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66" w:author="kbatzer" w:date="2013-11-27T12:02:00Z"/>
          <w:rFonts w:ascii="Consolas" w:hAnsi="Consolas" w:cs="Consolas"/>
          <w:sz w:val="14"/>
          <w:szCs w:val="19"/>
        </w:rPr>
      </w:pPr>
      <w:ins w:id="636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68" w:author="kbatzer" w:date="2013-11-27T12:02:00Z"/>
          <w:rFonts w:ascii="Consolas" w:hAnsi="Consolas" w:cs="Consolas"/>
          <w:sz w:val="14"/>
          <w:szCs w:val="19"/>
        </w:rPr>
      </w:pPr>
      <w:ins w:id="636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70" w:author="kbatzer" w:date="2013-11-27T12:02:00Z"/>
          <w:rFonts w:ascii="Consolas" w:hAnsi="Consolas" w:cs="Consolas"/>
          <w:sz w:val="14"/>
          <w:szCs w:val="19"/>
        </w:rPr>
      </w:pPr>
      <w:ins w:id="6371"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Xfers to Queue"</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7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372" w:author="kbatzer" w:date="2013-11-27T12:02:00Z"/>
          <w:rFonts w:ascii="Consolas" w:hAnsi="Consolas" w:cs="Consolas"/>
          <w:sz w:val="14"/>
          <w:szCs w:val="19"/>
        </w:rPr>
      </w:pPr>
      <w:ins w:id="637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7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Queue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ins>
    </w:p>
    <w:p w:rsidR="00292005" w:rsidRPr="00CC7D49" w:rsidRDefault="00292005" w:rsidP="00292005">
      <w:pPr>
        <w:autoSpaceDE w:val="0"/>
        <w:autoSpaceDN w:val="0"/>
        <w:adjustRightInd w:val="0"/>
        <w:spacing w:line="240" w:lineRule="auto"/>
        <w:ind w:firstLine="0"/>
        <w:rPr>
          <w:ins w:id="6374" w:author="kbatzer" w:date="2013-11-27T12:02:00Z"/>
          <w:rFonts w:ascii="Consolas" w:hAnsi="Consolas" w:cs="Consolas"/>
          <w:sz w:val="14"/>
          <w:szCs w:val="19"/>
        </w:rPr>
      </w:pPr>
      <w:ins w:id="63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76" w:author="kbatzer" w:date="2013-11-27T12:02:00Z"/>
          <w:rFonts w:ascii="Consolas" w:hAnsi="Consolas" w:cs="Consolas"/>
          <w:sz w:val="14"/>
          <w:szCs w:val="19"/>
        </w:rPr>
      </w:pPr>
      <w:ins w:id="637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78" w:author="kbatzer" w:date="2013-11-27T12:02:00Z"/>
          <w:rFonts w:ascii="Consolas" w:hAnsi="Consolas" w:cs="Consolas"/>
          <w:sz w:val="14"/>
          <w:szCs w:val="19"/>
        </w:rPr>
      </w:pPr>
      <w:ins w:id="63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80" w:author="kbatzer" w:date="2013-11-27T12:02:00Z"/>
          <w:rFonts w:ascii="Consolas" w:hAnsi="Consolas" w:cs="Consolas"/>
          <w:sz w:val="14"/>
          <w:szCs w:val="19"/>
        </w:rPr>
      </w:pPr>
      <w:ins w:id="63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82" w:author="kbatzer" w:date="2013-11-27T12:02:00Z"/>
          <w:rFonts w:ascii="Consolas" w:hAnsi="Consolas" w:cs="Consolas"/>
          <w:sz w:val="14"/>
          <w:szCs w:val="19"/>
        </w:rPr>
      </w:pPr>
      <w:ins w:id="63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84" w:author="kbatzer" w:date="2013-11-27T12:02:00Z"/>
          <w:rFonts w:ascii="Consolas" w:hAnsi="Consolas" w:cs="Consolas"/>
          <w:sz w:val="14"/>
          <w:szCs w:val="19"/>
        </w:rPr>
      </w:pPr>
      <w:ins w:id="63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86" w:author="kbatzer" w:date="2013-11-27T12:02:00Z"/>
          <w:rFonts w:ascii="Consolas" w:hAnsi="Consolas" w:cs="Consolas"/>
          <w:sz w:val="14"/>
          <w:szCs w:val="19"/>
        </w:rPr>
      </w:pPr>
      <w:ins w:id="63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88" w:author="kbatzer" w:date="2013-11-27T12:02:00Z"/>
          <w:rFonts w:ascii="Consolas" w:hAnsi="Consolas" w:cs="Consolas"/>
          <w:sz w:val="14"/>
          <w:szCs w:val="19"/>
        </w:rPr>
      </w:pPr>
      <w:ins w:id="63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90" w:author="kbatzer" w:date="2013-11-27T12:02:00Z"/>
          <w:rFonts w:ascii="Consolas" w:hAnsi="Consolas" w:cs="Consolas"/>
          <w:sz w:val="14"/>
          <w:szCs w:val="19"/>
        </w:rPr>
      </w:pPr>
      <w:ins w:id="63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92" w:author="kbatzer" w:date="2013-11-27T12:02:00Z"/>
          <w:rFonts w:ascii="Consolas" w:hAnsi="Consolas" w:cs="Consolas"/>
          <w:sz w:val="14"/>
          <w:szCs w:val="19"/>
        </w:rPr>
      </w:pPr>
      <w:ins w:id="63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uccess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11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6"</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394" w:author="kbatzer" w:date="2013-11-27T12:02:00Z"/>
          <w:rFonts w:ascii="Consolas" w:hAnsi="Consolas" w:cs="Consolas"/>
          <w:sz w:val="14"/>
          <w:szCs w:val="19"/>
        </w:rPr>
      </w:pPr>
      <w:ins w:id="63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Failur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51,11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7"</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396" w:author="kbatzer" w:date="2013-11-27T12:02:00Z"/>
          <w:rFonts w:ascii="Consolas" w:hAnsi="Consolas" w:cs="Consolas"/>
          <w:sz w:val="14"/>
          <w:szCs w:val="19"/>
        </w:rPr>
      </w:pPr>
      <w:ins w:id="63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120,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ucces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ins>
    </w:p>
    <w:p w:rsidR="00292005" w:rsidRPr="00CC7D49" w:rsidRDefault="00292005" w:rsidP="00292005">
      <w:pPr>
        <w:autoSpaceDE w:val="0"/>
        <w:autoSpaceDN w:val="0"/>
        <w:adjustRightInd w:val="0"/>
        <w:spacing w:line="240" w:lineRule="auto"/>
        <w:ind w:firstLine="0"/>
        <w:rPr>
          <w:ins w:id="6398" w:author="kbatzer" w:date="2013-11-27T12:02:00Z"/>
          <w:rFonts w:ascii="Consolas" w:hAnsi="Consolas" w:cs="Consolas"/>
          <w:sz w:val="14"/>
          <w:szCs w:val="19"/>
        </w:rPr>
      </w:pPr>
      <w:ins w:id="63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207,120,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Failure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ins>
    </w:p>
    <w:p w:rsidR="00292005" w:rsidRPr="00CC7D49" w:rsidRDefault="00292005" w:rsidP="00292005">
      <w:pPr>
        <w:autoSpaceDE w:val="0"/>
        <w:autoSpaceDN w:val="0"/>
        <w:adjustRightInd w:val="0"/>
        <w:spacing w:line="240" w:lineRule="auto"/>
        <w:ind w:firstLine="0"/>
        <w:rPr>
          <w:ins w:id="6400" w:author="kbatzer" w:date="2013-11-27T12:02:00Z"/>
          <w:rFonts w:ascii="Consolas" w:hAnsi="Consolas" w:cs="Consolas"/>
          <w:sz w:val="14"/>
          <w:szCs w:val="19"/>
        </w:rPr>
      </w:pPr>
      <w:ins w:id="64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hroughput (KB/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6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15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83"&gt;</w:t>
        </w:r>
      </w:ins>
    </w:p>
    <w:p w:rsidR="00292005" w:rsidRPr="00CC7D49" w:rsidRDefault="00292005" w:rsidP="00292005">
      <w:pPr>
        <w:autoSpaceDE w:val="0"/>
        <w:autoSpaceDN w:val="0"/>
        <w:adjustRightInd w:val="0"/>
        <w:spacing w:line="240" w:lineRule="auto"/>
        <w:ind w:firstLine="0"/>
        <w:rPr>
          <w:ins w:id="6402" w:author="kbatzer" w:date="2013-11-27T12:02:00Z"/>
          <w:rFonts w:ascii="Consolas" w:hAnsi="Consolas" w:cs="Consolas"/>
          <w:sz w:val="14"/>
          <w:szCs w:val="19"/>
        </w:rPr>
      </w:pPr>
      <w:ins w:id="64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04" w:author="kbatzer" w:date="2013-11-27T12:02:00Z"/>
          <w:rFonts w:ascii="Consolas" w:hAnsi="Consolas" w:cs="Consolas"/>
          <w:sz w:val="14"/>
          <w:szCs w:val="19"/>
        </w:rPr>
      </w:pPr>
      <w:ins w:id="64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ProgressBa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0"</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8,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rogressBa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9" /&gt;</w:t>
        </w:r>
      </w:ins>
    </w:p>
    <w:p w:rsidR="00292005" w:rsidRPr="00CC7D49" w:rsidRDefault="00292005" w:rsidP="00292005">
      <w:pPr>
        <w:autoSpaceDE w:val="0"/>
        <w:autoSpaceDN w:val="0"/>
        <w:adjustRightInd w:val="0"/>
        <w:spacing w:line="240" w:lineRule="auto"/>
        <w:ind w:firstLine="0"/>
        <w:rPr>
          <w:ins w:id="6406" w:author="kbatzer" w:date="2013-11-27T12:02:00Z"/>
          <w:rFonts w:ascii="Consolas" w:hAnsi="Consolas" w:cs="Consolas"/>
          <w:sz w:val="14"/>
          <w:szCs w:val="19"/>
        </w:rPr>
      </w:pPr>
      <w:ins w:id="64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abel"</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1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hroughputLabel"</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8"</w:t>
        </w:r>
        <w:r w:rsidRPr="00CC7D49">
          <w:rPr>
            <w:rFonts w:ascii="Consolas" w:hAnsi="Consolas" w:cs="Consolas"/>
            <w:color w:val="FF0000"/>
            <w:sz w:val="14"/>
            <w:szCs w:val="19"/>
          </w:rPr>
          <w:t xml:space="preserve"> HorizontalContentAlignment</w:t>
        </w:r>
        <w:r w:rsidRPr="00CC7D49">
          <w:rPr>
            <w:rFonts w:ascii="Consolas" w:hAnsi="Consolas" w:cs="Consolas"/>
            <w:color w:val="0000FF"/>
            <w:sz w:val="14"/>
            <w:szCs w:val="19"/>
          </w:rPr>
          <w:t>="Center" /&gt;</w:t>
        </w:r>
      </w:ins>
    </w:p>
    <w:p w:rsidR="00292005" w:rsidRPr="00CC7D49" w:rsidRDefault="00292005" w:rsidP="00292005">
      <w:pPr>
        <w:autoSpaceDE w:val="0"/>
        <w:autoSpaceDN w:val="0"/>
        <w:adjustRightInd w:val="0"/>
        <w:spacing w:line="240" w:lineRule="auto"/>
        <w:ind w:firstLine="0"/>
        <w:rPr>
          <w:ins w:id="6408" w:author="kbatzer" w:date="2013-11-27T12:02:00Z"/>
          <w:rFonts w:ascii="Consolas" w:hAnsi="Consolas" w:cs="Consolas"/>
          <w:sz w:val="14"/>
          <w:szCs w:val="19"/>
        </w:rPr>
      </w:pPr>
      <w:ins w:id="64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10" w:author="kbatzer" w:date="2013-11-27T12:02:00Z"/>
          <w:rFonts w:ascii="Consolas" w:hAnsi="Consolas" w:cs="Consolas"/>
          <w:sz w:val="14"/>
          <w:szCs w:val="19"/>
        </w:rPr>
      </w:pPr>
      <w:ins w:id="64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12" w:author="kbatzer" w:date="2013-11-27T12:02:00Z"/>
          <w:rFonts w:ascii="Consolas" w:hAnsi="Consolas" w:cs="Consolas"/>
          <w:sz w:val="14"/>
          <w:szCs w:val="19"/>
        </w:rPr>
      </w:pPr>
      <w:ins w:id="64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14" w:author="kbatzer" w:date="2013-11-27T12:02:00Z"/>
          <w:rFonts w:ascii="Consolas" w:hAnsi="Consolas" w:cs="Consolas"/>
          <w:sz w:val="14"/>
          <w:szCs w:val="19"/>
        </w:rPr>
      </w:pPr>
      <w:ins w:id="64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16" w:author="kbatzer" w:date="2013-11-27T12:02:00Z"/>
          <w:rFonts w:ascii="Consolas" w:hAnsi="Consolas" w:cs="Consolas"/>
          <w:sz w:val="14"/>
          <w:szCs w:val="19"/>
        </w:rPr>
      </w:pPr>
      <w:ins w:id="64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cript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2"&gt;</w:t>
        </w:r>
      </w:ins>
    </w:p>
    <w:p w:rsidR="00292005" w:rsidRPr="00CC7D49" w:rsidRDefault="00292005" w:rsidP="00292005">
      <w:pPr>
        <w:autoSpaceDE w:val="0"/>
        <w:autoSpaceDN w:val="0"/>
        <w:adjustRightInd w:val="0"/>
        <w:spacing w:line="240" w:lineRule="auto"/>
        <w:ind w:firstLine="0"/>
        <w:rPr>
          <w:ins w:id="6418" w:author="kbatzer" w:date="2013-11-27T12:02:00Z"/>
          <w:rFonts w:ascii="Consolas" w:hAnsi="Consolas" w:cs="Consolas"/>
          <w:sz w:val="14"/>
          <w:szCs w:val="19"/>
        </w:rPr>
      </w:pPr>
      <w:ins w:id="64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20" w:author="kbatzer" w:date="2013-11-27T12:02:00Z"/>
          <w:rFonts w:ascii="Consolas" w:hAnsi="Consolas" w:cs="Consolas"/>
          <w:sz w:val="14"/>
          <w:szCs w:val="19"/>
        </w:rPr>
      </w:pPr>
      <w:ins w:id="64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22" w:author="kbatzer" w:date="2013-11-27T12:02:00Z"/>
          <w:rFonts w:ascii="Consolas" w:hAnsi="Consolas" w:cs="Consolas"/>
          <w:sz w:val="14"/>
          <w:szCs w:val="19"/>
        </w:rPr>
      </w:pPr>
      <w:ins w:id="64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6*" /&gt;</w:t>
        </w:r>
      </w:ins>
    </w:p>
    <w:p w:rsidR="00292005" w:rsidRPr="00CC7D49" w:rsidRDefault="00292005" w:rsidP="00292005">
      <w:pPr>
        <w:autoSpaceDE w:val="0"/>
        <w:autoSpaceDN w:val="0"/>
        <w:adjustRightInd w:val="0"/>
        <w:spacing w:line="240" w:lineRule="auto"/>
        <w:ind w:firstLine="0"/>
        <w:rPr>
          <w:ins w:id="6424" w:author="kbatzer" w:date="2013-11-27T12:02:00Z"/>
          <w:rFonts w:ascii="Consolas" w:hAnsi="Consolas" w:cs="Consolas"/>
          <w:sz w:val="14"/>
          <w:szCs w:val="19"/>
        </w:rPr>
      </w:pPr>
      <w:ins w:id="64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47*" /&gt;</w:t>
        </w:r>
      </w:ins>
    </w:p>
    <w:p w:rsidR="00292005" w:rsidRPr="00CC7D49" w:rsidRDefault="00292005" w:rsidP="00292005">
      <w:pPr>
        <w:autoSpaceDE w:val="0"/>
        <w:autoSpaceDN w:val="0"/>
        <w:adjustRightInd w:val="0"/>
        <w:spacing w:line="240" w:lineRule="auto"/>
        <w:ind w:firstLine="0"/>
        <w:rPr>
          <w:ins w:id="6426" w:author="kbatzer" w:date="2013-11-27T12:02:00Z"/>
          <w:rFonts w:ascii="Consolas" w:hAnsi="Consolas" w:cs="Consolas"/>
          <w:sz w:val="14"/>
          <w:szCs w:val="19"/>
        </w:rPr>
      </w:pPr>
      <w:ins w:id="64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28" w:author="kbatzer" w:date="2013-11-27T12:02:00Z"/>
          <w:rFonts w:ascii="Consolas" w:hAnsi="Consolas" w:cs="Consolas"/>
          <w:sz w:val="14"/>
          <w:szCs w:val="19"/>
        </w:rPr>
      </w:pPr>
      <w:ins w:id="64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criptText}"</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crip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cceptsReturn</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AcceptsTab</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gt;</w:t>
        </w:r>
      </w:ins>
    </w:p>
    <w:p w:rsidR="00292005" w:rsidRPr="00CC7D49" w:rsidRDefault="00292005" w:rsidP="00292005">
      <w:pPr>
        <w:autoSpaceDE w:val="0"/>
        <w:autoSpaceDN w:val="0"/>
        <w:adjustRightInd w:val="0"/>
        <w:spacing w:line="240" w:lineRule="auto"/>
        <w:ind w:firstLine="0"/>
        <w:rPr>
          <w:ins w:id="6430" w:author="kbatzer" w:date="2013-11-27T12:02:00Z"/>
          <w:rFonts w:ascii="Consolas" w:hAnsi="Consolas" w:cs="Consolas"/>
          <w:sz w:val="14"/>
          <w:szCs w:val="19"/>
        </w:rPr>
      </w:pPr>
      <w:ins w:id="64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Run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Run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RunScript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07,12,115,12" /&gt;</w:t>
        </w:r>
      </w:ins>
    </w:p>
    <w:p w:rsidR="00292005" w:rsidRPr="00CC7D49" w:rsidRDefault="00292005" w:rsidP="00292005">
      <w:pPr>
        <w:autoSpaceDE w:val="0"/>
        <w:autoSpaceDN w:val="0"/>
        <w:adjustRightInd w:val="0"/>
        <w:spacing w:line="240" w:lineRule="auto"/>
        <w:ind w:firstLine="0"/>
        <w:rPr>
          <w:ins w:id="6432" w:author="kbatzer" w:date="2013-11-27T12:02:00Z"/>
          <w:rFonts w:ascii="Consolas" w:hAnsi="Consolas" w:cs="Consolas"/>
          <w:sz w:val="14"/>
          <w:szCs w:val="19"/>
        </w:rPr>
      </w:pPr>
      <w:ins w:id="64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oad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Script_Button_Click" /&gt;</w:t>
        </w:r>
      </w:ins>
    </w:p>
    <w:p w:rsidR="00292005" w:rsidRPr="00CC7D49" w:rsidRDefault="00292005" w:rsidP="00292005">
      <w:pPr>
        <w:autoSpaceDE w:val="0"/>
        <w:autoSpaceDN w:val="0"/>
        <w:adjustRightInd w:val="0"/>
        <w:spacing w:line="240" w:lineRule="auto"/>
        <w:ind w:firstLine="0"/>
        <w:rPr>
          <w:ins w:id="6434" w:author="kbatzer" w:date="2013-11-27T12:02:00Z"/>
          <w:rFonts w:ascii="Consolas" w:hAnsi="Consolas" w:cs="Consolas"/>
          <w:sz w:val="14"/>
          <w:szCs w:val="19"/>
        </w:rPr>
      </w:pPr>
      <w:ins w:id="64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ave Script As"</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aveAs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4"</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1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aveAsScript_Button_Click" /&gt;</w:t>
        </w:r>
      </w:ins>
    </w:p>
    <w:p w:rsidR="00292005" w:rsidRPr="00CC7D49" w:rsidRDefault="00292005" w:rsidP="00292005">
      <w:pPr>
        <w:autoSpaceDE w:val="0"/>
        <w:autoSpaceDN w:val="0"/>
        <w:adjustRightInd w:val="0"/>
        <w:spacing w:line="240" w:lineRule="auto"/>
        <w:ind w:firstLine="0"/>
        <w:rPr>
          <w:ins w:id="6436" w:author="kbatzer" w:date="2013-11-27T12:02:00Z"/>
          <w:rFonts w:ascii="Consolas" w:hAnsi="Consolas" w:cs="Consolas"/>
          <w:sz w:val="14"/>
          <w:szCs w:val="19"/>
        </w:rPr>
      </w:pPr>
      <w:ins w:id="643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38" w:author="kbatzer" w:date="2013-11-27T12:02:00Z"/>
          <w:rFonts w:ascii="Consolas" w:hAnsi="Consolas" w:cs="Consolas"/>
          <w:sz w:val="14"/>
          <w:szCs w:val="19"/>
        </w:rPr>
      </w:pPr>
      <w:ins w:id="643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40" w:author="kbatzer" w:date="2013-11-27T12:02:00Z"/>
          <w:rFonts w:ascii="Consolas" w:hAnsi="Consolas" w:cs="Consolas"/>
          <w:sz w:val="14"/>
          <w:szCs w:val="19"/>
        </w:rPr>
      </w:pPr>
      <w:ins w:id="644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43" w:author="kbatzer" w:date="2013-11-27T12:02:00Z"/>
          <w:rFonts w:ascii="Consolas" w:hAnsi="Consolas" w:cs="Consolas"/>
          <w:sz w:val="14"/>
          <w:szCs w:val="19"/>
        </w:rPr>
      </w:pPr>
      <w:ins w:id="64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ins>
    </w:p>
    <w:p w:rsidR="00292005" w:rsidRPr="00CC7D49" w:rsidRDefault="00292005" w:rsidP="00292005">
      <w:pPr>
        <w:autoSpaceDE w:val="0"/>
        <w:autoSpaceDN w:val="0"/>
        <w:adjustRightInd w:val="0"/>
        <w:spacing w:line="240" w:lineRule="auto"/>
        <w:ind w:firstLine="0"/>
        <w:rPr>
          <w:ins w:id="6445" w:author="kbatzer" w:date="2013-11-27T12:02:00Z"/>
          <w:rFonts w:ascii="Consolas" w:hAnsi="Consolas" w:cs="Consolas"/>
          <w:sz w:val="14"/>
          <w:szCs w:val="19"/>
        </w:rPr>
      </w:pPr>
      <w:ins w:id="64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S232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RS232_Tab"&gt;</w:t>
        </w:r>
      </w:ins>
    </w:p>
    <w:p w:rsidR="00292005" w:rsidRPr="00CC7D49" w:rsidRDefault="00292005" w:rsidP="00292005">
      <w:pPr>
        <w:autoSpaceDE w:val="0"/>
        <w:autoSpaceDN w:val="0"/>
        <w:adjustRightInd w:val="0"/>
        <w:spacing w:line="240" w:lineRule="auto"/>
        <w:ind w:firstLine="0"/>
        <w:rPr>
          <w:ins w:id="6447" w:author="kbatzer" w:date="2013-11-27T12:02:00Z"/>
          <w:rFonts w:ascii="Consolas" w:hAnsi="Consolas" w:cs="Consolas"/>
          <w:sz w:val="14"/>
          <w:szCs w:val="19"/>
        </w:rPr>
      </w:pPr>
      <w:ins w:id="64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49" w:author="kbatzer" w:date="2013-11-27T12:02:00Z"/>
          <w:rFonts w:ascii="Consolas" w:hAnsi="Consolas" w:cs="Consolas"/>
          <w:sz w:val="14"/>
          <w:szCs w:val="19"/>
        </w:rPr>
      </w:pPr>
      <w:ins w:id="64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_Comm"</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FrozenColumnCount</w:t>
        </w:r>
        <w:r w:rsidRPr="00CC7D49">
          <w:rPr>
            <w:rFonts w:ascii="Consolas" w:hAnsi="Consolas" w:cs="Consolas"/>
            <w:color w:val="0000FF"/>
            <w:sz w:val="14"/>
            <w:szCs w:val="19"/>
          </w:rPr>
          <w:t>="3"</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Focusable</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FontSize</w:t>
        </w:r>
        <w:r w:rsidRPr="00CC7D49">
          <w:rPr>
            <w:rFonts w:ascii="Consolas" w:hAnsi="Consolas" w:cs="Consolas"/>
            <w:color w:val="0000FF"/>
            <w:sz w:val="14"/>
            <w:szCs w:val="19"/>
          </w:rPr>
          <w:t>="12"</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GridLinesVisibility</w:t>
        </w:r>
        <w:r w:rsidRPr="00CC7D49">
          <w:rPr>
            <w:rFonts w:ascii="Consolas" w:hAnsi="Consolas" w:cs="Consolas"/>
            <w:color w:val="0000FF"/>
            <w:sz w:val="14"/>
            <w:szCs w:val="19"/>
          </w:rPr>
          <w:t>="All" &gt;</w:t>
        </w:r>
      </w:ins>
    </w:p>
    <w:p w:rsidR="00292005" w:rsidRPr="00CC7D49" w:rsidRDefault="00292005" w:rsidP="00292005">
      <w:pPr>
        <w:autoSpaceDE w:val="0"/>
        <w:autoSpaceDN w:val="0"/>
        <w:adjustRightInd w:val="0"/>
        <w:spacing w:line="240" w:lineRule="auto"/>
        <w:ind w:firstLine="0"/>
        <w:rPr>
          <w:ins w:id="6451" w:author="kbatzer" w:date="2013-11-27T12:02:00Z"/>
          <w:rFonts w:ascii="Consolas" w:hAnsi="Consolas" w:cs="Consolas"/>
          <w:sz w:val="14"/>
          <w:szCs w:val="19"/>
        </w:rPr>
      </w:pPr>
      <w:ins w:id="64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53" w:author="kbatzer" w:date="2013-11-27T12:02:00Z"/>
          <w:rFonts w:ascii="Consolas" w:hAnsi="Consolas" w:cs="Consolas"/>
          <w:sz w:val="14"/>
          <w:szCs w:val="19"/>
        </w:rPr>
      </w:pPr>
      <w:ins w:id="64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55" w:author="kbatzer" w:date="2013-11-27T12:02:00Z"/>
          <w:rFonts w:ascii="Consolas" w:hAnsi="Consolas" w:cs="Consolas"/>
          <w:sz w:val="14"/>
          <w:szCs w:val="19"/>
        </w:rPr>
      </w:pPr>
      <w:ins w:id="64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Menu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lear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learContext"</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clearContext_Click" /&gt;</w:t>
        </w:r>
      </w:ins>
    </w:p>
    <w:p w:rsidR="00292005" w:rsidRPr="00CC7D49" w:rsidRDefault="00292005" w:rsidP="00292005">
      <w:pPr>
        <w:autoSpaceDE w:val="0"/>
        <w:autoSpaceDN w:val="0"/>
        <w:adjustRightInd w:val="0"/>
        <w:spacing w:line="240" w:lineRule="auto"/>
        <w:ind w:firstLine="0"/>
        <w:rPr>
          <w:ins w:id="6457" w:author="kbatzer" w:date="2013-11-27T12:02:00Z"/>
          <w:rFonts w:ascii="Consolas" w:hAnsi="Consolas" w:cs="Consolas"/>
          <w:sz w:val="14"/>
          <w:szCs w:val="19"/>
        </w:rPr>
      </w:pPr>
      <w:ins w:id="64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59" w:author="kbatzer" w:date="2013-11-27T12:02:00Z"/>
          <w:rFonts w:ascii="Consolas" w:hAnsi="Consolas" w:cs="Consolas"/>
          <w:sz w:val="14"/>
          <w:szCs w:val="19"/>
        </w:rPr>
      </w:pPr>
      <w:ins w:id="64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61" w:author="kbatzer" w:date="2013-11-27T12:02:00Z"/>
          <w:rFonts w:ascii="Consolas" w:hAnsi="Consolas" w:cs="Consolas"/>
          <w:sz w:val="14"/>
          <w:szCs w:val="19"/>
        </w:rPr>
      </w:pPr>
      <w:ins w:id="64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63" w:author="kbatzer" w:date="2013-11-27T12:02:00Z"/>
          <w:rFonts w:ascii="Consolas" w:hAnsi="Consolas" w:cs="Consolas"/>
          <w:sz w:val="14"/>
          <w:szCs w:val="19"/>
        </w:rPr>
      </w:pPr>
      <w:ins w:id="64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r w:rsidRPr="00CC7D49">
          <w:rPr>
            <w:rFonts w:ascii="Consolas" w:hAnsi="Consolas" w:cs="Consolas"/>
            <w:color w:val="0000FF"/>
            <w:sz w:val="14"/>
            <w:szCs w:val="19"/>
          </w:rPr>
          <w:t>:</w:t>
        </w:r>
        <w:r w:rsidRPr="00CC7D49">
          <w:rPr>
            <w:rFonts w:ascii="Consolas" w:hAnsi="Consolas" w:cs="Consolas"/>
            <w:color w:val="A31515"/>
            <w:sz w:val="14"/>
            <w:szCs w:val="19"/>
          </w:rPr>
          <w:t>Type</w:t>
        </w:r>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65" w:author="kbatzer" w:date="2013-11-27T12:02:00Z"/>
          <w:rFonts w:ascii="Consolas" w:hAnsi="Consolas" w:cs="Consolas"/>
          <w:sz w:val="14"/>
          <w:szCs w:val="19"/>
        </w:rPr>
      </w:pPr>
      <w:ins w:id="64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67" w:author="kbatzer" w:date="2013-11-27T12:02:00Z"/>
          <w:rFonts w:ascii="Consolas" w:hAnsi="Consolas" w:cs="Consolas"/>
          <w:sz w:val="14"/>
          <w:szCs w:val="19"/>
        </w:rPr>
      </w:pPr>
      <w:ins w:id="646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DataGridCell.IsSelecte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True"&gt;</w:t>
        </w:r>
      </w:ins>
    </w:p>
    <w:p w:rsidR="00292005" w:rsidRPr="00CC7D49" w:rsidRDefault="00292005" w:rsidP="00292005">
      <w:pPr>
        <w:autoSpaceDE w:val="0"/>
        <w:autoSpaceDN w:val="0"/>
        <w:adjustRightInd w:val="0"/>
        <w:spacing w:line="240" w:lineRule="auto"/>
        <w:ind w:firstLine="0"/>
        <w:rPr>
          <w:ins w:id="6469" w:author="kbatzer" w:date="2013-11-27T12:02:00Z"/>
          <w:rFonts w:ascii="Consolas" w:hAnsi="Consolas" w:cs="Consolas"/>
          <w:sz w:val="14"/>
          <w:szCs w:val="19"/>
        </w:rPr>
      </w:pPr>
      <w:ins w:id="647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ackgroun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6471" w:author="kbatzer" w:date="2013-11-27T12:02:00Z"/>
          <w:rFonts w:ascii="Consolas" w:hAnsi="Consolas" w:cs="Consolas"/>
          <w:sz w:val="14"/>
          <w:szCs w:val="19"/>
        </w:rPr>
      </w:pPr>
      <w:ins w:id="647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orderBrush"</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6473" w:author="kbatzer" w:date="2013-11-27T12:02:00Z"/>
          <w:rFonts w:ascii="Consolas" w:hAnsi="Consolas" w:cs="Consolas"/>
          <w:sz w:val="14"/>
          <w:szCs w:val="19"/>
        </w:rPr>
      </w:pPr>
      <w:ins w:id="647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75" w:author="kbatzer" w:date="2013-11-27T12:02:00Z"/>
          <w:rFonts w:ascii="Consolas" w:hAnsi="Consolas" w:cs="Consolas"/>
          <w:sz w:val="14"/>
          <w:szCs w:val="19"/>
        </w:rPr>
      </w:pPr>
      <w:ins w:id="647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77" w:author="kbatzer" w:date="2013-11-27T12:02:00Z"/>
          <w:rFonts w:ascii="Consolas" w:hAnsi="Consolas" w:cs="Consolas"/>
          <w:sz w:val="14"/>
          <w:szCs w:val="19"/>
        </w:rPr>
      </w:pPr>
      <w:ins w:id="647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Template"&gt;</w:t>
        </w:r>
      </w:ins>
    </w:p>
    <w:p w:rsidR="00292005" w:rsidRPr="00CC7D49" w:rsidRDefault="00292005" w:rsidP="00292005">
      <w:pPr>
        <w:autoSpaceDE w:val="0"/>
        <w:autoSpaceDN w:val="0"/>
        <w:adjustRightInd w:val="0"/>
        <w:spacing w:line="240" w:lineRule="auto"/>
        <w:ind w:firstLine="0"/>
        <w:rPr>
          <w:ins w:id="6479" w:author="kbatzer" w:date="2013-11-27T12:02:00Z"/>
          <w:rFonts w:ascii="Consolas" w:hAnsi="Consolas" w:cs="Consolas"/>
          <w:sz w:val="14"/>
          <w:szCs w:val="19"/>
        </w:rPr>
      </w:pPr>
      <w:ins w:id="648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81" w:author="kbatzer" w:date="2013-11-27T12:02:00Z"/>
          <w:rFonts w:ascii="Consolas" w:hAnsi="Consolas" w:cs="Consolas"/>
          <w:sz w:val="14"/>
          <w:szCs w:val="19"/>
        </w:rPr>
      </w:pPr>
      <w:ins w:id="648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r w:rsidRPr="00CC7D49">
          <w:rPr>
            <w:rFonts w:ascii="Consolas" w:hAnsi="Consolas" w:cs="Consolas"/>
            <w:color w:val="0000FF"/>
            <w:sz w:val="14"/>
            <w:szCs w:val="19"/>
          </w:rPr>
          <w:t>:</w:t>
        </w:r>
        <w:r w:rsidRPr="00CC7D49">
          <w:rPr>
            <w:rFonts w:ascii="Consolas" w:hAnsi="Consolas" w:cs="Consolas"/>
            <w:color w:val="A31515"/>
            <w:sz w:val="14"/>
            <w:szCs w:val="19"/>
          </w:rPr>
          <w:t>Type</w:t>
        </w:r>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83" w:author="kbatzer" w:date="2013-11-27T12:02:00Z"/>
          <w:rFonts w:ascii="Consolas" w:hAnsi="Consolas" w:cs="Consolas"/>
          <w:sz w:val="14"/>
          <w:szCs w:val="19"/>
        </w:rPr>
      </w:pPr>
      <w:ins w:id="648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CellBorder"&gt;</w:t>
        </w:r>
      </w:ins>
    </w:p>
    <w:p w:rsidR="00292005" w:rsidRPr="00CC7D49" w:rsidRDefault="00292005" w:rsidP="00292005">
      <w:pPr>
        <w:autoSpaceDE w:val="0"/>
        <w:autoSpaceDN w:val="0"/>
        <w:adjustRightInd w:val="0"/>
        <w:spacing w:line="240" w:lineRule="auto"/>
        <w:ind w:firstLine="0"/>
        <w:rPr>
          <w:ins w:id="6485" w:author="kbatzer" w:date="2013-11-27T12:02:00Z"/>
          <w:rFonts w:ascii="Consolas" w:hAnsi="Consolas" w:cs="Consolas"/>
          <w:sz w:val="14"/>
          <w:szCs w:val="19"/>
        </w:rPr>
      </w:pPr>
      <w:ins w:id="6486"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TemplateBinding</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87" w:author="kbatzer" w:date="2013-11-27T12:02:00Z"/>
          <w:rFonts w:ascii="Consolas" w:hAnsi="Consolas" w:cs="Consolas"/>
          <w:sz w:val="14"/>
          <w:szCs w:val="19"/>
        </w:rPr>
      </w:pPr>
      <w:ins w:id="648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89" w:author="kbatzer" w:date="2013-11-27T12:02:00Z"/>
          <w:rFonts w:ascii="Consolas" w:hAnsi="Consolas" w:cs="Consolas"/>
          <w:sz w:val="14"/>
          <w:szCs w:val="19"/>
        </w:rPr>
      </w:pPr>
      <w:ins w:id="649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91" w:author="kbatzer" w:date="2013-11-27T12:02:00Z"/>
          <w:rFonts w:ascii="Consolas" w:hAnsi="Consolas" w:cs="Consolas"/>
          <w:sz w:val="14"/>
          <w:szCs w:val="19"/>
        </w:rPr>
      </w:pPr>
      <w:ins w:id="649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lock</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WithOverflow"</w:t>
        </w:r>
        <w:r w:rsidRPr="00CC7D49">
          <w:rPr>
            <w:rFonts w:ascii="Consolas" w:hAnsi="Consolas" w:cs="Consolas"/>
            <w:color w:val="FF0000"/>
            <w:sz w:val="14"/>
            <w:szCs w:val="19"/>
          </w:rPr>
          <w:t xml:space="preserve"> TextTrimming</w:t>
        </w:r>
        <w:r w:rsidRPr="00CC7D49">
          <w:rPr>
            <w:rFonts w:ascii="Consolas" w:hAnsi="Consolas" w:cs="Consolas"/>
            <w:color w:val="0000FF"/>
            <w:sz w:val="14"/>
            <w:szCs w:val="19"/>
          </w:rPr>
          <w:t>="CharacterEllipsis"</w:t>
        </w:r>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93" w:author="kbatzer" w:date="2013-11-27T12:02:00Z"/>
          <w:rFonts w:ascii="Consolas" w:hAnsi="Consolas" w:cs="Consolas"/>
          <w:sz w:val="14"/>
          <w:szCs w:val="19"/>
        </w:rPr>
      </w:pPr>
      <w:ins w:id="6494"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6495" w:author="kbatzer" w:date="2013-11-27T12:02:00Z"/>
          <w:rFonts w:ascii="Consolas" w:hAnsi="Consolas" w:cs="Consolas"/>
          <w:sz w:val="14"/>
          <w:szCs w:val="19"/>
        </w:rPr>
      </w:pPr>
      <w:ins w:id="649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97" w:author="kbatzer" w:date="2013-11-27T12:02:00Z"/>
          <w:rFonts w:ascii="Consolas" w:hAnsi="Consolas" w:cs="Consolas"/>
          <w:sz w:val="14"/>
          <w:szCs w:val="19"/>
        </w:rPr>
      </w:pPr>
      <w:ins w:id="649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99" w:author="kbatzer" w:date="2013-11-27T12:02:00Z"/>
          <w:rFonts w:ascii="Consolas" w:hAnsi="Consolas" w:cs="Consolas"/>
          <w:sz w:val="14"/>
          <w:szCs w:val="19"/>
        </w:rPr>
      </w:pPr>
      <w:ins w:id="650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01" w:author="kbatzer" w:date="2013-11-27T12:02:00Z"/>
          <w:rFonts w:ascii="Consolas" w:hAnsi="Consolas" w:cs="Consolas"/>
          <w:sz w:val="14"/>
          <w:szCs w:val="19"/>
        </w:rPr>
      </w:pPr>
      <w:ins w:id="650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03" w:author="kbatzer" w:date="2013-11-27T12:02:00Z"/>
          <w:rFonts w:ascii="Consolas" w:hAnsi="Consolas" w:cs="Consolas"/>
          <w:sz w:val="14"/>
          <w:szCs w:val="19"/>
        </w:rPr>
      </w:pPr>
      <w:ins w:id="650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06" w:author="kbatzer" w:date="2013-11-27T12:02:00Z"/>
          <w:rFonts w:ascii="Consolas" w:hAnsi="Consolas" w:cs="Consolas"/>
          <w:sz w:val="14"/>
          <w:szCs w:val="19"/>
        </w:rPr>
      </w:pPr>
      <w:ins w:id="65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08" w:author="kbatzer" w:date="2013-11-27T12:02:00Z"/>
          <w:rFonts w:ascii="Consolas" w:hAnsi="Consolas" w:cs="Consolas"/>
          <w:sz w:val="14"/>
          <w:szCs w:val="19"/>
        </w:rPr>
      </w:pPr>
      <w:ins w:id="65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10" w:author="kbatzer" w:date="2013-11-27T12:02:00Z"/>
          <w:rFonts w:ascii="Consolas" w:hAnsi="Consolas" w:cs="Consolas"/>
          <w:sz w:val="14"/>
          <w:szCs w:val="19"/>
        </w:rPr>
      </w:pPr>
      <w:ins w:id="65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12" w:author="kbatzer" w:date="2013-11-27T12:02:00Z"/>
          <w:rFonts w:ascii="Consolas" w:hAnsi="Consolas" w:cs="Consolas"/>
          <w:sz w:val="14"/>
          <w:szCs w:val="19"/>
        </w:rPr>
      </w:pPr>
      <w:ins w:id="65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1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15" w:author="kbatzer" w:date="2013-11-27T12:02:00Z"/>
          <w:rFonts w:ascii="Consolas" w:hAnsi="Consolas" w:cs="Consolas"/>
          <w:sz w:val="14"/>
          <w:szCs w:val="19"/>
        </w:rPr>
      </w:pPr>
      <w:ins w:id="651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17" w:author="kbatzer" w:date="2013-11-27T12:02:00Z"/>
          <w:rFonts w:ascii="Consolas" w:hAnsi="Consolas" w:cs="Consolas"/>
          <w:sz w:val="14"/>
          <w:szCs w:val="19"/>
        </w:rPr>
      </w:pPr>
      <w:ins w:id="651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0"&gt;</w:t>
        </w:r>
      </w:ins>
    </w:p>
    <w:p w:rsidR="00292005" w:rsidRPr="00CC7D49" w:rsidRDefault="00292005" w:rsidP="00292005">
      <w:pPr>
        <w:autoSpaceDE w:val="0"/>
        <w:autoSpaceDN w:val="0"/>
        <w:adjustRightInd w:val="0"/>
        <w:spacing w:line="240" w:lineRule="auto"/>
        <w:ind w:firstLine="0"/>
        <w:rPr>
          <w:ins w:id="6519" w:author="kbatzer" w:date="2013-11-27T12:02:00Z"/>
          <w:rFonts w:ascii="Consolas" w:hAnsi="Consolas" w:cs="Consolas"/>
          <w:sz w:val="14"/>
          <w:szCs w:val="19"/>
        </w:rPr>
      </w:pPr>
      <w:ins w:id="652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21" w:author="kbatzer" w:date="2013-11-27T12:02:00Z"/>
          <w:rFonts w:ascii="Consolas" w:hAnsi="Consolas" w:cs="Consolas"/>
          <w:sz w:val="14"/>
          <w:szCs w:val="19"/>
        </w:rPr>
      </w:pPr>
      <w:ins w:id="652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23" w:author="kbatzer" w:date="2013-11-27T12:02:00Z"/>
          <w:rFonts w:ascii="Consolas" w:hAnsi="Consolas" w:cs="Consolas"/>
          <w:sz w:val="14"/>
          <w:szCs w:val="19"/>
        </w:rPr>
      </w:pPr>
      <w:ins w:id="652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25" w:author="kbatzer" w:date="2013-11-27T12:02:00Z"/>
          <w:rFonts w:ascii="Consolas" w:hAnsi="Consolas" w:cs="Consolas"/>
          <w:sz w:val="14"/>
          <w:szCs w:val="19"/>
        </w:rPr>
      </w:pPr>
      <w:ins w:id="652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27" w:author="kbatzer" w:date="2013-11-27T12:02:00Z"/>
          <w:rFonts w:ascii="Consolas" w:hAnsi="Consolas" w:cs="Consolas"/>
          <w:sz w:val="14"/>
          <w:szCs w:val="19"/>
        </w:rPr>
      </w:pPr>
      <w:ins w:id="652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29" w:author="kbatzer" w:date="2013-11-27T12:02:00Z"/>
          <w:rFonts w:ascii="Consolas" w:hAnsi="Consolas" w:cs="Consolas"/>
          <w:sz w:val="14"/>
          <w:szCs w:val="19"/>
        </w:rPr>
      </w:pPr>
      <w:ins w:id="653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31" w:author="kbatzer" w:date="2013-11-27T12:02:00Z"/>
          <w:rFonts w:ascii="Consolas" w:hAnsi="Consolas" w:cs="Consolas"/>
          <w:sz w:val="14"/>
          <w:szCs w:val="19"/>
        </w:rPr>
      </w:pPr>
      <w:ins w:id="653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33" w:author="kbatzer" w:date="2013-11-27T12:02:00Z"/>
          <w:rFonts w:ascii="Consolas" w:hAnsi="Consolas" w:cs="Consolas"/>
          <w:sz w:val="14"/>
          <w:szCs w:val="19"/>
        </w:rPr>
      </w:pPr>
      <w:ins w:id="653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Graph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ing_Tab"&gt;</w:t>
        </w:r>
      </w:ins>
    </w:p>
    <w:p w:rsidR="00292005" w:rsidRPr="00CC7D49" w:rsidRDefault="00292005" w:rsidP="00292005">
      <w:pPr>
        <w:autoSpaceDE w:val="0"/>
        <w:autoSpaceDN w:val="0"/>
        <w:adjustRightInd w:val="0"/>
        <w:spacing w:line="240" w:lineRule="auto"/>
        <w:ind w:firstLine="0"/>
        <w:rPr>
          <w:ins w:id="6535" w:author="kbatzer" w:date="2013-11-27T12:02:00Z"/>
          <w:rFonts w:ascii="Consolas" w:hAnsi="Consolas" w:cs="Consolas"/>
          <w:sz w:val="14"/>
          <w:szCs w:val="19"/>
        </w:rPr>
      </w:pPr>
      <w:ins w:id="653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37" w:author="kbatzer" w:date="2013-11-27T12:02:00Z"/>
          <w:rFonts w:ascii="Consolas" w:hAnsi="Consolas" w:cs="Consolas"/>
          <w:sz w:val="14"/>
          <w:szCs w:val="19"/>
        </w:rPr>
      </w:pPr>
      <w:ins w:id="653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39" w:author="kbatzer" w:date="2013-11-27T12:02:00Z"/>
          <w:rFonts w:ascii="Consolas" w:hAnsi="Consolas" w:cs="Consolas"/>
          <w:sz w:val="14"/>
          <w:szCs w:val="19"/>
        </w:rPr>
      </w:pPr>
      <w:ins w:id="654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0*" /&gt;</w:t>
        </w:r>
      </w:ins>
    </w:p>
    <w:p w:rsidR="00292005" w:rsidRPr="00CC7D49" w:rsidRDefault="00292005" w:rsidP="00292005">
      <w:pPr>
        <w:autoSpaceDE w:val="0"/>
        <w:autoSpaceDN w:val="0"/>
        <w:adjustRightInd w:val="0"/>
        <w:spacing w:line="240" w:lineRule="auto"/>
        <w:ind w:firstLine="0"/>
        <w:rPr>
          <w:ins w:id="6541" w:author="kbatzer" w:date="2013-11-27T12:02:00Z"/>
          <w:rFonts w:ascii="Consolas" w:hAnsi="Consolas" w:cs="Consolas"/>
          <w:sz w:val="14"/>
          <w:szCs w:val="19"/>
        </w:rPr>
      </w:pPr>
      <w:ins w:id="654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ins>
    </w:p>
    <w:p w:rsidR="00292005" w:rsidRPr="00CC7D49" w:rsidRDefault="00292005" w:rsidP="00292005">
      <w:pPr>
        <w:autoSpaceDE w:val="0"/>
        <w:autoSpaceDN w:val="0"/>
        <w:adjustRightInd w:val="0"/>
        <w:spacing w:line="240" w:lineRule="auto"/>
        <w:ind w:firstLine="0"/>
        <w:rPr>
          <w:ins w:id="6543" w:author="kbatzer" w:date="2013-11-27T12:02:00Z"/>
          <w:rFonts w:ascii="Consolas" w:hAnsi="Consolas" w:cs="Consolas"/>
          <w:sz w:val="14"/>
          <w:szCs w:val="19"/>
        </w:rPr>
      </w:pPr>
      <w:ins w:id="65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ins>
    </w:p>
    <w:p w:rsidR="00292005" w:rsidRPr="00CC7D49" w:rsidRDefault="00292005" w:rsidP="00292005">
      <w:pPr>
        <w:autoSpaceDE w:val="0"/>
        <w:autoSpaceDN w:val="0"/>
        <w:adjustRightInd w:val="0"/>
        <w:spacing w:line="240" w:lineRule="auto"/>
        <w:ind w:firstLine="0"/>
        <w:rPr>
          <w:ins w:id="6545" w:author="kbatzer" w:date="2013-11-27T12:02:00Z"/>
          <w:rFonts w:ascii="Consolas" w:hAnsi="Consolas" w:cs="Consolas"/>
          <w:sz w:val="14"/>
          <w:szCs w:val="19"/>
        </w:rPr>
      </w:pPr>
      <w:ins w:id="65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 /&gt;</w:t>
        </w:r>
      </w:ins>
    </w:p>
    <w:p w:rsidR="00292005" w:rsidRPr="00CC7D49" w:rsidRDefault="00292005" w:rsidP="00292005">
      <w:pPr>
        <w:autoSpaceDE w:val="0"/>
        <w:autoSpaceDN w:val="0"/>
        <w:adjustRightInd w:val="0"/>
        <w:spacing w:line="240" w:lineRule="auto"/>
        <w:ind w:firstLine="0"/>
        <w:rPr>
          <w:ins w:id="6547" w:author="kbatzer" w:date="2013-11-27T12:02:00Z"/>
          <w:rFonts w:ascii="Consolas" w:hAnsi="Consolas" w:cs="Consolas"/>
          <w:sz w:val="14"/>
          <w:szCs w:val="19"/>
        </w:rPr>
      </w:pPr>
      <w:ins w:id="65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49" w:author="kbatzer" w:date="2013-11-27T12:02:00Z"/>
          <w:rFonts w:ascii="Consolas" w:hAnsi="Consolas" w:cs="Consolas"/>
          <w:sz w:val="14"/>
          <w:szCs w:val="19"/>
        </w:rPr>
      </w:pPr>
      <w:ins w:id="65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51" w:author="kbatzer" w:date="2013-11-27T12:02:00Z"/>
          <w:rFonts w:ascii="Consolas" w:hAnsi="Consolas" w:cs="Consolas"/>
          <w:sz w:val="14"/>
          <w:szCs w:val="19"/>
        </w:rPr>
      </w:pPr>
      <w:ins w:id="65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2*" /&gt;</w:t>
        </w:r>
      </w:ins>
    </w:p>
    <w:p w:rsidR="00292005" w:rsidRPr="00CC7D49" w:rsidRDefault="00292005" w:rsidP="00292005">
      <w:pPr>
        <w:autoSpaceDE w:val="0"/>
        <w:autoSpaceDN w:val="0"/>
        <w:adjustRightInd w:val="0"/>
        <w:spacing w:line="240" w:lineRule="auto"/>
        <w:ind w:firstLine="0"/>
        <w:rPr>
          <w:ins w:id="6553" w:author="kbatzer" w:date="2013-11-27T12:02:00Z"/>
          <w:rFonts w:ascii="Consolas" w:hAnsi="Consolas" w:cs="Consolas"/>
          <w:sz w:val="14"/>
          <w:szCs w:val="19"/>
        </w:rPr>
      </w:pPr>
      <w:ins w:id="65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33" /&gt;</w:t>
        </w:r>
      </w:ins>
    </w:p>
    <w:p w:rsidR="00292005" w:rsidRPr="00CC7D49" w:rsidRDefault="00292005" w:rsidP="00292005">
      <w:pPr>
        <w:autoSpaceDE w:val="0"/>
        <w:autoSpaceDN w:val="0"/>
        <w:adjustRightInd w:val="0"/>
        <w:spacing w:line="240" w:lineRule="auto"/>
        <w:ind w:firstLine="0"/>
        <w:rPr>
          <w:ins w:id="6555" w:author="kbatzer" w:date="2013-11-27T12:02:00Z"/>
          <w:rFonts w:ascii="Consolas" w:hAnsi="Consolas" w:cs="Consolas"/>
          <w:sz w:val="14"/>
          <w:szCs w:val="19"/>
        </w:rPr>
      </w:pPr>
      <w:ins w:id="65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58" w:author="kbatzer" w:date="2013-11-27T12:02:00Z"/>
          <w:rFonts w:ascii="Consolas" w:hAnsi="Consolas" w:cs="Consolas"/>
          <w:sz w:val="14"/>
          <w:szCs w:val="19"/>
        </w:rPr>
      </w:pPr>
      <w:ins w:id="655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r w:rsidRPr="00CC7D49">
          <w:rPr>
            <w:rFonts w:ascii="Consolas" w:hAnsi="Consolas" w:cs="Consolas"/>
            <w:color w:val="0000FF"/>
            <w:sz w:val="14"/>
            <w:szCs w:val="19"/>
          </w:rPr>
          <w:t>:</w:t>
        </w:r>
        <w:r w:rsidRPr="00CC7D49">
          <w:rPr>
            <w:rFonts w:ascii="Consolas" w:hAnsi="Consolas" w:cs="Consolas"/>
            <w:color w:val="A31515"/>
            <w:sz w:val="14"/>
            <w:szCs w:val="19"/>
          </w:rPr>
          <w:t>ChartPlotter</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lotter"</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gt;</w:t>
        </w:r>
      </w:ins>
    </w:p>
    <w:p w:rsidR="00292005" w:rsidRPr="00CC7D49" w:rsidRDefault="00292005" w:rsidP="00292005">
      <w:pPr>
        <w:autoSpaceDE w:val="0"/>
        <w:autoSpaceDN w:val="0"/>
        <w:adjustRightInd w:val="0"/>
        <w:spacing w:line="240" w:lineRule="auto"/>
        <w:ind w:firstLine="0"/>
        <w:rPr>
          <w:ins w:id="6560" w:author="kbatzer" w:date="2013-11-27T12:02:00Z"/>
          <w:rFonts w:ascii="Consolas" w:hAnsi="Consolas" w:cs="Consolas"/>
          <w:sz w:val="14"/>
          <w:szCs w:val="19"/>
        </w:rPr>
      </w:pPr>
      <w:ins w:id="6561" w:author="kbatzer" w:date="2013-11-27T12:02:00Z">
        <w:r w:rsidRPr="00CC7D49">
          <w:rPr>
            <w:rFonts w:ascii="Consolas" w:hAnsi="Consolas" w:cs="Consolas"/>
            <w:color w:val="A31515"/>
            <w:sz w:val="14"/>
            <w:szCs w:val="19"/>
          </w:rPr>
          <w:t xml:space="preserve">                        </w:t>
        </w:r>
      </w:ins>
    </w:p>
    <w:p w:rsidR="00292005" w:rsidRPr="00CC7D49" w:rsidRDefault="00292005" w:rsidP="00292005">
      <w:pPr>
        <w:autoSpaceDE w:val="0"/>
        <w:autoSpaceDN w:val="0"/>
        <w:adjustRightInd w:val="0"/>
        <w:spacing w:line="240" w:lineRule="auto"/>
        <w:ind w:firstLine="0"/>
        <w:rPr>
          <w:ins w:id="6562" w:author="kbatzer" w:date="2013-11-27T12:02:00Z"/>
          <w:rFonts w:ascii="Consolas" w:hAnsi="Consolas" w:cs="Consolas"/>
          <w:sz w:val="14"/>
          <w:szCs w:val="19"/>
        </w:rPr>
      </w:pPr>
      <w:ins w:id="656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r w:rsidRPr="00CC7D49">
          <w:rPr>
            <w:rFonts w:ascii="Consolas" w:hAnsi="Consolas" w:cs="Consolas"/>
            <w:color w:val="0000FF"/>
            <w:sz w:val="14"/>
            <w:szCs w:val="19"/>
          </w:rPr>
          <w:t>:</w:t>
        </w:r>
        <w:r w:rsidRPr="00CC7D49">
          <w:rPr>
            <w:rFonts w:ascii="Consolas" w:hAnsi="Consolas" w:cs="Consolas"/>
            <w:color w:val="A31515"/>
            <w:sz w:val="14"/>
            <w:szCs w:val="19"/>
          </w:rPr>
          <w:t>ChartPlott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64" w:author="kbatzer" w:date="2013-11-27T12:02:00Z"/>
          <w:rFonts w:ascii="Consolas" w:hAnsi="Consolas" w:cs="Consolas"/>
          <w:sz w:val="14"/>
          <w:szCs w:val="19"/>
        </w:rPr>
      </w:pPr>
      <w:ins w:id="656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Fil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oadFil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Fil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0,0,0,0" /&gt;</w:t>
        </w:r>
      </w:ins>
    </w:p>
    <w:p w:rsidR="00292005" w:rsidRPr="00CC7D49" w:rsidRDefault="00292005" w:rsidP="00292005">
      <w:pPr>
        <w:autoSpaceDE w:val="0"/>
        <w:autoSpaceDN w:val="0"/>
        <w:adjustRightInd w:val="0"/>
        <w:spacing w:line="240" w:lineRule="auto"/>
        <w:ind w:firstLine="0"/>
        <w:rPr>
          <w:ins w:id="6566" w:author="kbatzer" w:date="2013-11-27T12:02:00Z"/>
          <w:rFonts w:ascii="Consolas" w:hAnsi="Consolas" w:cs="Consolas"/>
          <w:sz w:val="14"/>
          <w:szCs w:val="19"/>
        </w:rPr>
      </w:pPr>
      <w:ins w:id="656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Output CSV"</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Output_CSV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Output_CSV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0,70,0" /&gt;</w:t>
        </w:r>
      </w:ins>
    </w:p>
    <w:p w:rsidR="00292005" w:rsidRPr="00CC7D49" w:rsidRDefault="00292005" w:rsidP="00292005">
      <w:pPr>
        <w:autoSpaceDE w:val="0"/>
        <w:autoSpaceDN w:val="0"/>
        <w:adjustRightInd w:val="0"/>
        <w:spacing w:line="240" w:lineRule="auto"/>
        <w:ind w:firstLine="0"/>
        <w:rPr>
          <w:ins w:id="65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70" w:author="kbatzer" w:date="2013-11-27T12:02:00Z"/>
          <w:rFonts w:ascii="Consolas" w:hAnsi="Consolas" w:cs="Consolas"/>
          <w:sz w:val="14"/>
          <w:szCs w:val="19"/>
        </w:rPr>
      </w:pPr>
      <w:ins w:id="657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lide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lider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alueChanged</w:t>
        </w:r>
        <w:r w:rsidRPr="00CC7D49">
          <w:rPr>
            <w:rFonts w:ascii="Consolas" w:hAnsi="Consolas" w:cs="Consolas"/>
            <w:color w:val="0000FF"/>
            <w:sz w:val="14"/>
            <w:szCs w:val="19"/>
          </w:rPr>
          <w:t>="slider1_ValueChanged"</w:t>
        </w:r>
        <w:r w:rsidRPr="00CC7D49">
          <w:rPr>
            <w:rFonts w:ascii="Consolas" w:hAnsi="Consolas" w:cs="Consolas"/>
            <w:sz w:val="14"/>
            <w:szCs w:val="19"/>
          </w:rPr>
          <w:t xml:space="preserve"> </w:t>
        </w:r>
        <w:r w:rsidRPr="00CC7D49">
          <w:rPr>
            <w:rFonts w:ascii="Consolas" w:hAnsi="Consolas" w:cs="Consolas"/>
            <w:color w:val="0000FF"/>
            <w:sz w:val="14"/>
            <w:szCs w:val="19"/>
          </w:rPr>
          <w:t xml:space="preserve"> /&gt;</w:t>
        </w:r>
      </w:ins>
    </w:p>
    <w:p w:rsidR="00292005" w:rsidRPr="00CC7D49" w:rsidRDefault="00292005" w:rsidP="00292005">
      <w:pPr>
        <w:autoSpaceDE w:val="0"/>
        <w:autoSpaceDN w:val="0"/>
        <w:adjustRightInd w:val="0"/>
        <w:spacing w:line="240" w:lineRule="auto"/>
        <w:ind w:firstLine="0"/>
        <w:rPr>
          <w:ins w:id="6572" w:author="kbatzer" w:date="2013-11-27T12:02:00Z"/>
          <w:rFonts w:ascii="Consolas" w:hAnsi="Consolas" w:cs="Consolas"/>
          <w:sz w:val="14"/>
          <w:szCs w:val="19"/>
        </w:rPr>
      </w:pPr>
      <w:ins w:id="657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raphView"</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9"</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574" w:author="kbatzer" w:date="2013-11-27T12:02:00Z"/>
          <w:rFonts w:ascii="Consolas" w:hAnsi="Consolas" w:cs="Consolas"/>
          <w:sz w:val="14"/>
          <w:szCs w:val="19"/>
        </w:rPr>
      </w:pPr>
      <w:ins w:id="65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ViewSelec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6,9,0"</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3" /&gt;</w:t>
        </w:r>
      </w:ins>
    </w:p>
    <w:p w:rsidR="00292005" w:rsidRPr="00CC7D49" w:rsidRDefault="00292005" w:rsidP="00292005">
      <w:pPr>
        <w:autoSpaceDE w:val="0"/>
        <w:autoSpaceDN w:val="0"/>
        <w:adjustRightInd w:val="0"/>
        <w:spacing w:line="240" w:lineRule="auto"/>
        <w:ind w:firstLine="0"/>
        <w:rPr>
          <w:ins w:id="6576" w:author="kbatzer" w:date="2013-11-27T12:02:00Z"/>
          <w:rFonts w:ascii="Consolas" w:hAnsi="Consolas" w:cs="Consolas"/>
          <w:sz w:val="14"/>
          <w:szCs w:val="19"/>
        </w:rPr>
      </w:pPr>
      <w:ins w:id="657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NumSamples"</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3,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0"</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2" /&gt;</w:t>
        </w:r>
      </w:ins>
    </w:p>
    <w:p w:rsidR="00292005" w:rsidRPr="00CC7D49" w:rsidRDefault="00292005" w:rsidP="00292005">
      <w:pPr>
        <w:autoSpaceDE w:val="0"/>
        <w:autoSpaceDN w:val="0"/>
        <w:adjustRightInd w:val="0"/>
        <w:spacing w:line="240" w:lineRule="auto"/>
        <w:ind w:firstLine="0"/>
        <w:rPr>
          <w:ins w:id="6578" w:author="kbatzer" w:date="2013-11-27T12:02:00Z"/>
          <w:rFonts w:ascii="Consolas" w:hAnsi="Consolas" w:cs="Consolas"/>
          <w:sz w:val="14"/>
          <w:szCs w:val="19"/>
        </w:rPr>
      </w:pPr>
      <w:ins w:id="65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_DataGrid"</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w:t>
        </w:r>
        <w:r w:rsidRPr="00CC7D49">
          <w:rPr>
            <w:rFonts w:ascii="Consolas" w:hAnsi="Consolas" w:cs="Consolas"/>
            <w:color w:val="FF0000"/>
            <w:sz w:val="14"/>
            <w:szCs w:val="19"/>
          </w:rPr>
          <w:t xml:space="preserve"> CanUserResiz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order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sizeRow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Disabled"</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Graph_DataGrid_SelectionChanged"&gt;</w:t>
        </w:r>
      </w:ins>
    </w:p>
    <w:p w:rsidR="00292005" w:rsidRPr="00CC7D49" w:rsidRDefault="00292005" w:rsidP="00292005">
      <w:pPr>
        <w:autoSpaceDE w:val="0"/>
        <w:autoSpaceDN w:val="0"/>
        <w:adjustRightInd w:val="0"/>
        <w:spacing w:line="240" w:lineRule="auto"/>
        <w:ind w:firstLine="0"/>
        <w:rPr>
          <w:ins w:id="6580" w:author="kbatzer" w:date="2013-11-27T12:02:00Z"/>
          <w:rFonts w:ascii="Consolas" w:hAnsi="Consolas" w:cs="Consolas"/>
          <w:sz w:val="14"/>
          <w:szCs w:val="19"/>
        </w:rPr>
      </w:pPr>
      <w:ins w:id="65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82" w:author="kbatzer" w:date="2013-11-27T12:02:00Z"/>
          <w:rFonts w:ascii="Consolas" w:hAnsi="Consolas" w:cs="Consolas"/>
          <w:sz w:val="14"/>
          <w:szCs w:val="19"/>
        </w:rPr>
      </w:pPr>
      <w:ins w:id="65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lect Channels to Graph"</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84" w:author="kbatzer" w:date="2013-11-27T12:02:00Z"/>
          <w:rFonts w:ascii="Consolas" w:hAnsi="Consolas" w:cs="Consolas"/>
          <w:sz w:val="14"/>
          <w:szCs w:val="19"/>
        </w:rPr>
      </w:pPr>
      <w:ins w:id="65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86" w:author="kbatzer" w:date="2013-11-27T12:02:00Z"/>
          <w:rFonts w:ascii="Consolas" w:hAnsi="Consolas" w:cs="Consolas"/>
          <w:sz w:val="14"/>
          <w:szCs w:val="19"/>
        </w:rPr>
      </w:pPr>
      <w:ins w:id="65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88" w:author="kbatzer" w:date="2013-11-27T12:02:00Z"/>
          <w:rFonts w:ascii="Consolas" w:hAnsi="Consolas" w:cs="Consolas"/>
          <w:sz w:val="14"/>
          <w:szCs w:val="19"/>
        </w:rPr>
      </w:pPr>
      <w:ins w:id="65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1,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NumSample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NumSamples_CB_SelectionChanged" /&gt;</w:t>
        </w:r>
      </w:ins>
    </w:p>
    <w:p w:rsidR="00292005" w:rsidRPr="00CC7D49" w:rsidRDefault="00292005" w:rsidP="00292005">
      <w:pPr>
        <w:autoSpaceDE w:val="0"/>
        <w:autoSpaceDN w:val="0"/>
        <w:adjustRightInd w:val="0"/>
        <w:spacing w:line="240" w:lineRule="auto"/>
        <w:ind w:firstLine="0"/>
        <w:rPr>
          <w:ins w:id="6590" w:author="kbatzer" w:date="2013-11-27T12:02:00Z"/>
          <w:rFonts w:ascii="Consolas" w:hAnsi="Consolas" w:cs="Consolas"/>
          <w:sz w:val="14"/>
          <w:szCs w:val="19"/>
        </w:rPr>
      </w:pPr>
      <w:ins w:id="65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92" w:author="kbatzer" w:date="2013-11-27T12:02:00Z"/>
          <w:rFonts w:ascii="Consolas" w:hAnsi="Consolas" w:cs="Consolas"/>
          <w:sz w:val="14"/>
          <w:szCs w:val="19"/>
        </w:rPr>
      </w:pPr>
      <w:ins w:id="65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94" w:author="kbatzer" w:date="2013-11-27T12:02:00Z"/>
          <w:rFonts w:ascii="Consolas" w:hAnsi="Consolas" w:cs="Consolas"/>
          <w:sz w:val="14"/>
          <w:szCs w:val="19"/>
        </w:rPr>
      </w:pPr>
      <w:ins w:id="65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97" w:author="kbatzer" w:date="2013-11-27T12:02:00Z"/>
          <w:rFonts w:ascii="Consolas" w:hAnsi="Consolas" w:cs="Consolas"/>
          <w:sz w:val="14"/>
          <w:szCs w:val="19"/>
        </w:rPr>
      </w:pPr>
      <w:ins w:id="659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gt;</w:t>
        </w:r>
      </w:ins>
    </w:p>
    <w:p w:rsidR="00292005" w:rsidRPr="00CC7D49" w:rsidRDefault="00292005" w:rsidP="00292005">
      <w:pPr>
        <w:autoSpaceDE w:val="0"/>
        <w:autoSpaceDN w:val="0"/>
        <w:adjustRightInd w:val="0"/>
        <w:spacing w:line="240" w:lineRule="auto"/>
        <w:ind w:firstLine="0"/>
        <w:rPr>
          <w:ins w:id="6599" w:author="kbatzer" w:date="2013-11-27T12:02:00Z"/>
          <w:rFonts w:ascii="Consolas" w:hAnsi="Consolas" w:cs="Consolas"/>
          <w:sz w:val="14"/>
          <w:szCs w:val="19"/>
        </w:rPr>
      </w:pPr>
      <w:ins w:id="660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Item</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Status"</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ransferStatusText}"/&gt;</w:t>
        </w:r>
      </w:ins>
    </w:p>
    <w:p w:rsidR="00292005" w:rsidRPr="00CC7D49" w:rsidRDefault="00292005" w:rsidP="00292005">
      <w:pPr>
        <w:autoSpaceDE w:val="0"/>
        <w:autoSpaceDN w:val="0"/>
        <w:adjustRightInd w:val="0"/>
        <w:spacing w:line="240" w:lineRule="auto"/>
        <w:ind w:firstLine="0"/>
        <w:rPr>
          <w:ins w:id="6601" w:author="kbatzer" w:date="2013-11-27T12:02:00Z"/>
          <w:rFonts w:ascii="Consolas" w:hAnsi="Consolas" w:cs="Consolas"/>
          <w:sz w:val="14"/>
          <w:szCs w:val="19"/>
        </w:rPr>
      </w:pPr>
      <w:ins w:id="660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03" w:author="kbatzer" w:date="2013-11-27T12:02:00Z"/>
          <w:rFonts w:ascii="Consolas" w:hAnsi="Consolas" w:cs="Consolas"/>
          <w:sz w:val="14"/>
          <w:szCs w:val="19"/>
        </w:rPr>
      </w:pPr>
      <w:ins w:id="660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05" w:author="kbatzer" w:date="2013-11-27T12:02:00Z"/>
          <w:rFonts w:ascii="Consolas" w:hAnsi="Consolas" w:cs="Consolas"/>
          <w:color w:val="0000FF"/>
          <w:sz w:val="14"/>
          <w:szCs w:val="19"/>
        </w:rPr>
      </w:pPr>
      <w:ins w:id="6606" w:author="kbatzer" w:date="2013-11-27T12:02:00Z">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0000FF"/>
            <w:sz w:val="14"/>
            <w:szCs w:val="19"/>
          </w:rPr>
          <w:t>&gt;</w:t>
        </w:r>
      </w:ins>
    </w:p>
    <w:p w:rsidR="00292005" w:rsidRDefault="00292005" w:rsidP="00292005">
      <w:pPr>
        <w:ind w:firstLine="0"/>
        <w:rPr>
          <w:ins w:id="6607" w:author="kbatzer" w:date="2013-11-27T12:02:00Z"/>
        </w:rPr>
      </w:pPr>
    </w:p>
    <w:p w:rsidR="000D4021" w:rsidRDefault="00571337">
      <w:pPr>
        <w:pageBreakBefore/>
        <w:ind w:firstLine="0"/>
        <w:rPr>
          <w:ins w:id="6608" w:author="kbatzer" w:date="2013-11-27T12:02:00Z"/>
          <w:rPrChange w:id="6609" w:author="kbatzer" w:date="2013-11-27T17:31:00Z">
            <w:rPr>
              <w:ins w:id="6610" w:author="kbatzer" w:date="2013-11-27T12:02:00Z"/>
            </w:rPr>
          </w:rPrChange>
        </w:rPr>
        <w:pPrChange w:id="6611" w:author="kbatzer" w:date="2013-11-27T17:31:00Z">
          <w:pPr>
            <w:pStyle w:val="Heading3"/>
            <w:pageBreakBefore/>
            <w:numPr>
              <w:ilvl w:val="0"/>
              <w:numId w:val="0"/>
            </w:numPr>
            <w:ind w:left="0" w:firstLine="0"/>
          </w:pPr>
        </w:pPrChange>
      </w:pPr>
      <w:bookmarkStart w:id="6612" w:name="_Toc373318395"/>
      <w:bookmarkStart w:id="6613" w:name="_Toc373325153"/>
      <w:bookmarkStart w:id="6614" w:name="_Toc373334833"/>
      <w:ins w:id="6615" w:author="kbatzer" w:date="2013-11-27T12:02:00Z">
        <w:r w:rsidRPr="00571337">
          <w:rPr>
            <w:b/>
            <w:rPrChange w:id="6616" w:author="kbatzer" w:date="2013-11-27T17:31:00Z">
              <w:rPr>
                <w:b w:val="0"/>
                <w:bCs w:val="0"/>
                <w:color w:val="0563C1" w:themeColor="hyperlink"/>
                <w:u w:val="single"/>
              </w:rPr>
            </w:rPrChange>
          </w:rPr>
          <w:lastRenderedPageBreak/>
          <w:t>MainWindows.xaml.cs</w:t>
        </w:r>
        <w:bookmarkEnd w:id="6612"/>
        <w:bookmarkEnd w:id="6613"/>
        <w:bookmarkEnd w:id="6614"/>
      </w:ins>
    </w:p>
    <w:p w:rsidR="00292005" w:rsidRPr="00CC7D49" w:rsidRDefault="00292005" w:rsidP="00292005">
      <w:pPr>
        <w:autoSpaceDE w:val="0"/>
        <w:autoSpaceDN w:val="0"/>
        <w:adjustRightInd w:val="0"/>
        <w:spacing w:line="240" w:lineRule="auto"/>
        <w:ind w:firstLine="0"/>
        <w:rPr>
          <w:ins w:id="6617" w:author="kbatzer" w:date="2013-11-27T12:02:00Z"/>
          <w:rFonts w:ascii="Consolas" w:hAnsi="Consolas" w:cs="Consolas"/>
          <w:sz w:val="14"/>
          <w:szCs w:val="19"/>
        </w:rPr>
      </w:pPr>
      <w:ins w:id="661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6619" w:author="kbatzer" w:date="2013-11-27T12:02:00Z"/>
          <w:rFonts w:ascii="Consolas" w:hAnsi="Consolas" w:cs="Consolas"/>
          <w:sz w:val="14"/>
          <w:szCs w:val="19"/>
        </w:rPr>
      </w:pPr>
      <w:ins w:id="662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6621" w:author="kbatzer" w:date="2013-11-27T12:02:00Z"/>
          <w:rFonts w:ascii="Consolas" w:hAnsi="Consolas" w:cs="Consolas"/>
          <w:sz w:val="14"/>
          <w:szCs w:val="19"/>
        </w:rPr>
      </w:pPr>
      <w:ins w:id="662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6623" w:author="kbatzer" w:date="2013-11-27T12:02:00Z"/>
          <w:rFonts w:ascii="Consolas" w:hAnsi="Consolas" w:cs="Consolas"/>
          <w:sz w:val="14"/>
          <w:szCs w:val="19"/>
        </w:rPr>
      </w:pPr>
      <w:ins w:id="662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6625" w:author="kbatzer" w:date="2013-11-27T12:02:00Z"/>
          <w:rFonts w:ascii="Consolas" w:hAnsi="Consolas" w:cs="Consolas"/>
          <w:sz w:val="14"/>
          <w:szCs w:val="19"/>
        </w:rPr>
      </w:pPr>
      <w:ins w:id="662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6627" w:author="kbatzer" w:date="2013-11-27T12:02:00Z"/>
          <w:rFonts w:ascii="Consolas" w:hAnsi="Consolas" w:cs="Consolas"/>
          <w:sz w:val="14"/>
          <w:szCs w:val="19"/>
        </w:rPr>
      </w:pPr>
      <w:ins w:id="662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Controls;</w:t>
        </w:r>
      </w:ins>
    </w:p>
    <w:p w:rsidR="00292005" w:rsidRPr="00CC7D49" w:rsidRDefault="00292005" w:rsidP="00292005">
      <w:pPr>
        <w:autoSpaceDE w:val="0"/>
        <w:autoSpaceDN w:val="0"/>
        <w:adjustRightInd w:val="0"/>
        <w:spacing w:line="240" w:lineRule="auto"/>
        <w:ind w:firstLine="0"/>
        <w:rPr>
          <w:ins w:id="6629" w:author="kbatzer" w:date="2013-11-27T12:02:00Z"/>
          <w:rFonts w:ascii="Consolas" w:hAnsi="Consolas" w:cs="Consolas"/>
          <w:sz w:val="14"/>
          <w:szCs w:val="19"/>
        </w:rPr>
      </w:pPr>
      <w:ins w:id="663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Data;</w:t>
        </w:r>
      </w:ins>
    </w:p>
    <w:p w:rsidR="00292005" w:rsidRPr="00CC7D49" w:rsidRDefault="00292005" w:rsidP="00292005">
      <w:pPr>
        <w:autoSpaceDE w:val="0"/>
        <w:autoSpaceDN w:val="0"/>
        <w:adjustRightInd w:val="0"/>
        <w:spacing w:line="240" w:lineRule="auto"/>
        <w:ind w:firstLine="0"/>
        <w:rPr>
          <w:ins w:id="6631" w:author="kbatzer" w:date="2013-11-27T12:02:00Z"/>
          <w:rFonts w:ascii="Consolas" w:hAnsi="Consolas" w:cs="Consolas"/>
          <w:sz w:val="14"/>
          <w:szCs w:val="19"/>
        </w:rPr>
      </w:pPr>
      <w:ins w:id="663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Documents;</w:t>
        </w:r>
      </w:ins>
    </w:p>
    <w:p w:rsidR="00292005" w:rsidRPr="00CC7D49" w:rsidRDefault="00292005" w:rsidP="00292005">
      <w:pPr>
        <w:autoSpaceDE w:val="0"/>
        <w:autoSpaceDN w:val="0"/>
        <w:adjustRightInd w:val="0"/>
        <w:spacing w:line="240" w:lineRule="auto"/>
        <w:ind w:firstLine="0"/>
        <w:rPr>
          <w:ins w:id="6633" w:author="kbatzer" w:date="2013-11-27T12:02:00Z"/>
          <w:rFonts w:ascii="Consolas" w:hAnsi="Consolas" w:cs="Consolas"/>
          <w:sz w:val="14"/>
          <w:szCs w:val="19"/>
        </w:rPr>
      </w:pPr>
      <w:ins w:id="663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Input;</w:t>
        </w:r>
      </w:ins>
    </w:p>
    <w:p w:rsidR="00292005" w:rsidRPr="00CC7D49" w:rsidRDefault="00292005" w:rsidP="00292005">
      <w:pPr>
        <w:autoSpaceDE w:val="0"/>
        <w:autoSpaceDN w:val="0"/>
        <w:adjustRightInd w:val="0"/>
        <w:spacing w:line="240" w:lineRule="auto"/>
        <w:ind w:firstLine="0"/>
        <w:rPr>
          <w:ins w:id="6635" w:author="kbatzer" w:date="2013-11-27T12:02:00Z"/>
          <w:rFonts w:ascii="Consolas" w:hAnsi="Consolas" w:cs="Consolas"/>
          <w:sz w:val="14"/>
          <w:szCs w:val="19"/>
        </w:rPr>
      </w:pPr>
      <w:ins w:id="663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Media;</w:t>
        </w:r>
      </w:ins>
    </w:p>
    <w:p w:rsidR="00292005" w:rsidRPr="00CC7D49" w:rsidRDefault="00292005" w:rsidP="00292005">
      <w:pPr>
        <w:autoSpaceDE w:val="0"/>
        <w:autoSpaceDN w:val="0"/>
        <w:adjustRightInd w:val="0"/>
        <w:spacing w:line="240" w:lineRule="auto"/>
        <w:ind w:firstLine="0"/>
        <w:rPr>
          <w:ins w:id="6637" w:author="kbatzer" w:date="2013-11-27T12:02:00Z"/>
          <w:rFonts w:ascii="Consolas" w:hAnsi="Consolas" w:cs="Consolas"/>
          <w:sz w:val="14"/>
          <w:szCs w:val="19"/>
        </w:rPr>
      </w:pPr>
      <w:ins w:id="663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Media.Imaging;</w:t>
        </w:r>
      </w:ins>
    </w:p>
    <w:p w:rsidR="00292005" w:rsidRPr="00CC7D49" w:rsidRDefault="00292005" w:rsidP="00292005">
      <w:pPr>
        <w:autoSpaceDE w:val="0"/>
        <w:autoSpaceDN w:val="0"/>
        <w:adjustRightInd w:val="0"/>
        <w:spacing w:line="240" w:lineRule="auto"/>
        <w:ind w:firstLine="0"/>
        <w:rPr>
          <w:ins w:id="6639" w:author="kbatzer" w:date="2013-11-27T12:02:00Z"/>
          <w:rFonts w:ascii="Consolas" w:hAnsi="Consolas" w:cs="Consolas"/>
          <w:sz w:val="14"/>
          <w:szCs w:val="19"/>
        </w:rPr>
      </w:pPr>
      <w:ins w:id="664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Navigation;</w:t>
        </w:r>
      </w:ins>
    </w:p>
    <w:p w:rsidR="00292005" w:rsidRPr="00CC7D49" w:rsidRDefault="00292005" w:rsidP="00292005">
      <w:pPr>
        <w:autoSpaceDE w:val="0"/>
        <w:autoSpaceDN w:val="0"/>
        <w:adjustRightInd w:val="0"/>
        <w:spacing w:line="240" w:lineRule="auto"/>
        <w:ind w:firstLine="0"/>
        <w:rPr>
          <w:ins w:id="6641" w:author="kbatzer" w:date="2013-11-27T12:02:00Z"/>
          <w:rFonts w:ascii="Consolas" w:hAnsi="Consolas" w:cs="Consolas"/>
          <w:sz w:val="14"/>
          <w:szCs w:val="19"/>
        </w:rPr>
      </w:pPr>
      <w:ins w:id="664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Shapes;</w:t>
        </w:r>
      </w:ins>
    </w:p>
    <w:p w:rsidR="00292005" w:rsidRPr="00CC7D49" w:rsidRDefault="00292005" w:rsidP="00292005">
      <w:pPr>
        <w:autoSpaceDE w:val="0"/>
        <w:autoSpaceDN w:val="0"/>
        <w:adjustRightInd w:val="0"/>
        <w:spacing w:line="240" w:lineRule="auto"/>
        <w:ind w:firstLine="0"/>
        <w:rPr>
          <w:ins w:id="6643" w:author="kbatzer" w:date="2013-11-27T12:02:00Z"/>
          <w:rFonts w:ascii="Consolas" w:hAnsi="Consolas" w:cs="Consolas"/>
          <w:sz w:val="14"/>
          <w:szCs w:val="19"/>
        </w:rPr>
      </w:pPr>
      <w:ins w:id="664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6645" w:author="kbatzer" w:date="2013-11-27T12:02:00Z"/>
          <w:rFonts w:ascii="Consolas" w:hAnsi="Consolas" w:cs="Consolas"/>
          <w:sz w:val="14"/>
          <w:szCs w:val="19"/>
        </w:rPr>
      </w:pPr>
      <w:ins w:id="664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Forms;</w:t>
        </w:r>
      </w:ins>
    </w:p>
    <w:p w:rsidR="00292005" w:rsidRPr="00CC7D49" w:rsidRDefault="00292005" w:rsidP="00292005">
      <w:pPr>
        <w:autoSpaceDE w:val="0"/>
        <w:autoSpaceDN w:val="0"/>
        <w:adjustRightInd w:val="0"/>
        <w:spacing w:line="240" w:lineRule="auto"/>
        <w:ind w:firstLine="0"/>
        <w:rPr>
          <w:ins w:id="6647" w:author="kbatzer" w:date="2013-11-27T12:02:00Z"/>
          <w:rFonts w:ascii="Consolas" w:hAnsi="Consolas" w:cs="Consolas"/>
          <w:sz w:val="14"/>
          <w:szCs w:val="19"/>
        </w:rPr>
      </w:pPr>
      <w:ins w:id="664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6649" w:author="kbatzer" w:date="2013-11-27T12:02:00Z"/>
          <w:rFonts w:ascii="Consolas" w:hAnsi="Consolas" w:cs="Consolas"/>
          <w:sz w:val="14"/>
          <w:szCs w:val="19"/>
        </w:rPr>
      </w:pPr>
      <w:ins w:id="665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6651" w:author="kbatzer" w:date="2013-11-27T12:02:00Z"/>
          <w:rFonts w:ascii="Consolas" w:hAnsi="Consolas" w:cs="Consolas"/>
          <w:sz w:val="14"/>
          <w:szCs w:val="19"/>
        </w:rPr>
      </w:pPr>
      <w:ins w:id="665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Threading;</w:t>
        </w:r>
      </w:ins>
    </w:p>
    <w:p w:rsidR="00292005" w:rsidRPr="00CC7D49" w:rsidRDefault="00292005" w:rsidP="00292005">
      <w:pPr>
        <w:autoSpaceDE w:val="0"/>
        <w:autoSpaceDN w:val="0"/>
        <w:adjustRightInd w:val="0"/>
        <w:spacing w:line="240" w:lineRule="auto"/>
        <w:ind w:firstLine="0"/>
        <w:rPr>
          <w:ins w:id="6653" w:author="kbatzer" w:date="2013-11-27T12:02:00Z"/>
          <w:rFonts w:ascii="Consolas" w:hAnsi="Consolas" w:cs="Consolas"/>
          <w:sz w:val="14"/>
          <w:szCs w:val="19"/>
        </w:rPr>
      </w:pPr>
      <w:ins w:id="665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CyUSB;</w:t>
        </w:r>
      </w:ins>
    </w:p>
    <w:p w:rsidR="00292005" w:rsidRPr="00CC7D49" w:rsidRDefault="00292005" w:rsidP="00292005">
      <w:pPr>
        <w:autoSpaceDE w:val="0"/>
        <w:autoSpaceDN w:val="0"/>
        <w:adjustRightInd w:val="0"/>
        <w:spacing w:line="240" w:lineRule="auto"/>
        <w:ind w:firstLine="0"/>
        <w:rPr>
          <w:ins w:id="6655" w:author="kbatzer" w:date="2013-11-27T12:02:00Z"/>
          <w:rFonts w:ascii="Consolas" w:hAnsi="Consolas" w:cs="Consolas"/>
          <w:sz w:val="14"/>
          <w:szCs w:val="19"/>
        </w:rPr>
      </w:pPr>
      <w:ins w:id="665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w:t>
        </w:r>
      </w:ins>
    </w:p>
    <w:p w:rsidR="00292005" w:rsidRPr="00CC7D49" w:rsidRDefault="00292005" w:rsidP="00292005">
      <w:pPr>
        <w:autoSpaceDE w:val="0"/>
        <w:autoSpaceDN w:val="0"/>
        <w:adjustRightInd w:val="0"/>
        <w:spacing w:line="240" w:lineRule="auto"/>
        <w:ind w:firstLine="0"/>
        <w:rPr>
          <w:ins w:id="6657" w:author="kbatzer" w:date="2013-11-27T12:02:00Z"/>
          <w:rFonts w:ascii="Consolas" w:hAnsi="Consolas" w:cs="Consolas"/>
          <w:sz w:val="14"/>
          <w:szCs w:val="19"/>
        </w:rPr>
      </w:pPr>
      <w:ins w:id="665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DataSources;</w:t>
        </w:r>
      </w:ins>
    </w:p>
    <w:p w:rsidR="00292005" w:rsidRPr="00CC7D49" w:rsidRDefault="00292005" w:rsidP="00292005">
      <w:pPr>
        <w:autoSpaceDE w:val="0"/>
        <w:autoSpaceDN w:val="0"/>
        <w:adjustRightInd w:val="0"/>
        <w:spacing w:line="240" w:lineRule="auto"/>
        <w:ind w:firstLine="0"/>
        <w:rPr>
          <w:ins w:id="66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60" w:author="kbatzer" w:date="2013-11-27T12:02:00Z"/>
          <w:rFonts w:ascii="Consolas" w:hAnsi="Consolas" w:cs="Consolas"/>
          <w:sz w:val="14"/>
          <w:szCs w:val="19"/>
        </w:rPr>
      </w:pPr>
      <w:ins w:id="6661"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6662" w:author="kbatzer" w:date="2013-11-27T12:02:00Z"/>
          <w:rFonts w:ascii="Consolas" w:hAnsi="Consolas" w:cs="Consolas"/>
          <w:sz w:val="14"/>
          <w:szCs w:val="19"/>
        </w:rPr>
      </w:pPr>
      <w:ins w:id="6663"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664" w:author="kbatzer" w:date="2013-11-27T12:02:00Z"/>
          <w:rFonts w:ascii="Consolas" w:hAnsi="Consolas" w:cs="Consolas"/>
          <w:sz w:val="14"/>
          <w:szCs w:val="19"/>
        </w:rPr>
      </w:pPr>
      <w:ins w:id="6665"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ins>
    </w:p>
    <w:p w:rsidR="00292005" w:rsidRPr="00CC7D49" w:rsidRDefault="00292005" w:rsidP="00292005">
      <w:pPr>
        <w:autoSpaceDE w:val="0"/>
        <w:autoSpaceDN w:val="0"/>
        <w:adjustRightInd w:val="0"/>
        <w:spacing w:line="240" w:lineRule="auto"/>
        <w:ind w:firstLine="0"/>
        <w:rPr>
          <w:ins w:id="6666" w:author="kbatzer" w:date="2013-11-27T12:02:00Z"/>
          <w:rFonts w:ascii="Consolas" w:hAnsi="Consolas" w:cs="Consolas"/>
          <w:sz w:val="14"/>
          <w:szCs w:val="19"/>
        </w:rPr>
      </w:pPr>
      <w:ins w:id="6667"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Interaction logic for MainWindow.xaml</w:t>
        </w:r>
      </w:ins>
    </w:p>
    <w:p w:rsidR="00292005" w:rsidRPr="00CC7D49" w:rsidRDefault="00292005" w:rsidP="00292005">
      <w:pPr>
        <w:autoSpaceDE w:val="0"/>
        <w:autoSpaceDN w:val="0"/>
        <w:adjustRightInd w:val="0"/>
        <w:spacing w:line="240" w:lineRule="auto"/>
        <w:ind w:firstLine="0"/>
        <w:rPr>
          <w:ins w:id="6668" w:author="kbatzer" w:date="2013-11-27T12:02:00Z"/>
          <w:rFonts w:ascii="Consolas" w:hAnsi="Consolas" w:cs="Consolas"/>
          <w:sz w:val="14"/>
          <w:szCs w:val="19"/>
        </w:rPr>
      </w:pPr>
      <w:ins w:id="6669"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ins>
    </w:p>
    <w:p w:rsidR="00292005" w:rsidRPr="00CC7D49" w:rsidRDefault="00292005" w:rsidP="00292005">
      <w:pPr>
        <w:autoSpaceDE w:val="0"/>
        <w:autoSpaceDN w:val="0"/>
        <w:adjustRightInd w:val="0"/>
        <w:spacing w:line="240" w:lineRule="auto"/>
        <w:ind w:firstLine="0"/>
        <w:rPr>
          <w:ins w:id="6670" w:author="kbatzer" w:date="2013-11-27T12:02:00Z"/>
          <w:rFonts w:ascii="Consolas" w:hAnsi="Consolas" w:cs="Consolas"/>
          <w:sz w:val="14"/>
          <w:szCs w:val="19"/>
        </w:rPr>
      </w:pPr>
      <w:ins w:id="66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partial</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MainWindow</w:t>
        </w:r>
        <w:r w:rsidRPr="00CC7D49">
          <w:rPr>
            <w:rFonts w:ascii="Consolas" w:hAnsi="Consolas" w:cs="Consolas"/>
            <w:sz w:val="14"/>
            <w:szCs w:val="19"/>
          </w:rPr>
          <w:t xml:space="preserve"> : </w:t>
        </w:r>
        <w:r w:rsidRPr="00CC7D49">
          <w:rPr>
            <w:rFonts w:ascii="Consolas" w:hAnsi="Consolas" w:cs="Consolas"/>
            <w:color w:val="2B91AF"/>
            <w:sz w:val="14"/>
            <w:szCs w:val="19"/>
          </w:rPr>
          <w:t>Window</w:t>
        </w:r>
      </w:ins>
    </w:p>
    <w:p w:rsidR="00292005" w:rsidRPr="00CC7D49" w:rsidRDefault="00292005" w:rsidP="00292005">
      <w:pPr>
        <w:autoSpaceDE w:val="0"/>
        <w:autoSpaceDN w:val="0"/>
        <w:adjustRightInd w:val="0"/>
        <w:spacing w:line="240" w:lineRule="auto"/>
        <w:ind w:firstLine="0"/>
        <w:rPr>
          <w:ins w:id="6672" w:author="kbatzer" w:date="2013-11-27T12:02:00Z"/>
          <w:rFonts w:ascii="Consolas" w:hAnsi="Consolas" w:cs="Consolas"/>
          <w:sz w:val="14"/>
          <w:szCs w:val="19"/>
        </w:rPr>
      </w:pPr>
      <w:ins w:id="66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74" w:author="kbatzer" w:date="2013-11-27T12:02:00Z"/>
          <w:rFonts w:ascii="Consolas" w:hAnsi="Consolas" w:cs="Consolas"/>
          <w:sz w:val="14"/>
          <w:szCs w:val="19"/>
        </w:rPr>
      </w:pPr>
      <w:ins w:id="66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NUM_CHANNELS;</w:t>
        </w:r>
      </w:ins>
    </w:p>
    <w:p w:rsidR="00292005" w:rsidRPr="00CC7D49" w:rsidRDefault="00292005" w:rsidP="00292005">
      <w:pPr>
        <w:autoSpaceDE w:val="0"/>
        <w:autoSpaceDN w:val="0"/>
        <w:adjustRightInd w:val="0"/>
        <w:spacing w:line="240" w:lineRule="auto"/>
        <w:ind w:firstLine="0"/>
        <w:rPr>
          <w:ins w:id="6676" w:author="kbatzer" w:date="2013-11-27T12:02:00Z"/>
          <w:rFonts w:ascii="Consolas" w:hAnsi="Consolas" w:cs="Consolas"/>
          <w:sz w:val="14"/>
          <w:szCs w:val="19"/>
        </w:rPr>
      </w:pPr>
      <w:ins w:id="667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 xml:space="preserve"> script;</w:t>
        </w:r>
      </w:ins>
    </w:p>
    <w:p w:rsidR="00292005" w:rsidRPr="00CC7D49" w:rsidRDefault="00292005" w:rsidP="00292005">
      <w:pPr>
        <w:autoSpaceDE w:val="0"/>
        <w:autoSpaceDN w:val="0"/>
        <w:adjustRightInd w:val="0"/>
        <w:spacing w:line="240" w:lineRule="auto"/>
        <w:ind w:firstLine="0"/>
        <w:rPr>
          <w:ins w:id="6678" w:author="kbatzer" w:date="2013-11-27T12:02:00Z"/>
          <w:rFonts w:ascii="Consolas" w:hAnsi="Consolas" w:cs="Consolas"/>
          <w:sz w:val="14"/>
          <w:szCs w:val="19"/>
        </w:rPr>
      </w:pPr>
      <w:ins w:id="667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r w:rsidRPr="00CC7D49">
          <w:rPr>
            <w:rFonts w:ascii="Consolas" w:hAnsi="Consolas" w:cs="Consolas"/>
            <w:sz w:val="14"/>
            <w:szCs w:val="19"/>
          </w:rPr>
          <w:t xml:space="preserve"> fpga_control;</w:t>
        </w:r>
      </w:ins>
    </w:p>
    <w:p w:rsidR="00292005" w:rsidRPr="00CC7D49" w:rsidRDefault="00292005" w:rsidP="00292005">
      <w:pPr>
        <w:autoSpaceDE w:val="0"/>
        <w:autoSpaceDN w:val="0"/>
        <w:adjustRightInd w:val="0"/>
        <w:spacing w:line="240" w:lineRule="auto"/>
        <w:ind w:firstLine="0"/>
        <w:rPr>
          <w:ins w:id="6680" w:author="kbatzer" w:date="2013-11-27T12:02:00Z"/>
          <w:rFonts w:ascii="Consolas" w:hAnsi="Consolas" w:cs="Consolas"/>
          <w:sz w:val="14"/>
          <w:szCs w:val="19"/>
        </w:rPr>
      </w:pPr>
      <w:ins w:id="66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theSerialPortNames;</w:t>
        </w:r>
      </w:ins>
    </w:p>
    <w:p w:rsidR="00292005" w:rsidRPr="00CC7D49" w:rsidRDefault="00292005" w:rsidP="00292005">
      <w:pPr>
        <w:autoSpaceDE w:val="0"/>
        <w:autoSpaceDN w:val="0"/>
        <w:adjustRightInd w:val="0"/>
        <w:spacing w:line="240" w:lineRule="auto"/>
        <w:ind w:firstLine="0"/>
        <w:rPr>
          <w:ins w:id="6682" w:author="kbatzer" w:date="2013-11-27T12:02:00Z"/>
          <w:rFonts w:ascii="Consolas" w:hAnsi="Consolas" w:cs="Consolas"/>
          <w:sz w:val="14"/>
          <w:szCs w:val="19"/>
        </w:rPr>
      </w:pPr>
      <w:ins w:id="668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r w:rsidRPr="00CC7D49">
          <w:rPr>
            <w:rFonts w:ascii="Consolas" w:hAnsi="Consolas" w:cs="Consolas"/>
            <w:sz w:val="14"/>
            <w:szCs w:val="19"/>
          </w:rPr>
          <w:t xml:space="preserve">&gt; Channel_Lis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66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85" w:author="kbatzer" w:date="2013-11-27T12:02:00Z"/>
          <w:rFonts w:ascii="Consolas" w:hAnsi="Consolas" w:cs="Consolas"/>
          <w:sz w:val="14"/>
          <w:szCs w:val="19"/>
        </w:rPr>
      </w:pPr>
      <w:ins w:id="668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 xml:space="preserve"> CypressDA;</w:t>
        </w:r>
      </w:ins>
    </w:p>
    <w:p w:rsidR="00292005" w:rsidRPr="00CC7D49" w:rsidRDefault="00292005" w:rsidP="00292005">
      <w:pPr>
        <w:autoSpaceDE w:val="0"/>
        <w:autoSpaceDN w:val="0"/>
        <w:adjustRightInd w:val="0"/>
        <w:spacing w:line="240" w:lineRule="auto"/>
        <w:ind w:firstLine="0"/>
        <w:rPr>
          <w:ins w:id="6687" w:author="kbatzer" w:date="2013-11-27T12:02:00Z"/>
          <w:rFonts w:ascii="Consolas" w:hAnsi="Consolas" w:cs="Consolas"/>
          <w:sz w:val="14"/>
          <w:szCs w:val="19"/>
        </w:rPr>
      </w:pPr>
      <w:ins w:id="668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graph;</w:t>
        </w:r>
      </w:ins>
    </w:p>
    <w:p w:rsidR="00292005" w:rsidRPr="00CC7D49" w:rsidRDefault="00292005" w:rsidP="00292005">
      <w:pPr>
        <w:autoSpaceDE w:val="0"/>
        <w:autoSpaceDN w:val="0"/>
        <w:adjustRightInd w:val="0"/>
        <w:spacing w:line="240" w:lineRule="auto"/>
        <w:ind w:firstLine="0"/>
        <w:rPr>
          <w:ins w:id="6689" w:author="kbatzer" w:date="2013-11-27T12:02:00Z"/>
          <w:rFonts w:ascii="Consolas" w:hAnsi="Consolas" w:cs="Consolas"/>
          <w:sz w:val="14"/>
          <w:szCs w:val="19"/>
        </w:rPr>
      </w:pPr>
      <w:ins w:id="66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vious_graph_view = 0;</w:t>
        </w:r>
      </w:ins>
    </w:p>
    <w:p w:rsidR="00292005" w:rsidRPr="00CC7D49" w:rsidRDefault="00292005" w:rsidP="00292005">
      <w:pPr>
        <w:autoSpaceDE w:val="0"/>
        <w:autoSpaceDN w:val="0"/>
        <w:adjustRightInd w:val="0"/>
        <w:spacing w:line="240" w:lineRule="auto"/>
        <w:ind w:firstLine="0"/>
        <w:rPr>
          <w:ins w:id="66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92" w:author="kbatzer" w:date="2013-11-27T12:02:00Z"/>
          <w:rFonts w:ascii="Consolas" w:hAnsi="Consolas" w:cs="Consolas"/>
          <w:sz w:val="14"/>
          <w:szCs w:val="19"/>
        </w:rPr>
      </w:pPr>
      <w:ins w:id="66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MainWindow()</w:t>
        </w:r>
      </w:ins>
    </w:p>
    <w:p w:rsidR="00292005" w:rsidRPr="00CC7D49" w:rsidRDefault="00292005" w:rsidP="00292005">
      <w:pPr>
        <w:autoSpaceDE w:val="0"/>
        <w:autoSpaceDN w:val="0"/>
        <w:adjustRightInd w:val="0"/>
        <w:spacing w:line="240" w:lineRule="auto"/>
        <w:ind w:firstLine="0"/>
        <w:rPr>
          <w:ins w:id="6694" w:author="kbatzer" w:date="2013-11-27T12:02:00Z"/>
          <w:rFonts w:ascii="Consolas" w:hAnsi="Consolas" w:cs="Consolas"/>
          <w:sz w:val="14"/>
          <w:szCs w:val="19"/>
        </w:rPr>
      </w:pPr>
      <w:ins w:id="669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96" w:author="kbatzer" w:date="2013-11-27T12:02:00Z"/>
          <w:rFonts w:ascii="Consolas" w:hAnsi="Consolas" w:cs="Consolas"/>
          <w:sz w:val="14"/>
          <w:szCs w:val="19"/>
        </w:rPr>
      </w:pPr>
      <w:ins w:id="6697" w:author="kbatzer" w:date="2013-11-27T12:02:00Z">
        <w:r w:rsidRPr="00CC7D49">
          <w:rPr>
            <w:rFonts w:ascii="Consolas" w:hAnsi="Consolas" w:cs="Consolas"/>
            <w:sz w:val="14"/>
            <w:szCs w:val="19"/>
          </w:rPr>
          <w:t xml:space="preserve">            InitializeComponent();</w:t>
        </w:r>
      </w:ins>
    </w:p>
    <w:p w:rsidR="00292005" w:rsidRPr="00CC7D49" w:rsidRDefault="00292005" w:rsidP="00292005">
      <w:pPr>
        <w:autoSpaceDE w:val="0"/>
        <w:autoSpaceDN w:val="0"/>
        <w:adjustRightInd w:val="0"/>
        <w:spacing w:line="240" w:lineRule="auto"/>
        <w:ind w:firstLine="0"/>
        <w:rPr>
          <w:ins w:id="66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99" w:author="kbatzer" w:date="2013-11-27T12:02:00Z"/>
          <w:rFonts w:ascii="Consolas" w:hAnsi="Consolas" w:cs="Consolas"/>
          <w:sz w:val="14"/>
          <w:szCs w:val="19"/>
        </w:rPr>
      </w:pPr>
      <w:ins w:id="6700" w:author="kbatzer" w:date="2013-11-27T12:02:00Z">
        <w:r w:rsidRPr="00CC7D49">
          <w:rPr>
            <w:rFonts w:ascii="Consolas" w:hAnsi="Consolas" w:cs="Consolas"/>
            <w:sz w:val="14"/>
            <w:szCs w:val="19"/>
          </w:rPr>
          <w:t xml:space="preserve">            scrip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701" w:author="kbatzer" w:date="2013-11-27T12:02:00Z"/>
          <w:rFonts w:ascii="Consolas" w:hAnsi="Consolas" w:cs="Consolas"/>
          <w:sz w:val="14"/>
          <w:szCs w:val="19"/>
        </w:rPr>
      </w:pPr>
      <w:ins w:id="6702" w:author="kbatzer" w:date="2013-11-27T12:02:00Z">
        <w:r w:rsidRPr="00CC7D49">
          <w:rPr>
            <w:rFonts w:ascii="Consolas" w:hAnsi="Consolas" w:cs="Consolas"/>
            <w:sz w:val="14"/>
            <w:szCs w:val="19"/>
          </w:rPr>
          <w:t xml:space="preserve">            fpga_control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703" w:author="kbatzer" w:date="2013-11-27T12:02:00Z"/>
          <w:rFonts w:ascii="Consolas" w:hAnsi="Consolas" w:cs="Consolas"/>
          <w:sz w:val="14"/>
          <w:szCs w:val="19"/>
        </w:rPr>
      </w:pPr>
      <w:ins w:id="6704" w:author="kbatzer" w:date="2013-11-27T12:02:00Z">
        <w:r w:rsidRPr="00CC7D49">
          <w:rPr>
            <w:rFonts w:ascii="Consolas" w:hAnsi="Consolas" w:cs="Consolas"/>
            <w:sz w:val="14"/>
            <w:szCs w:val="19"/>
          </w:rPr>
          <w:t xml:space="preserve">            graph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705" w:author="kbatzer" w:date="2013-11-27T12:02:00Z"/>
          <w:rFonts w:ascii="Consolas" w:hAnsi="Consolas" w:cs="Consolas"/>
          <w:sz w:val="14"/>
          <w:szCs w:val="19"/>
        </w:rPr>
      </w:pPr>
      <w:ins w:id="6706" w:author="kbatzer" w:date="2013-11-27T12:02:00Z">
        <w:r w:rsidRPr="00CC7D49">
          <w:rPr>
            <w:rFonts w:ascii="Consolas" w:hAnsi="Consolas" w:cs="Consolas"/>
            <w:sz w:val="14"/>
            <w:szCs w:val="19"/>
          </w:rPr>
          <w:t xml:space="preserve">            CypressD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7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08" w:author="kbatzer" w:date="2013-11-27T12:02:00Z"/>
          <w:rFonts w:ascii="Consolas" w:hAnsi="Consolas" w:cs="Consolas"/>
          <w:sz w:val="14"/>
          <w:szCs w:val="19"/>
        </w:rPr>
      </w:pPr>
      <w:ins w:id="6709" w:author="kbatzer" w:date="2013-11-27T12:02:00Z">
        <w:r w:rsidRPr="00CC7D49">
          <w:rPr>
            <w:rFonts w:ascii="Consolas" w:hAnsi="Consolas" w:cs="Consolas"/>
            <w:sz w:val="14"/>
            <w:szCs w:val="19"/>
          </w:rPr>
          <w:t xml:space="preserve">            dataGrid_Comm.ItemsSource = fpga_control.RS232_Com.ComLog;</w:t>
        </w:r>
      </w:ins>
    </w:p>
    <w:p w:rsidR="00292005" w:rsidRPr="00CC7D49" w:rsidRDefault="00292005" w:rsidP="00292005">
      <w:pPr>
        <w:autoSpaceDE w:val="0"/>
        <w:autoSpaceDN w:val="0"/>
        <w:adjustRightInd w:val="0"/>
        <w:spacing w:line="240" w:lineRule="auto"/>
        <w:ind w:firstLine="0"/>
        <w:rPr>
          <w:ins w:id="67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11" w:author="kbatzer" w:date="2013-11-27T12:02:00Z"/>
          <w:rFonts w:ascii="Consolas" w:hAnsi="Consolas" w:cs="Consolas"/>
          <w:sz w:val="14"/>
          <w:szCs w:val="19"/>
        </w:rPr>
      </w:pPr>
      <w:ins w:id="6712" w:author="kbatzer" w:date="2013-11-27T12:02:00Z">
        <w:r w:rsidRPr="00CC7D49">
          <w:rPr>
            <w:rFonts w:ascii="Consolas" w:hAnsi="Consolas" w:cs="Consolas"/>
            <w:sz w:val="14"/>
            <w:szCs w:val="19"/>
          </w:rPr>
          <w:t xml:space="preserve">            channels_CB.SelectedIndex = 7;</w:t>
        </w:r>
      </w:ins>
    </w:p>
    <w:p w:rsidR="00292005" w:rsidRPr="00CC7D49" w:rsidRDefault="00292005" w:rsidP="00292005">
      <w:pPr>
        <w:autoSpaceDE w:val="0"/>
        <w:autoSpaceDN w:val="0"/>
        <w:adjustRightInd w:val="0"/>
        <w:spacing w:line="240" w:lineRule="auto"/>
        <w:ind w:firstLine="0"/>
        <w:rPr>
          <w:ins w:id="67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14" w:author="kbatzer" w:date="2013-11-27T12:02:00Z"/>
          <w:rFonts w:ascii="Consolas" w:hAnsi="Consolas" w:cs="Consolas"/>
          <w:sz w:val="14"/>
          <w:szCs w:val="19"/>
        </w:rPr>
      </w:pPr>
      <w:ins w:id="6715" w:author="kbatzer" w:date="2013-11-27T12:02:00Z">
        <w:r w:rsidRPr="00CC7D49">
          <w:rPr>
            <w:rFonts w:ascii="Consolas" w:hAnsi="Consolas" w:cs="Consolas"/>
            <w:sz w:val="14"/>
            <w:szCs w:val="19"/>
          </w:rPr>
          <w:t xml:space="preserve">            theSerialPortNames = System.IO.Ports.</w:t>
        </w:r>
        <w:r w:rsidRPr="00CC7D49">
          <w:rPr>
            <w:rFonts w:ascii="Consolas" w:hAnsi="Consolas" w:cs="Consolas"/>
            <w:color w:val="2B91AF"/>
            <w:sz w:val="14"/>
            <w:szCs w:val="19"/>
          </w:rPr>
          <w:t>SerialPort</w:t>
        </w:r>
        <w:r w:rsidRPr="00CC7D49">
          <w:rPr>
            <w:rFonts w:ascii="Consolas" w:hAnsi="Consolas" w:cs="Consolas"/>
            <w:sz w:val="14"/>
            <w:szCs w:val="19"/>
          </w:rPr>
          <w:t>.GetPortNames();</w:t>
        </w:r>
      </w:ins>
    </w:p>
    <w:p w:rsidR="00292005" w:rsidRPr="00CC7D49" w:rsidRDefault="00292005" w:rsidP="00292005">
      <w:pPr>
        <w:autoSpaceDE w:val="0"/>
        <w:autoSpaceDN w:val="0"/>
        <w:adjustRightInd w:val="0"/>
        <w:spacing w:line="240" w:lineRule="auto"/>
        <w:ind w:firstLine="0"/>
        <w:rPr>
          <w:ins w:id="6716" w:author="kbatzer" w:date="2013-11-27T12:02:00Z"/>
          <w:rFonts w:ascii="Consolas" w:hAnsi="Consolas" w:cs="Consolas"/>
          <w:sz w:val="14"/>
          <w:szCs w:val="19"/>
        </w:rPr>
      </w:pPr>
      <w:ins w:id="6717" w:author="kbatzer" w:date="2013-11-27T12:02:00Z">
        <w:r w:rsidRPr="00CC7D49">
          <w:rPr>
            <w:rFonts w:ascii="Consolas" w:hAnsi="Consolas" w:cs="Consolas"/>
            <w:sz w:val="14"/>
            <w:szCs w:val="19"/>
          </w:rPr>
          <w:t xml:space="preserve">            com_CB.DataContext = theSerialPortNames;</w:t>
        </w:r>
      </w:ins>
    </w:p>
    <w:p w:rsidR="00292005" w:rsidRPr="00CC7D49" w:rsidRDefault="00292005" w:rsidP="00292005">
      <w:pPr>
        <w:autoSpaceDE w:val="0"/>
        <w:autoSpaceDN w:val="0"/>
        <w:adjustRightInd w:val="0"/>
        <w:spacing w:line="240" w:lineRule="auto"/>
        <w:ind w:firstLine="0"/>
        <w:rPr>
          <w:ins w:id="67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19" w:author="kbatzer" w:date="2013-11-27T12:02:00Z"/>
          <w:rFonts w:ascii="Consolas" w:hAnsi="Consolas" w:cs="Consolas"/>
          <w:sz w:val="14"/>
          <w:szCs w:val="19"/>
        </w:rPr>
      </w:pPr>
      <w:ins w:id="67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 xml:space="preserve">.Title = </w:t>
        </w:r>
        <w:r w:rsidRPr="00CC7D49">
          <w:rPr>
            <w:rFonts w:ascii="Consolas" w:hAnsi="Consolas" w:cs="Consolas"/>
            <w:color w:val="A31515"/>
            <w:sz w:val="14"/>
            <w:szCs w:val="19"/>
          </w:rPr>
          <w:t>"Data Acquisition and Stimlation Control Center - Version 0.1"</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72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22" w:author="kbatzer" w:date="2013-11-27T12:02:00Z"/>
          <w:rFonts w:ascii="Consolas" w:hAnsi="Consolas" w:cs="Consolas"/>
          <w:sz w:val="14"/>
          <w:szCs w:val="19"/>
        </w:rPr>
      </w:pPr>
      <w:ins w:id="6723" w:author="kbatzer" w:date="2013-11-27T12:02:00Z">
        <w:r w:rsidRPr="00CC7D49">
          <w:rPr>
            <w:rFonts w:ascii="Consolas" w:hAnsi="Consolas" w:cs="Consolas"/>
            <w:sz w:val="14"/>
            <w:szCs w:val="19"/>
          </w:rPr>
          <w:t xml:space="preserve">            dataGrid1.ItemsSource = Channel_List;</w:t>
        </w:r>
      </w:ins>
    </w:p>
    <w:p w:rsidR="00292005" w:rsidRPr="00CC7D49" w:rsidRDefault="00292005" w:rsidP="00292005">
      <w:pPr>
        <w:autoSpaceDE w:val="0"/>
        <w:autoSpaceDN w:val="0"/>
        <w:adjustRightInd w:val="0"/>
        <w:spacing w:line="240" w:lineRule="auto"/>
        <w:ind w:firstLine="0"/>
        <w:rPr>
          <w:ins w:id="67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25" w:author="kbatzer" w:date="2013-11-27T12:02:00Z"/>
          <w:rFonts w:ascii="Consolas" w:hAnsi="Consolas" w:cs="Consolas"/>
          <w:sz w:val="14"/>
          <w:szCs w:val="19"/>
        </w:rPr>
      </w:pPr>
      <w:ins w:id="6726" w:author="kbatzer" w:date="2013-11-27T12:02:00Z">
        <w:r w:rsidRPr="00CC7D49">
          <w:rPr>
            <w:rFonts w:ascii="Consolas" w:hAnsi="Consolas" w:cs="Consolas"/>
            <w:sz w:val="14"/>
            <w:szCs w:val="19"/>
          </w:rPr>
          <w:t xml:space="preserve">            com_CB.SelectedIndex = 1;</w:t>
        </w:r>
      </w:ins>
    </w:p>
    <w:p w:rsidR="00292005" w:rsidRPr="00CC7D49" w:rsidRDefault="00292005" w:rsidP="00292005">
      <w:pPr>
        <w:autoSpaceDE w:val="0"/>
        <w:autoSpaceDN w:val="0"/>
        <w:adjustRightInd w:val="0"/>
        <w:spacing w:line="240" w:lineRule="auto"/>
        <w:ind w:firstLine="0"/>
        <w:rPr>
          <w:ins w:id="67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28" w:author="kbatzer" w:date="2013-11-27T12:02:00Z"/>
          <w:rFonts w:ascii="Consolas" w:hAnsi="Consolas" w:cs="Consolas"/>
          <w:sz w:val="14"/>
          <w:szCs w:val="19"/>
        </w:rPr>
      </w:pPr>
      <w:ins w:id="6729" w:author="kbatzer" w:date="2013-11-27T12:02:00Z">
        <w:r w:rsidRPr="00CC7D49">
          <w:rPr>
            <w:rFonts w:ascii="Consolas" w:hAnsi="Consolas" w:cs="Consolas"/>
            <w:sz w:val="14"/>
            <w:szCs w:val="19"/>
          </w:rPr>
          <w:t xml:space="preserve">            setWaveChan_CB.ItemsSource = Channel_List;</w:t>
        </w:r>
      </w:ins>
    </w:p>
    <w:p w:rsidR="00292005" w:rsidRPr="00CC7D49" w:rsidRDefault="00292005" w:rsidP="00292005">
      <w:pPr>
        <w:autoSpaceDE w:val="0"/>
        <w:autoSpaceDN w:val="0"/>
        <w:adjustRightInd w:val="0"/>
        <w:spacing w:line="240" w:lineRule="auto"/>
        <w:ind w:firstLine="0"/>
        <w:rPr>
          <w:ins w:id="6730" w:author="kbatzer" w:date="2013-11-27T12:02:00Z"/>
          <w:rFonts w:ascii="Consolas" w:hAnsi="Consolas" w:cs="Consolas"/>
          <w:sz w:val="14"/>
          <w:szCs w:val="19"/>
        </w:rPr>
      </w:pPr>
      <w:ins w:id="6731" w:author="kbatzer" w:date="2013-11-27T12:02:00Z">
        <w:r w:rsidRPr="00CC7D49">
          <w:rPr>
            <w:rFonts w:ascii="Consolas" w:hAnsi="Consolas" w:cs="Consolas"/>
            <w:sz w:val="14"/>
            <w:szCs w:val="19"/>
          </w:rPr>
          <w:t xml:space="preserve">            setWaveChan_CB.DisplayMemberPath = </w:t>
        </w:r>
        <w:r w:rsidRPr="00CC7D49">
          <w:rPr>
            <w:rFonts w:ascii="Consolas" w:hAnsi="Consolas" w:cs="Consolas"/>
            <w:color w:val="A31515"/>
            <w:sz w:val="14"/>
            <w:szCs w:val="19"/>
          </w:rPr>
          <w:t>"channe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732" w:author="kbatzer" w:date="2013-11-27T12:02:00Z"/>
          <w:rFonts w:ascii="Consolas" w:hAnsi="Consolas" w:cs="Consolas"/>
          <w:sz w:val="14"/>
          <w:szCs w:val="19"/>
        </w:rPr>
      </w:pPr>
      <w:ins w:id="6733" w:author="kbatzer" w:date="2013-11-27T12:02:00Z">
        <w:r w:rsidRPr="00CC7D49">
          <w:rPr>
            <w:rFonts w:ascii="Consolas" w:hAnsi="Consolas" w:cs="Consolas"/>
            <w:sz w:val="14"/>
            <w:szCs w:val="19"/>
          </w:rPr>
          <w:t xml:space="preserve">            setWaveChan_CB.SelectedIndex = 0;</w:t>
        </w:r>
      </w:ins>
    </w:p>
    <w:p w:rsidR="00292005" w:rsidRPr="00CC7D49" w:rsidRDefault="00292005" w:rsidP="00292005">
      <w:pPr>
        <w:autoSpaceDE w:val="0"/>
        <w:autoSpaceDN w:val="0"/>
        <w:adjustRightInd w:val="0"/>
        <w:spacing w:line="240" w:lineRule="auto"/>
        <w:ind w:firstLine="0"/>
        <w:rPr>
          <w:ins w:id="67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35" w:author="kbatzer" w:date="2013-11-27T12:02:00Z"/>
          <w:rFonts w:ascii="Consolas" w:hAnsi="Consolas" w:cs="Consolas"/>
          <w:sz w:val="14"/>
          <w:szCs w:val="19"/>
        </w:rPr>
      </w:pPr>
      <w:ins w:id="6736" w:author="kbatzer" w:date="2013-11-27T12:02:00Z">
        <w:r w:rsidRPr="00CC7D49">
          <w:rPr>
            <w:rFonts w:ascii="Consolas" w:hAnsi="Consolas" w:cs="Consolas"/>
            <w:sz w:val="14"/>
            <w:szCs w:val="19"/>
          </w:rPr>
          <w:t xml:space="preserve">            fpga_control.RS232_Com.ComLog.ListChanged += </w:t>
        </w:r>
        <w:r w:rsidRPr="00CC7D49">
          <w:rPr>
            <w:rFonts w:ascii="Consolas" w:hAnsi="Consolas" w:cs="Consolas"/>
            <w:color w:val="0000FF"/>
            <w:sz w:val="14"/>
            <w:szCs w:val="19"/>
          </w:rPr>
          <w:t>new</w:t>
        </w:r>
        <w:r w:rsidRPr="00CC7D49">
          <w:rPr>
            <w:rFonts w:ascii="Consolas" w:hAnsi="Consolas" w:cs="Consolas"/>
            <w:sz w:val="14"/>
            <w:szCs w:val="19"/>
          </w:rPr>
          <w:t xml:space="preserve"> System.ComponentModel.</w:t>
        </w:r>
        <w:r w:rsidRPr="00CC7D49">
          <w:rPr>
            <w:rFonts w:ascii="Consolas" w:hAnsi="Consolas" w:cs="Consolas"/>
            <w:color w:val="2B91AF"/>
            <w:sz w:val="14"/>
            <w:szCs w:val="19"/>
          </w:rPr>
          <w:t>ListChangedEventHandler</w:t>
        </w:r>
        <w:r w:rsidRPr="00CC7D49">
          <w:rPr>
            <w:rFonts w:ascii="Consolas" w:hAnsi="Consolas" w:cs="Consolas"/>
            <w:sz w:val="14"/>
            <w:szCs w:val="19"/>
          </w:rPr>
          <w:t>(Comm_Log_Changed);</w:t>
        </w:r>
      </w:ins>
    </w:p>
    <w:p w:rsidR="00292005" w:rsidRPr="00CC7D49" w:rsidRDefault="00292005" w:rsidP="00292005">
      <w:pPr>
        <w:autoSpaceDE w:val="0"/>
        <w:autoSpaceDN w:val="0"/>
        <w:adjustRightInd w:val="0"/>
        <w:spacing w:line="240" w:lineRule="auto"/>
        <w:ind w:firstLine="0"/>
        <w:rPr>
          <w:ins w:id="67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38" w:author="kbatzer" w:date="2013-11-27T12:02:00Z"/>
          <w:rFonts w:ascii="Consolas" w:hAnsi="Consolas" w:cs="Consolas"/>
          <w:sz w:val="14"/>
          <w:szCs w:val="19"/>
        </w:rPr>
      </w:pPr>
      <w:ins w:id="6739" w:author="kbatzer" w:date="2013-11-27T12:02:00Z">
        <w:r w:rsidRPr="00CC7D49">
          <w:rPr>
            <w:rFonts w:ascii="Consolas" w:hAnsi="Consolas" w:cs="Consolas"/>
            <w:sz w:val="14"/>
            <w:szCs w:val="19"/>
          </w:rPr>
          <w:t xml:space="preserve">            script_Textbox.DataContext = script;</w:t>
        </w:r>
      </w:ins>
    </w:p>
    <w:p w:rsidR="00292005" w:rsidRPr="00CC7D49" w:rsidRDefault="00292005" w:rsidP="00292005">
      <w:pPr>
        <w:autoSpaceDE w:val="0"/>
        <w:autoSpaceDN w:val="0"/>
        <w:adjustRightInd w:val="0"/>
        <w:spacing w:line="240" w:lineRule="auto"/>
        <w:ind w:firstLine="0"/>
        <w:rPr>
          <w:ins w:id="67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41" w:author="kbatzer" w:date="2013-11-27T12:02:00Z"/>
          <w:rFonts w:ascii="Consolas" w:hAnsi="Consolas" w:cs="Consolas"/>
          <w:sz w:val="14"/>
          <w:szCs w:val="19"/>
        </w:rPr>
      </w:pPr>
      <w:ins w:id="6742" w:author="kbatzer" w:date="2013-11-27T12:02:00Z">
        <w:r w:rsidRPr="00CC7D49">
          <w:rPr>
            <w:rFonts w:ascii="Consolas" w:hAnsi="Consolas" w:cs="Consolas"/>
            <w:sz w:val="14"/>
            <w:szCs w:val="19"/>
          </w:rPr>
          <w:t xml:space="preserve">            EndPointsComboBox.ItemsSource = CypressDA.EndpointList;</w:t>
        </w:r>
      </w:ins>
    </w:p>
    <w:p w:rsidR="00292005" w:rsidRPr="00CC7D49" w:rsidRDefault="00292005" w:rsidP="00292005">
      <w:pPr>
        <w:autoSpaceDE w:val="0"/>
        <w:autoSpaceDN w:val="0"/>
        <w:adjustRightInd w:val="0"/>
        <w:spacing w:line="240" w:lineRule="auto"/>
        <w:ind w:firstLine="0"/>
        <w:rPr>
          <w:ins w:id="67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44" w:author="kbatzer" w:date="2013-11-27T12:02:00Z"/>
          <w:rFonts w:ascii="Consolas" w:hAnsi="Consolas" w:cs="Consolas"/>
          <w:sz w:val="14"/>
          <w:szCs w:val="19"/>
        </w:rPr>
      </w:pPr>
      <w:ins w:id="674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sComboBox.Items.Count &gt; 0)</w:t>
        </w:r>
      </w:ins>
    </w:p>
    <w:p w:rsidR="00292005" w:rsidRPr="00CC7D49" w:rsidRDefault="00292005" w:rsidP="00292005">
      <w:pPr>
        <w:autoSpaceDE w:val="0"/>
        <w:autoSpaceDN w:val="0"/>
        <w:adjustRightInd w:val="0"/>
        <w:spacing w:line="240" w:lineRule="auto"/>
        <w:ind w:firstLine="0"/>
        <w:rPr>
          <w:ins w:id="6746" w:author="kbatzer" w:date="2013-11-27T12:02:00Z"/>
          <w:rFonts w:ascii="Consolas" w:hAnsi="Consolas" w:cs="Consolas"/>
          <w:sz w:val="14"/>
          <w:szCs w:val="19"/>
        </w:rPr>
      </w:pPr>
      <w:ins w:id="6747" w:author="kbatzer" w:date="2013-11-27T12:02:00Z">
        <w:r w:rsidRPr="00CC7D49">
          <w:rPr>
            <w:rFonts w:ascii="Consolas" w:hAnsi="Consolas" w:cs="Consolas"/>
            <w:sz w:val="14"/>
            <w:szCs w:val="19"/>
          </w:rPr>
          <w:t xml:space="preserve">                EndPointsComboBox.SelectedIndex = 0;</w:t>
        </w:r>
      </w:ins>
    </w:p>
    <w:p w:rsidR="00292005" w:rsidRPr="00CC7D49" w:rsidRDefault="00292005" w:rsidP="00292005">
      <w:pPr>
        <w:autoSpaceDE w:val="0"/>
        <w:autoSpaceDN w:val="0"/>
        <w:adjustRightInd w:val="0"/>
        <w:spacing w:line="240" w:lineRule="auto"/>
        <w:ind w:firstLine="0"/>
        <w:rPr>
          <w:ins w:id="67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49" w:author="kbatzer" w:date="2013-11-27T12:02:00Z"/>
          <w:rFonts w:ascii="Consolas" w:hAnsi="Consolas" w:cs="Consolas"/>
          <w:sz w:val="14"/>
          <w:szCs w:val="19"/>
        </w:rPr>
      </w:pPr>
      <w:ins w:id="6750" w:author="kbatzer" w:date="2013-11-27T12:02:00Z">
        <w:r w:rsidRPr="00CC7D49">
          <w:rPr>
            <w:rFonts w:ascii="Consolas" w:hAnsi="Consolas" w:cs="Consolas"/>
            <w:sz w:val="14"/>
            <w:szCs w:val="19"/>
          </w:rPr>
          <w:lastRenderedPageBreak/>
          <w:t xml:space="preserve">            AcqStatus.DataContext = CypressDA;</w:t>
        </w:r>
      </w:ins>
    </w:p>
    <w:p w:rsidR="00292005" w:rsidRPr="00CC7D49" w:rsidRDefault="00292005" w:rsidP="00292005">
      <w:pPr>
        <w:autoSpaceDE w:val="0"/>
        <w:autoSpaceDN w:val="0"/>
        <w:adjustRightInd w:val="0"/>
        <w:spacing w:line="240" w:lineRule="auto"/>
        <w:ind w:firstLine="0"/>
        <w:rPr>
          <w:ins w:id="67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53" w:author="kbatzer" w:date="2013-11-27T12:02:00Z"/>
          <w:rFonts w:ascii="Consolas" w:hAnsi="Consolas" w:cs="Consolas"/>
          <w:sz w:val="14"/>
          <w:szCs w:val="19"/>
        </w:rPr>
      </w:pPr>
      <w:ins w:id="6754" w:author="kbatzer" w:date="2013-11-27T12:02:00Z">
        <w:r w:rsidRPr="00CC7D49">
          <w:rPr>
            <w:rFonts w:ascii="Consolas" w:hAnsi="Consolas" w:cs="Consolas"/>
            <w:sz w:val="14"/>
            <w:szCs w:val="19"/>
          </w:rPr>
          <w:t xml:space="preserve">            NumSamples_CB.ItemsSource = graph.SupportedNumSamples;</w:t>
        </w:r>
      </w:ins>
    </w:p>
    <w:p w:rsidR="00292005" w:rsidRPr="00CC7D49" w:rsidRDefault="00292005" w:rsidP="00292005">
      <w:pPr>
        <w:autoSpaceDE w:val="0"/>
        <w:autoSpaceDN w:val="0"/>
        <w:adjustRightInd w:val="0"/>
        <w:spacing w:line="240" w:lineRule="auto"/>
        <w:ind w:firstLine="0"/>
        <w:rPr>
          <w:ins w:id="6755" w:author="kbatzer" w:date="2013-11-27T12:02:00Z"/>
          <w:rFonts w:ascii="Consolas" w:hAnsi="Consolas" w:cs="Consolas"/>
          <w:sz w:val="14"/>
          <w:szCs w:val="19"/>
        </w:rPr>
      </w:pPr>
      <w:ins w:id="6756" w:author="kbatzer" w:date="2013-11-27T12:02:00Z">
        <w:r w:rsidRPr="00CC7D49">
          <w:rPr>
            <w:rFonts w:ascii="Consolas" w:hAnsi="Consolas" w:cs="Consolas"/>
            <w:sz w:val="14"/>
            <w:szCs w:val="19"/>
          </w:rPr>
          <w:t xml:space="preserve">            NumSamples_CB.SelectedIndex = 0;</w:t>
        </w:r>
      </w:ins>
    </w:p>
    <w:p w:rsidR="00292005" w:rsidRPr="00CC7D49" w:rsidRDefault="00292005" w:rsidP="00292005">
      <w:pPr>
        <w:autoSpaceDE w:val="0"/>
        <w:autoSpaceDN w:val="0"/>
        <w:adjustRightInd w:val="0"/>
        <w:spacing w:line="240" w:lineRule="auto"/>
        <w:ind w:firstLine="0"/>
        <w:rPr>
          <w:ins w:id="67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58" w:author="kbatzer" w:date="2013-11-27T12:02:00Z"/>
          <w:rFonts w:ascii="Consolas" w:hAnsi="Consolas" w:cs="Consolas"/>
          <w:sz w:val="14"/>
          <w:szCs w:val="19"/>
        </w:rPr>
      </w:pPr>
      <w:ins w:id="6759" w:author="kbatzer" w:date="2013-11-27T12:02:00Z">
        <w:r w:rsidRPr="00CC7D49">
          <w:rPr>
            <w:rFonts w:ascii="Consolas" w:hAnsi="Consolas" w:cs="Consolas"/>
            <w:sz w:val="14"/>
            <w:szCs w:val="19"/>
          </w:rPr>
          <w:t xml:space="preserve">            Graph_DataGrid.ItemsSource = Channel_List;</w:t>
        </w:r>
      </w:ins>
    </w:p>
    <w:p w:rsidR="00292005" w:rsidRPr="00CC7D49" w:rsidRDefault="00292005" w:rsidP="00292005">
      <w:pPr>
        <w:autoSpaceDE w:val="0"/>
        <w:autoSpaceDN w:val="0"/>
        <w:adjustRightInd w:val="0"/>
        <w:spacing w:line="240" w:lineRule="auto"/>
        <w:ind w:firstLine="0"/>
        <w:rPr>
          <w:ins w:id="67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62" w:author="kbatzer" w:date="2013-11-27T12:02:00Z"/>
          <w:rFonts w:ascii="Consolas" w:hAnsi="Consolas" w:cs="Consolas"/>
          <w:sz w:val="14"/>
          <w:szCs w:val="19"/>
        </w:rPr>
      </w:pPr>
      <w:ins w:id="67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cript.StartAcquisitionEvent += script_StartAcqHandler;</w:t>
        </w:r>
      </w:ins>
    </w:p>
    <w:p w:rsidR="00292005" w:rsidRPr="00CC7D49" w:rsidRDefault="00292005" w:rsidP="00292005">
      <w:pPr>
        <w:autoSpaceDE w:val="0"/>
        <w:autoSpaceDN w:val="0"/>
        <w:adjustRightInd w:val="0"/>
        <w:spacing w:line="240" w:lineRule="auto"/>
        <w:ind w:firstLine="0"/>
        <w:rPr>
          <w:ins w:id="6764" w:author="kbatzer" w:date="2013-11-27T12:02:00Z"/>
          <w:rFonts w:ascii="Consolas" w:hAnsi="Consolas" w:cs="Consolas"/>
          <w:sz w:val="14"/>
          <w:szCs w:val="19"/>
        </w:rPr>
      </w:pPr>
      <w:ins w:id="676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cript.EndAcquisitionEvent += script_EndAcqHandler;</w:t>
        </w:r>
      </w:ins>
    </w:p>
    <w:p w:rsidR="00292005" w:rsidRPr="00CC7D49" w:rsidRDefault="00292005" w:rsidP="00292005">
      <w:pPr>
        <w:autoSpaceDE w:val="0"/>
        <w:autoSpaceDN w:val="0"/>
        <w:adjustRightInd w:val="0"/>
        <w:spacing w:line="240" w:lineRule="auto"/>
        <w:ind w:firstLine="0"/>
        <w:rPr>
          <w:ins w:id="67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67" w:author="kbatzer" w:date="2013-11-27T12:02:00Z"/>
          <w:rFonts w:ascii="Consolas" w:hAnsi="Consolas" w:cs="Consolas"/>
          <w:sz w:val="14"/>
          <w:szCs w:val="19"/>
        </w:rPr>
      </w:pPr>
      <w:ins w:id="6768" w:author="kbatzer" w:date="2013-11-27T12:02:00Z">
        <w:r w:rsidRPr="00CC7D49">
          <w:rPr>
            <w:rFonts w:ascii="Consolas" w:hAnsi="Consolas" w:cs="Consolas"/>
            <w:sz w:val="14"/>
            <w:szCs w:val="19"/>
          </w:rPr>
          <w:t xml:space="preserve">            script.Register(t =&gt; ScriptHandler(t));</w:t>
        </w:r>
      </w:ins>
    </w:p>
    <w:p w:rsidR="00292005" w:rsidRPr="00CC7D49" w:rsidRDefault="00292005" w:rsidP="00292005">
      <w:pPr>
        <w:autoSpaceDE w:val="0"/>
        <w:autoSpaceDN w:val="0"/>
        <w:adjustRightInd w:val="0"/>
        <w:spacing w:line="240" w:lineRule="auto"/>
        <w:ind w:firstLine="0"/>
        <w:rPr>
          <w:ins w:id="6769" w:author="kbatzer" w:date="2013-11-27T12:02:00Z"/>
          <w:rFonts w:ascii="Consolas" w:hAnsi="Consolas" w:cs="Consolas"/>
          <w:sz w:val="14"/>
          <w:szCs w:val="19"/>
        </w:rPr>
      </w:pPr>
      <w:ins w:id="67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71" w:author="kbatzer" w:date="2013-11-27T12:02:00Z"/>
          <w:rFonts w:ascii="Consolas" w:hAnsi="Consolas" w:cs="Consolas"/>
          <w:sz w:val="14"/>
          <w:szCs w:val="19"/>
        </w:rPr>
      </w:pPr>
      <w:ins w:id="67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criptHandler(</w:t>
        </w:r>
        <w:r w:rsidRPr="00CC7D49">
          <w:rPr>
            <w:rFonts w:ascii="Consolas" w:hAnsi="Consolas" w:cs="Consolas"/>
            <w:color w:val="2B91AF"/>
            <w:sz w:val="14"/>
            <w:szCs w:val="19"/>
          </w:rPr>
          <w:t>String</w:t>
        </w:r>
        <w:r w:rsidRPr="00CC7D49">
          <w:rPr>
            <w:rFonts w:ascii="Consolas" w:hAnsi="Consolas" w:cs="Consolas"/>
            <w:sz w:val="14"/>
            <w:szCs w:val="19"/>
          </w:rPr>
          <w:t xml:space="preserve"> str)</w:t>
        </w:r>
      </w:ins>
    </w:p>
    <w:p w:rsidR="00292005" w:rsidRPr="00CC7D49" w:rsidRDefault="00292005" w:rsidP="00292005">
      <w:pPr>
        <w:autoSpaceDE w:val="0"/>
        <w:autoSpaceDN w:val="0"/>
        <w:adjustRightInd w:val="0"/>
        <w:spacing w:line="240" w:lineRule="auto"/>
        <w:ind w:firstLine="0"/>
        <w:rPr>
          <w:ins w:id="6773" w:author="kbatzer" w:date="2013-11-27T12:02:00Z"/>
          <w:rFonts w:ascii="Consolas" w:hAnsi="Consolas" w:cs="Consolas"/>
          <w:sz w:val="14"/>
          <w:szCs w:val="19"/>
        </w:rPr>
      </w:pPr>
      <w:ins w:id="67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75" w:author="kbatzer" w:date="2013-11-27T12:02:00Z"/>
          <w:rFonts w:ascii="Consolas" w:hAnsi="Consolas" w:cs="Consolas"/>
          <w:sz w:val="14"/>
          <w:szCs w:val="19"/>
        </w:rPr>
      </w:pPr>
      <w:ins w:id="67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tr == </w:t>
        </w:r>
        <w:r w:rsidRPr="00CC7D49">
          <w:rPr>
            <w:rFonts w:ascii="Consolas" w:hAnsi="Consolas" w:cs="Consolas"/>
            <w:color w:val="A31515"/>
            <w:sz w:val="14"/>
            <w:szCs w:val="19"/>
          </w:rPr>
          <w:t>"StartAcquisition"</w:t>
        </w:r>
        <w:r w:rsidRPr="00CC7D49">
          <w:rPr>
            <w:rFonts w:ascii="Consolas" w:hAnsi="Consolas" w:cs="Consolas"/>
            <w:sz w:val="14"/>
            <w:szCs w:val="19"/>
          </w:rPr>
          <w:t>) { acq_triggered(); }</w:t>
        </w:r>
      </w:ins>
    </w:p>
    <w:p w:rsidR="00292005" w:rsidRPr="00CC7D49" w:rsidRDefault="00292005" w:rsidP="00292005">
      <w:pPr>
        <w:autoSpaceDE w:val="0"/>
        <w:autoSpaceDN w:val="0"/>
        <w:adjustRightInd w:val="0"/>
        <w:spacing w:line="240" w:lineRule="auto"/>
        <w:ind w:firstLine="0"/>
        <w:rPr>
          <w:ins w:id="6777" w:author="kbatzer" w:date="2013-11-27T12:02:00Z"/>
          <w:rFonts w:ascii="Consolas" w:hAnsi="Consolas" w:cs="Consolas"/>
          <w:sz w:val="14"/>
          <w:szCs w:val="19"/>
        </w:rPr>
      </w:pPr>
      <w:ins w:id="67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tr == </w:t>
        </w:r>
        <w:r w:rsidRPr="00CC7D49">
          <w:rPr>
            <w:rFonts w:ascii="Consolas" w:hAnsi="Consolas" w:cs="Consolas"/>
            <w:color w:val="A31515"/>
            <w:sz w:val="14"/>
            <w:szCs w:val="19"/>
          </w:rPr>
          <w:t>"EndAcquisition"</w:t>
        </w:r>
        <w:r w:rsidRPr="00CC7D49">
          <w:rPr>
            <w:rFonts w:ascii="Consolas" w:hAnsi="Consolas" w:cs="Consolas"/>
            <w:sz w:val="14"/>
            <w:szCs w:val="19"/>
          </w:rPr>
          <w:t>) { acq_triggered(); }</w:t>
        </w:r>
      </w:ins>
    </w:p>
    <w:p w:rsidR="00292005" w:rsidRPr="00CC7D49" w:rsidRDefault="00292005" w:rsidP="00292005">
      <w:pPr>
        <w:autoSpaceDE w:val="0"/>
        <w:autoSpaceDN w:val="0"/>
        <w:adjustRightInd w:val="0"/>
        <w:spacing w:line="240" w:lineRule="auto"/>
        <w:ind w:firstLine="0"/>
        <w:rPr>
          <w:ins w:id="6779" w:author="kbatzer" w:date="2013-11-27T12:02:00Z"/>
          <w:rFonts w:ascii="Consolas" w:hAnsi="Consolas" w:cs="Consolas"/>
          <w:sz w:val="14"/>
          <w:szCs w:val="19"/>
        </w:rPr>
      </w:pPr>
      <w:ins w:id="67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82" w:author="kbatzer" w:date="2013-11-27T12:02:00Z"/>
          <w:rFonts w:ascii="Consolas" w:hAnsi="Consolas" w:cs="Consolas"/>
          <w:sz w:val="14"/>
          <w:szCs w:val="19"/>
        </w:rPr>
      </w:pPr>
      <w:ins w:id="67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cript_StartAcqHandler(object sender, EventArgs e)</w:t>
        </w:r>
      </w:ins>
    </w:p>
    <w:p w:rsidR="00292005" w:rsidRPr="00CC7D49" w:rsidRDefault="00292005" w:rsidP="00292005">
      <w:pPr>
        <w:autoSpaceDE w:val="0"/>
        <w:autoSpaceDN w:val="0"/>
        <w:adjustRightInd w:val="0"/>
        <w:spacing w:line="240" w:lineRule="auto"/>
        <w:ind w:firstLine="0"/>
        <w:rPr>
          <w:ins w:id="6784" w:author="kbatzer" w:date="2013-11-27T12:02:00Z"/>
          <w:rFonts w:ascii="Consolas" w:hAnsi="Consolas" w:cs="Consolas"/>
          <w:sz w:val="14"/>
          <w:szCs w:val="19"/>
        </w:rPr>
      </w:pPr>
      <w:ins w:id="67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786" w:author="kbatzer" w:date="2013-11-27T12:02:00Z"/>
          <w:rFonts w:ascii="Consolas" w:hAnsi="Consolas" w:cs="Consolas"/>
          <w:sz w:val="14"/>
          <w:szCs w:val="19"/>
        </w:rPr>
      </w:pPr>
      <w:ins w:id="67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_Click(this, new RoutedEventArgs());</w:t>
        </w:r>
      </w:ins>
    </w:p>
    <w:p w:rsidR="00292005" w:rsidRPr="00CC7D49" w:rsidRDefault="00292005" w:rsidP="00292005">
      <w:pPr>
        <w:autoSpaceDE w:val="0"/>
        <w:autoSpaceDN w:val="0"/>
        <w:adjustRightInd w:val="0"/>
        <w:spacing w:line="240" w:lineRule="auto"/>
        <w:ind w:firstLine="0"/>
        <w:rPr>
          <w:ins w:id="6788" w:author="kbatzer" w:date="2013-11-27T12:02:00Z"/>
          <w:rFonts w:ascii="Consolas" w:hAnsi="Consolas" w:cs="Consolas"/>
          <w:sz w:val="14"/>
          <w:szCs w:val="19"/>
        </w:rPr>
      </w:pPr>
      <w:ins w:id="67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pressDA.Start_Cypress_Acq();</w:t>
        </w:r>
      </w:ins>
    </w:p>
    <w:p w:rsidR="00292005" w:rsidRPr="00CC7D49" w:rsidRDefault="00292005" w:rsidP="00292005">
      <w:pPr>
        <w:autoSpaceDE w:val="0"/>
        <w:autoSpaceDN w:val="0"/>
        <w:adjustRightInd w:val="0"/>
        <w:spacing w:line="240" w:lineRule="auto"/>
        <w:ind w:firstLine="0"/>
        <w:rPr>
          <w:ins w:id="6790" w:author="kbatzer" w:date="2013-11-27T12:02:00Z"/>
          <w:rFonts w:ascii="Consolas" w:hAnsi="Consolas" w:cs="Consolas"/>
          <w:sz w:val="14"/>
          <w:szCs w:val="19"/>
        </w:rPr>
      </w:pPr>
      <w:ins w:id="67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792" w:author="kbatzer" w:date="2013-11-27T12:02:00Z"/>
          <w:rFonts w:ascii="Consolas" w:hAnsi="Consolas" w:cs="Consolas"/>
          <w:sz w:val="14"/>
          <w:szCs w:val="19"/>
        </w:rPr>
      </w:pPr>
      <w:ins w:id="67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cript_EndAcqHandler(object sender, EventArgs e)</w:t>
        </w:r>
      </w:ins>
    </w:p>
    <w:p w:rsidR="00292005" w:rsidRPr="00CC7D49" w:rsidRDefault="00292005" w:rsidP="00292005">
      <w:pPr>
        <w:autoSpaceDE w:val="0"/>
        <w:autoSpaceDN w:val="0"/>
        <w:adjustRightInd w:val="0"/>
        <w:spacing w:line="240" w:lineRule="auto"/>
        <w:ind w:firstLine="0"/>
        <w:rPr>
          <w:ins w:id="6794" w:author="kbatzer" w:date="2013-11-27T12:02:00Z"/>
          <w:rFonts w:ascii="Consolas" w:hAnsi="Consolas" w:cs="Consolas"/>
          <w:sz w:val="14"/>
          <w:szCs w:val="19"/>
        </w:rPr>
      </w:pPr>
      <w:ins w:id="67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796" w:author="kbatzer" w:date="2013-11-27T12:02:00Z"/>
          <w:rFonts w:ascii="Consolas" w:hAnsi="Consolas" w:cs="Consolas"/>
          <w:sz w:val="14"/>
          <w:szCs w:val="19"/>
        </w:rPr>
      </w:pPr>
      <w:ins w:id="679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_Click(this, new RoutedEventArgs());</w:t>
        </w:r>
      </w:ins>
    </w:p>
    <w:p w:rsidR="00292005" w:rsidRPr="00CC7D49" w:rsidRDefault="00292005" w:rsidP="00292005">
      <w:pPr>
        <w:autoSpaceDE w:val="0"/>
        <w:autoSpaceDN w:val="0"/>
        <w:adjustRightInd w:val="0"/>
        <w:spacing w:line="240" w:lineRule="auto"/>
        <w:ind w:firstLine="0"/>
        <w:rPr>
          <w:ins w:id="6798" w:author="kbatzer" w:date="2013-11-27T12:02:00Z"/>
          <w:rFonts w:ascii="Consolas" w:hAnsi="Consolas" w:cs="Consolas"/>
          <w:sz w:val="14"/>
          <w:szCs w:val="19"/>
        </w:rPr>
      </w:pPr>
      <w:ins w:id="67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pressDA.Stop_Cypress_Acq();</w:t>
        </w:r>
      </w:ins>
    </w:p>
    <w:p w:rsidR="00292005" w:rsidRPr="00CC7D49" w:rsidRDefault="00292005" w:rsidP="00292005">
      <w:pPr>
        <w:autoSpaceDE w:val="0"/>
        <w:autoSpaceDN w:val="0"/>
        <w:adjustRightInd w:val="0"/>
        <w:spacing w:line="240" w:lineRule="auto"/>
        <w:ind w:firstLine="0"/>
        <w:rPr>
          <w:ins w:id="6800" w:author="kbatzer" w:date="2013-11-27T12:02:00Z"/>
          <w:rFonts w:ascii="Consolas" w:hAnsi="Consolas" w:cs="Consolas"/>
          <w:sz w:val="14"/>
          <w:szCs w:val="19"/>
        </w:rPr>
      </w:pPr>
      <w:ins w:id="68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8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03" w:author="kbatzer" w:date="2013-11-27T12:02:00Z"/>
          <w:rFonts w:ascii="Consolas" w:hAnsi="Consolas" w:cs="Consolas"/>
          <w:sz w:val="14"/>
          <w:szCs w:val="19"/>
        </w:rPr>
      </w:pPr>
      <w:ins w:id="6804"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Config Events</w:t>
        </w:r>
      </w:ins>
    </w:p>
    <w:p w:rsidR="00292005" w:rsidRPr="00CC7D49" w:rsidRDefault="00292005" w:rsidP="00292005">
      <w:pPr>
        <w:autoSpaceDE w:val="0"/>
        <w:autoSpaceDN w:val="0"/>
        <w:adjustRightInd w:val="0"/>
        <w:spacing w:line="240" w:lineRule="auto"/>
        <w:ind w:firstLine="0"/>
        <w:rPr>
          <w:ins w:id="6805" w:author="kbatzer" w:date="2013-11-27T12:02:00Z"/>
          <w:rFonts w:ascii="Consolas" w:hAnsi="Consolas" w:cs="Consolas"/>
          <w:sz w:val="14"/>
          <w:szCs w:val="19"/>
        </w:rPr>
      </w:pPr>
      <w:ins w:id="68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807" w:author="kbatzer" w:date="2013-11-27T12:02:00Z"/>
          <w:rFonts w:ascii="Consolas" w:hAnsi="Consolas" w:cs="Consolas"/>
          <w:sz w:val="14"/>
          <w:szCs w:val="19"/>
        </w:rPr>
      </w:pPr>
      <w:ins w:id="6808" w:author="kbatzer" w:date="2013-11-27T12:02:00Z">
        <w:r w:rsidRPr="00CC7D49">
          <w:rPr>
            <w:rFonts w:ascii="Consolas" w:hAnsi="Consolas" w:cs="Consolas"/>
            <w:color w:val="008000"/>
            <w:sz w:val="14"/>
            <w:szCs w:val="19"/>
          </w:rPr>
          <w:t xml:space="preserve"> * dataGrid1 BeginningEdit Event Handler</w:t>
        </w:r>
      </w:ins>
    </w:p>
    <w:p w:rsidR="00292005" w:rsidRPr="00CC7D49" w:rsidRDefault="00292005" w:rsidP="00292005">
      <w:pPr>
        <w:autoSpaceDE w:val="0"/>
        <w:autoSpaceDN w:val="0"/>
        <w:adjustRightInd w:val="0"/>
        <w:spacing w:line="240" w:lineRule="auto"/>
        <w:ind w:firstLine="0"/>
        <w:rPr>
          <w:ins w:id="6809" w:author="kbatzer" w:date="2013-11-27T12:02:00Z"/>
          <w:rFonts w:ascii="Consolas" w:hAnsi="Consolas" w:cs="Consolas"/>
          <w:sz w:val="14"/>
          <w:szCs w:val="19"/>
        </w:rPr>
      </w:pPr>
      <w:ins w:id="6810"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811" w:author="kbatzer" w:date="2013-11-27T12:02:00Z"/>
          <w:rFonts w:ascii="Consolas" w:hAnsi="Consolas" w:cs="Consolas"/>
          <w:sz w:val="14"/>
          <w:szCs w:val="19"/>
        </w:rPr>
      </w:pPr>
      <w:ins w:id="6812" w:author="kbatzer" w:date="2013-11-27T12:02:00Z">
        <w:r w:rsidRPr="00CC7D49">
          <w:rPr>
            <w:rFonts w:ascii="Consolas" w:hAnsi="Consolas" w:cs="Consolas"/>
            <w:color w:val="008000"/>
            <w:sz w:val="14"/>
            <w:szCs w:val="19"/>
          </w:rPr>
          <w:t xml:space="preserve"> * Launches OpenFileDialog when attempting to change waveform_file </w:t>
        </w:r>
      </w:ins>
    </w:p>
    <w:p w:rsidR="00292005" w:rsidRPr="00CC7D49" w:rsidRDefault="00292005" w:rsidP="00292005">
      <w:pPr>
        <w:autoSpaceDE w:val="0"/>
        <w:autoSpaceDN w:val="0"/>
        <w:adjustRightInd w:val="0"/>
        <w:spacing w:line="240" w:lineRule="auto"/>
        <w:ind w:firstLine="0"/>
        <w:rPr>
          <w:ins w:id="6813" w:author="kbatzer" w:date="2013-11-27T12:02:00Z"/>
          <w:rFonts w:ascii="Consolas" w:hAnsi="Consolas" w:cs="Consolas"/>
          <w:sz w:val="14"/>
          <w:szCs w:val="19"/>
        </w:rPr>
      </w:pPr>
      <w:ins w:id="6814" w:author="kbatzer" w:date="2013-11-27T12:02:00Z">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815" w:author="kbatzer" w:date="2013-11-27T12:02:00Z"/>
          <w:rFonts w:ascii="Consolas" w:hAnsi="Consolas" w:cs="Consolas"/>
          <w:sz w:val="14"/>
          <w:szCs w:val="19"/>
        </w:rPr>
      </w:pPr>
      <w:ins w:id="68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dataGrid1_BeginningEdit(</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DataGridBeginningEdi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817" w:author="kbatzer" w:date="2013-11-27T12:02:00Z"/>
          <w:rFonts w:ascii="Consolas" w:hAnsi="Consolas" w:cs="Consolas"/>
          <w:sz w:val="14"/>
          <w:szCs w:val="19"/>
        </w:rPr>
      </w:pPr>
      <w:ins w:id="68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19" w:author="kbatzer" w:date="2013-11-27T12:02:00Z"/>
          <w:rFonts w:ascii="Consolas" w:hAnsi="Consolas" w:cs="Consolas"/>
          <w:sz w:val="14"/>
          <w:szCs w:val="19"/>
        </w:rPr>
      </w:pPr>
      <w:ins w:id="68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Grid1.CurrentCell.Column.DisplayIndex == 1)</w:t>
        </w:r>
      </w:ins>
    </w:p>
    <w:p w:rsidR="00292005" w:rsidRPr="00CC7D49" w:rsidRDefault="00292005" w:rsidP="00292005">
      <w:pPr>
        <w:autoSpaceDE w:val="0"/>
        <w:autoSpaceDN w:val="0"/>
        <w:adjustRightInd w:val="0"/>
        <w:spacing w:line="240" w:lineRule="auto"/>
        <w:ind w:firstLine="0"/>
        <w:rPr>
          <w:ins w:id="6821" w:author="kbatzer" w:date="2013-11-27T12:02:00Z"/>
          <w:rFonts w:ascii="Consolas" w:hAnsi="Consolas" w:cs="Consolas"/>
          <w:sz w:val="14"/>
          <w:szCs w:val="19"/>
        </w:rPr>
      </w:pPr>
      <w:ins w:id="68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23" w:author="kbatzer" w:date="2013-11-27T12:02:00Z"/>
          <w:rFonts w:ascii="Consolas" w:hAnsi="Consolas" w:cs="Consolas"/>
          <w:sz w:val="14"/>
          <w:szCs w:val="19"/>
        </w:rPr>
      </w:pPr>
      <w:ins w:id="6824"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825" w:author="kbatzer" w:date="2013-11-27T12:02:00Z"/>
          <w:rFonts w:ascii="Consolas" w:hAnsi="Consolas" w:cs="Consolas"/>
          <w:sz w:val="14"/>
          <w:szCs w:val="19"/>
        </w:rPr>
      </w:pPr>
      <w:ins w:id="6826"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68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28" w:author="kbatzer" w:date="2013-11-27T12:02:00Z"/>
          <w:rFonts w:ascii="Consolas" w:hAnsi="Consolas" w:cs="Consolas"/>
          <w:sz w:val="14"/>
          <w:szCs w:val="19"/>
        </w:rPr>
      </w:pPr>
      <w:ins w:id="682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d.FileName != </w:t>
        </w:r>
        <w:r w:rsidRPr="00CC7D49">
          <w:rPr>
            <w:rFonts w:ascii="Consolas" w:hAnsi="Consolas" w:cs="Consolas"/>
            <w:color w:val="A31515"/>
            <w:sz w:val="14"/>
            <w:szCs w:val="19"/>
          </w:rPr>
          <w:t>""</w:t>
        </w:r>
        <w:r w:rsidRPr="00CC7D49">
          <w:rPr>
            <w:rFonts w:ascii="Consolas" w:hAnsi="Consolas" w:cs="Consolas"/>
            <w:sz w:val="14"/>
            <w:szCs w:val="19"/>
          </w:rPr>
          <w:t>) { Channel_List[dataGrid1.SelectedIndex].waveform_file = fd.FileName; }</w:t>
        </w:r>
      </w:ins>
    </w:p>
    <w:p w:rsidR="00292005" w:rsidRPr="00CC7D49" w:rsidRDefault="00292005" w:rsidP="00292005">
      <w:pPr>
        <w:autoSpaceDE w:val="0"/>
        <w:autoSpaceDN w:val="0"/>
        <w:adjustRightInd w:val="0"/>
        <w:spacing w:line="240" w:lineRule="auto"/>
        <w:ind w:firstLine="0"/>
        <w:rPr>
          <w:ins w:id="6830" w:author="kbatzer" w:date="2013-11-27T12:02:00Z"/>
          <w:rFonts w:ascii="Consolas" w:hAnsi="Consolas" w:cs="Consolas"/>
          <w:sz w:val="14"/>
          <w:szCs w:val="19"/>
        </w:rPr>
      </w:pPr>
      <w:ins w:id="68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32" w:author="kbatzer" w:date="2013-11-27T12:02:00Z"/>
          <w:rFonts w:ascii="Consolas" w:hAnsi="Consolas" w:cs="Consolas"/>
          <w:sz w:val="14"/>
          <w:szCs w:val="19"/>
        </w:rPr>
      </w:pPr>
      <w:ins w:id="68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35" w:author="kbatzer" w:date="2013-11-27T12:02:00Z"/>
          <w:rFonts w:ascii="Consolas" w:hAnsi="Consolas" w:cs="Consolas"/>
          <w:sz w:val="14"/>
          <w:szCs w:val="19"/>
        </w:rPr>
      </w:pPr>
      <w:ins w:id="68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837" w:author="kbatzer" w:date="2013-11-27T12:02:00Z"/>
          <w:rFonts w:ascii="Consolas" w:hAnsi="Consolas" w:cs="Consolas"/>
          <w:sz w:val="14"/>
          <w:szCs w:val="19"/>
        </w:rPr>
      </w:pPr>
      <w:ins w:id="6838" w:author="kbatzer" w:date="2013-11-27T12:02:00Z">
        <w:r w:rsidRPr="00CC7D49">
          <w:rPr>
            <w:rFonts w:ascii="Consolas" w:hAnsi="Consolas" w:cs="Consolas"/>
            <w:color w:val="008000"/>
            <w:sz w:val="14"/>
            <w:szCs w:val="19"/>
          </w:rPr>
          <w:t xml:space="preserve">         * Number of Channels Combo Box Event Handler</w:t>
        </w:r>
      </w:ins>
    </w:p>
    <w:p w:rsidR="00292005" w:rsidRPr="00CC7D49" w:rsidRDefault="00292005" w:rsidP="00292005">
      <w:pPr>
        <w:autoSpaceDE w:val="0"/>
        <w:autoSpaceDN w:val="0"/>
        <w:adjustRightInd w:val="0"/>
        <w:spacing w:line="240" w:lineRule="auto"/>
        <w:ind w:firstLine="0"/>
        <w:rPr>
          <w:ins w:id="6839" w:author="kbatzer" w:date="2013-11-27T12:02:00Z"/>
          <w:rFonts w:ascii="Consolas" w:hAnsi="Consolas" w:cs="Consolas"/>
          <w:sz w:val="14"/>
          <w:szCs w:val="19"/>
        </w:rPr>
      </w:pPr>
      <w:ins w:id="6840"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841" w:author="kbatzer" w:date="2013-11-27T12:02:00Z"/>
          <w:rFonts w:ascii="Consolas" w:hAnsi="Consolas" w:cs="Consolas"/>
          <w:sz w:val="14"/>
          <w:szCs w:val="19"/>
        </w:rPr>
      </w:pPr>
      <w:ins w:id="6842" w:author="kbatzer" w:date="2013-11-27T12:02:00Z">
        <w:r w:rsidRPr="00CC7D49">
          <w:rPr>
            <w:rFonts w:ascii="Consolas" w:hAnsi="Consolas" w:cs="Consolas"/>
            <w:color w:val="008000"/>
            <w:sz w:val="14"/>
            <w:szCs w:val="19"/>
          </w:rPr>
          <w:t xml:space="preserve">         * Update NUM_CHANNELS from combo box and calls Update_Channel_List</w:t>
        </w:r>
      </w:ins>
    </w:p>
    <w:p w:rsidR="00292005" w:rsidRPr="00CC7D49" w:rsidRDefault="00292005" w:rsidP="00292005">
      <w:pPr>
        <w:autoSpaceDE w:val="0"/>
        <w:autoSpaceDN w:val="0"/>
        <w:adjustRightInd w:val="0"/>
        <w:spacing w:line="240" w:lineRule="auto"/>
        <w:ind w:firstLine="0"/>
        <w:rPr>
          <w:ins w:id="6843" w:author="kbatzer" w:date="2013-11-27T12:02:00Z"/>
          <w:rFonts w:ascii="Consolas" w:hAnsi="Consolas" w:cs="Consolas"/>
          <w:sz w:val="14"/>
          <w:szCs w:val="19"/>
        </w:rPr>
      </w:pPr>
      <w:ins w:id="6844"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845" w:author="kbatzer" w:date="2013-11-27T12:02:00Z"/>
          <w:rFonts w:ascii="Consolas" w:hAnsi="Consolas" w:cs="Consolas"/>
          <w:sz w:val="14"/>
          <w:szCs w:val="19"/>
        </w:rPr>
      </w:pPr>
      <w:ins w:id="684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hannel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847" w:author="kbatzer" w:date="2013-11-27T12:02:00Z"/>
          <w:rFonts w:ascii="Consolas" w:hAnsi="Consolas" w:cs="Consolas"/>
          <w:sz w:val="14"/>
          <w:szCs w:val="19"/>
        </w:rPr>
      </w:pPr>
      <w:ins w:id="68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49" w:author="kbatzer" w:date="2013-11-27T12:02:00Z"/>
          <w:rFonts w:ascii="Consolas" w:hAnsi="Consolas" w:cs="Consolas"/>
          <w:sz w:val="14"/>
          <w:szCs w:val="19"/>
        </w:rPr>
      </w:pPr>
      <w:ins w:id="6850" w:author="kbatzer" w:date="2013-11-27T12:02:00Z">
        <w:r w:rsidRPr="00CC7D49">
          <w:rPr>
            <w:rFonts w:ascii="Consolas" w:hAnsi="Consolas" w:cs="Consolas"/>
            <w:sz w:val="14"/>
            <w:szCs w:val="19"/>
          </w:rPr>
          <w:t xml:space="preserve">            NUM_CHANNELS = </w:t>
        </w:r>
        <w:r w:rsidRPr="00CC7D49">
          <w:rPr>
            <w:rFonts w:ascii="Consolas" w:hAnsi="Consolas" w:cs="Consolas"/>
            <w:color w:val="2B91AF"/>
            <w:sz w:val="14"/>
            <w:szCs w:val="19"/>
          </w:rPr>
          <w:t>Convert</w:t>
        </w:r>
        <w:r w:rsidRPr="00CC7D49">
          <w:rPr>
            <w:rFonts w:ascii="Consolas" w:hAnsi="Consolas" w:cs="Consolas"/>
            <w:sz w:val="14"/>
            <w:szCs w:val="19"/>
          </w:rPr>
          <w:t>.ToInt16(channels_CB.SelectedIndex.ToString()) + 1;</w:t>
        </w:r>
      </w:ins>
    </w:p>
    <w:p w:rsidR="00292005" w:rsidRPr="00CC7D49" w:rsidRDefault="00292005" w:rsidP="00292005">
      <w:pPr>
        <w:autoSpaceDE w:val="0"/>
        <w:autoSpaceDN w:val="0"/>
        <w:adjustRightInd w:val="0"/>
        <w:spacing w:line="240" w:lineRule="auto"/>
        <w:ind w:firstLine="0"/>
        <w:rPr>
          <w:ins w:id="6851" w:author="kbatzer" w:date="2013-11-27T12:02:00Z"/>
          <w:rFonts w:ascii="Consolas" w:hAnsi="Consolas" w:cs="Consolas"/>
          <w:sz w:val="14"/>
          <w:szCs w:val="19"/>
        </w:rPr>
      </w:pPr>
      <w:ins w:id="6852" w:author="kbatzer" w:date="2013-11-27T12:02:00Z">
        <w:r w:rsidRPr="00CC7D49">
          <w:rPr>
            <w:rFonts w:ascii="Consolas" w:hAnsi="Consolas" w:cs="Consolas"/>
            <w:sz w:val="14"/>
            <w:szCs w:val="19"/>
          </w:rPr>
          <w:t xml:space="preserve">            Update_Channel_List();</w:t>
        </w:r>
      </w:ins>
    </w:p>
    <w:p w:rsidR="00292005" w:rsidRPr="00CC7D49" w:rsidRDefault="00292005" w:rsidP="00292005">
      <w:pPr>
        <w:autoSpaceDE w:val="0"/>
        <w:autoSpaceDN w:val="0"/>
        <w:adjustRightInd w:val="0"/>
        <w:spacing w:line="240" w:lineRule="auto"/>
        <w:ind w:firstLine="0"/>
        <w:rPr>
          <w:ins w:id="6853" w:author="kbatzer" w:date="2013-11-27T12:02:00Z"/>
          <w:rFonts w:ascii="Consolas" w:hAnsi="Consolas" w:cs="Consolas"/>
          <w:sz w:val="14"/>
          <w:szCs w:val="19"/>
        </w:rPr>
      </w:pPr>
      <w:ins w:id="6854" w:author="kbatzer" w:date="2013-11-27T12:02:00Z">
        <w:r w:rsidRPr="00CC7D49">
          <w:rPr>
            <w:rFonts w:ascii="Consolas" w:hAnsi="Consolas" w:cs="Consolas"/>
            <w:sz w:val="14"/>
            <w:szCs w:val="19"/>
          </w:rPr>
          <w:t xml:space="preserve">            graph.ChannelsToGraph = NUM_CHANNELS;</w:t>
        </w:r>
      </w:ins>
    </w:p>
    <w:p w:rsidR="00292005" w:rsidRPr="00CC7D49" w:rsidRDefault="00292005" w:rsidP="00292005">
      <w:pPr>
        <w:autoSpaceDE w:val="0"/>
        <w:autoSpaceDN w:val="0"/>
        <w:adjustRightInd w:val="0"/>
        <w:spacing w:line="240" w:lineRule="auto"/>
        <w:ind w:firstLine="0"/>
        <w:rPr>
          <w:ins w:id="6855" w:author="kbatzer" w:date="2013-11-27T12:02:00Z"/>
          <w:rFonts w:ascii="Consolas" w:hAnsi="Consolas" w:cs="Consolas"/>
          <w:sz w:val="14"/>
          <w:szCs w:val="19"/>
        </w:rPr>
      </w:pPr>
      <w:ins w:id="68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58" w:author="kbatzer" w:date="2013-11-27T12:02:00Z"/>
          <w:rFonts w:ascii="Consolas" w:hAnsi="Consolas" w:cs="Consolas"/>
          <w:sz w:val="14"/>
          <w:szCs w:val="19"/>
        </w:rPr>
      </w:pPr>
      <w:ins w:id="68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860" w:author="kbatzer" w:date="2013-11-27T12:02:00Z"/>
          <w:rFonts w:ascii="Consolas" w:hAnsi="Consolas" w:cs="Consolas"/>
          <w:sz w:val="14"/>
          <w:szCs w:val="19"/>
        </w:rPr>
      </w:pPr>
      <w:ins w:id="6861" w:author="kbatzer" w:date="2013-11-27T12:02:00Z">
        <w:r w:rsidRPr="00CC7D49">
          <w:rPr>
            <w:rFonts w:ascii="Consolas" w:hAnsi="Consolas" w:cs="Consolas"/>
            <w:color w:val="008000"/>
            <w:sz w:val="14"/>
            <w:szCs w:val="19"/>
          </w:rPr>
          <w:t xml:space="preserve">         * Number of Channels Combo Box Event Handler</w:t>
        </w:r>
      </w:ins>
    </w:p>
    <w:p w:rsidR="00292005" w:rsidRPr="00CC7D49" w:rsidRDefault="00292005" w:rsidP="00292005">
      <w:pPr>
        <w:autoSpaceDE w:val="0"/>
        <w:autoSpaceDN w:val="0"/>
        <w:adjustRightInd w:val="0"/>
        <w:spacing w:line="240" w:lineRule="auto"/>
        <w:ind w:firstLine="0"/>
        <w:rPr>
          <w:ins w:id="6862" w:author="kbatzer" w:date="2013-11-27T12:02:00Z"/>
          <w:rFonts w:ascii="Consolas" w:hAnsi="Consolas" w:cs="Consolas"/>
          <w:sz w:val="14"/>
          <w:szCs w:val="19"/>
        </w:rPr>
      </w:pPr>
      <w:ins w:id="6863"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864" w:author="kbatzer" w:date="2013-11-27T12:02:00Z"/>
          <w:rFonts w:ascii="Consolas" w:hAnsi="Consolas" w:cs="Consolas"/>
          <w:sz w:val="14"/>
          <w:szCs w:val="19"/>
        </w:rPr>
      </w:pPr>
      <w:ins w:id="6865" w:author="kbatzer" w:date="2013-11-27T12:02:00Z">
        <w:r w:rsidRPr="00CC7D49">
          <w:rPr>
            <w:rFonts w:ascii="Consolas" w:hAnsi="Consolas" w:cs="Consolas"/>
            <w:color w:val="008000"/>
            <w:sz w:val="14"/>
            <w:szCs w:val="19"/>
          </w:rPr>
          <w:t xml:space="preserve">         * Update NUM_CHANNELS from combo box and calls Update_Channel_List</w:t>
        </w:r>
      </w:ins>
    </w:p>
    <w:p w:rsidR="00292005" w:rsidRPr="00CC7D49" w:rsidRDefault="00292005" w:rsidP="00292005">
      <w:pPr>
        <w:autoSpaceDE w:val="0"/>
        <w:autoSpaceDN w:val="0"/>
        <w:adjustRightInd w:val="0"/>
        <w:spacing w:line="240" w:lineRule="auto"/>
        <w:ind w:firstLine="0"/>
        <w:rPr>
          <w:ins w:id="6866" w:author="kbatzer" w:date="2013-11-27T12:02:00Z"/>
          <w:rFonts w:ascii="Consolas" w:hAnsi="Consolas" w:cs="Consolas"/>
          <w:sz w:val="14"/>
          <w:szCs w:val="19"/>
        </w:rPr>
      </w:pPr>
      <w:ins w:id="6867"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868" w:author="kbatzer" w:date="2013-11-27T12:02:00Z"/>
          <w:rFonts w:ascii="Consolas" w:hAnsi="Consolas" w:cs="Consolas"/>
          <w:sz w:val="14"/>
          <w:szCs w:val="19"/>
        </w:rPr>
      </w:pPr>
      <w:ins w:id="68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870" w:author="kbatzer" w:date="2013-11-27T12:02:00Z"/>
          <w:rFonts w:ascii="Consolas" w:hAnsi="Consolas" w:cs="Consolas"/>
          <w:sz w:val="14"/>
          <w:szCs w:val="19"/>
        </w:rPr>
      </w:pPr>
      <w:ins w:id="68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72" w:author="kbatzer" w:date="2013-11-27T12:02:00Z"/>
          <w:rFonts w:ascii="Consolas" w:hAnsi="Consolas" w:cs="Consolas"/>
          <w:sz w:val="14"/>
          <w:szCs w:val="19"/>
        </w:rPr>
      </w:pPr>
      <w:ins w:id="6873" w:author="kbatzer" w:date="2013-11-27T12:02:00Z">
        <w:r w:rsidRPr="00CC7D49">
          <w:rPr>
            <w:rFonts w:ascii="Consolas" w:hAnsi="Consolas" w:cs="Consolas"/>
            <w:sz w:val="14"/>
            <w:szCs w:val="19"/>
          </w:rPr>
          <w:t xml:space="preserve">            fpga_control.RS232_Com.PortName = theSerialPortNames[com_CB.SelectedIndex];</w:t>
        </w:r>
      </w:ins>
    </w:p>
    <w:p w:rsidR="00292005" w:rsidRPr="00CC7D49" w:rsidRDefault="00292005" w:rsidP="00292005">
      <w:pPr>
        <w:autoSpaceDE w:val="0"/>
        <w:autoSpaceDN w:val="0"/>
        <w:adjustRightInd w:val="0"/>
        <w:spacing w:line="240" w:lineRule="auto"/>
        <w:ind w:firstLine="0"/>
        <w:rPr>
          <w:ins w:id="6874" w:author="kbatzer" w:date="2013-11-27T12:02:00Z"/>
          <w:rFonts w:ascii="Consolas" w:hAnsi="Consolas" w:cs="Consolas"/>
          <w:sz w:val="14"/>
          <w:szCs w:val="19"/>
        </w:rPr>
      </w:pPr>
      <w:ins w:id="6875" w:author="kbatzer" w:date="2013-11-27T12:02:00Z">
        <w:r w:rsidRPr="00CC7D49">
          <w:rPr>
            <w:rFonts w:ascii="Consolas" w:hAnsi="Consolas" w:cs="Consolas"/>
            <w:sz w:val="14"/>
            <w:szCs w:val="19"/>
          </w:rPr>
          <w:t xml:space="preserve">            fpga_control.RS232_Com.Init_Port();</w:t>
        </w:r>
      </w:ins>
    </w:p>
    <w:p w:rsidR="00292005" w:rsidRPr="00CC7D49" w:rsidRDefault="00292005" w:rsidP="00292005">
      <w:pPr>
        <w:autoSpaceDE w:val="0"/>
        <w:autoSpaceDN w:val="0"/>
        <w:adjustRightInd w:val="0"/>
        <w:spacing w:line="240" w:lineRule="auto"/>
        <w:ind w:firstLine="0"/>
        <w:rPr>
          <w:ins w:id="6876" w:author="kbatzer" w:date="2013-11-27T12:02:00Z"/>
          <w:rFonts w:ascii="Consolas" w:hAnsi="Consolas" w:cs="Consolas"/>
          <w:sz w:val="14"/>
          <w:szCs w:val="19"/>
        </w:rPr>
      </w:pPr>
      <w:ins w:id="68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79" w:author="kbatzer" w:date="2013-11-27T12:02:00Z"/>
          <w:rFonts w:ascii="Consolas" w:hAnsi="Consolas" w:cs="Consolas"/>
          <w:sz w:val="14"/>
          <w:szCs w:val="19"/>
        </w:rPr>
      </w:pPr>
      <w:ins w:id="68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881" w:author="kbatzer" w:date="2013-11-27T12:02:00Z"/>
          <w:rFonts w:ascii="Consolas" w:hAnsi="Consolas" w:cs="Consolas"/>
          <w:sz w:val="14"/>
          <w:szCs w:val="19"/>
        </w:rPr>
      </w:pPr>
      <w:ins w:id="6882" w:author="kbatzer" w:date="2013-11-27T12:02:00Z">
        <w:r w:rsidRPr="00CC7D49">
          <w:rPr>
            <w:rFonts w:ascii="Consolas" w:hAnsi="Consolas" w:cs="Consolas"/>
            <w:color w:val="008000"/>
            <w:sz w:val="14"/>
            <w:szCs w:val="19"/>
          </w:rPr>
          <w:t xml:space="preserve">         * Update_Channel_List</w:t>
        </w:r>
      </w:ins>
    </w:p>
    <w:p w:rsidR="00292005" w:rsidRPr="00CC7D49" w:rsidRDefault="00292005" w:rsidP="00292005">
      <w:pPr>
        <w:autoSpaceDE w:val="0"/>
        <w:autoSpaceDN w:val="0"/>
        <w:adjustRightInd w:val="0"/>
        <w:spacing w:line="240" w:lineRule="auto"/>
        <w:ind w:firstLine="0"/>
        <w:rPr>
          <w:ins w:id="6883" w:author="kbatzer" w:date="2013-11-27T12:02:00Z"/>
          <w:rFonts w:ascii="Consolas" w:hAnsi="Consolas" w:cs="Consolas"/>
          <w:sz w:val="14"/>
          <w:szCs w:val="19"/>
        </w:rPr>
      </w:pPr>
      <w:ins w:id="6884"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885" w:author="kbatzer" w:date="2013-11-27T12:02:00Z"/>
          <w:rFonts w:ascii="Consolas" w:hAnsi="Consolas" w:cs="Consolas"/>
          <w:sz w:val="14"/>
          <w:szCs w:val="19"/>
        </w:rPr>
      </w:pPr>
      <w:ins w:id="6886" w:author="kbatzer" w:date="2013-11-27T12:02:00Z">
        <w:r w:rsidRPr="00CC7D49">
          <w:rPr>
            <w:rFonts w:ascii="Consolas" w:hAnsi="Consolas" w:cs="Consolas"/>
            <w:color w:val="008000"/>
            <w:sz w:val="14"/>
            <w:szCs w:val="19"/>
          </w:rPr>
          <w:t xml:space="preserve">         * Modifies the bindinglist used for storing channel configuration by adding or removing channels</w:t>
        </w:r>
      </w:ins>
    </w:p>
    <w:p w:rsidR="00292005" w:rsidRPr="00CC7D49" w:rsidRDefault="00292005" w:rsidP="00292005">
      <w:pPr>
        <w:autoSpaceDE w:val="0"/>
        <w:autoSpaceDN w:val="0"/>
        <w:adjustRightInd w:val="0"/>
        <w:spacing w:line="240" w:lineRule="auto"/>
        <w:ind w:firstLine="0"/>
        <w:rPr>
          <w:ins w:id="6887" w:author="kbatzer" w:date="2013-11-27T12:02:00Z"/>
          <w:rFonts w:ascii="Consolas" w:hAnsi="Consolas" w:cs="Consolas"/>
          <w:sz w:val="14"/>
          <w:szCs w:val="19"/>
        </w:rPr>
      </w:pPr>
      <w:ins w:id="6888" w:author="kbatzer" w:date="2013-11-27T12:02:00Z">
        <w:r w:rsidRPr="00CC7D49">
          <w:rPr>
            <w:rFonts w:ascii="Consolas" w:hAnsi="Consolas" w:cs="Consolas"/>
            <w:color w:val="008000"/>
            <w:sz w:val="14"/>
            <w:szCs w:val="19"/>
          </w:rPr>
          <w:t xml:space="preserve">         * until the Channel_List count equals NUM_CHANNELS</w:t>
        </w:r>
      </w:ins>
    </w:p>
    <w:p w:rsidR="00292005" w:rsidRPr="00CC7D49" w:rsidRDefault="00292005" w:rsidP="00292005">
      <w:pPr>
        <w:autoSpaceDE w:val="0"/>
        <w:autoSpaceDN w:val="0"/>
        <w:adjustRightInd w:val="0"/>
        <w:spacing w:line="240" w:lineRule="auto"/>
        <w:ind w:firstLine="0"/>
        <w:rPr>
          <w:ins w:id="6889" w:author="kbatzer" w:date="2013-11-27T12:02:00Z"/>
          <w:rFonts w:ascii="Consolas" w:hAnsi="Consolas" w:cs="Consolas"/>
          <w:sz w:val="14"/>
          <w:szCs w:val="19"/>
        </w:rPr>
      </w:pPr>
      <w:ins w:id="689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891" w:author="kbatzer" w:date="2013-11-27T12:02:00Z"/>
          <w:rFonts w:ascii="Consolas" w:hAnsi="Consolas" w:cs="Consolas"/>
          <w:sz w:val="14"/>
          <w:szCs w:val="19"/>
        </w:rPr>
      </w:pPr>
      <w:ins w:id="68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pdate_Channel_List()</w:t>
        </w:r>
      </w:ins>
    </w:p>
    <w:p w:rsidR="00292005" w:rsidRPr="00CC7D49" w:rsidRDefault="00292005" w:rsidP="00292005">
      <w:pPr>
        <w:autoSpaceDE w:val="0"/>
        <w:autoSpaceDN w:val="0"/>
        <w:adjustRightInd w:val="0"/>
        <w:spacing w:line="240" w:lineRule="auto"/>
        <w:ind w:firstLine="0"/>
        <w:rPr>
          <w:ins w:id="6893" w:author="kbatzer" w:date="2013-11-27T12:02:00Z"/>
          <w:rFonts w:ascii="Consolas" w:hAnsi="Consolas" w:cs="Consolas"/>
          <w:sz w:val="14"/>
          <w:szCs w:val="19"/>
        </w:rPr>
      </w:pPr>
      <w:ins w:id="68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95" w:author="kbatzer" w:date="2013-11-27T12:02:00Z"/>
          <w:rFonts w:ascii="Consolas" w:hAnsi="Consolas" w:cs="Consolas"/>
          <w:sz w:val="14"/>
          <w:szCs w:val="19"/>
        </w:rPr>
      </w:pPr>
      <w:ins w:id="6896" w:author="kbatzer" w:date="2013-11-27T12:02:00Z">
        <w:r w:rsidRPr="00CC7D49">
          <w:rPr>
            <w:rFonts w:ascii="Consolas" w:hAnsi="Consolas" w:cs="Consolas"/>
            <w:sz w:val="14"/>
            <w:szCs w:val="19"/>
          </w:rPr>
          <w:lastRenderedPageBreak/>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Channel_List.Count != NUM_CHANNELS)</w:t>
        </w:r>
      </w:ins>
    </w:p>
    <w:p w:rsidR="00292005" w:rsidRPr="00CC7D49" w:rsidRDefault="00292005" w:rsidP="00292005">
      <w:pPr>
        <w:autoSpaceDE w:val="0"/>
        <w:autoSpaceDN w:val="0"/>
        <w:adjustRightInd w:val="0"/>
        <w:spacing w:line="240" w:lineRule="auto"/>
        <w:ind w:firstLine="0"/>
        <w:rPr>
          <w:ins w:id="6897" w:author="kbatzer" w:date="2013-11-27T12:02:00Z"/>
          <w:rFonts w:ascii="Consolas" w:hAnsi="Consolas" w:cs="Consolas"/>
          <w:sz w:val="14"/>
          <w:szCs w:val="19"/>
        </w:rPr>
      </w:pPr>
      <w:ins w:id="68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99" w:author="kbatzer" w:date="2013-11-27T12:02:00Z"/>
          <w:rFonts w:ascii="Consolas" w:hAnsi="Consolas" w:cs="Consolas"/>
          <w:sz w:val="14"/>
          <w:szCs w:val="19"/>
        </w:rPr>
      </w:pPr>
      <w:ins w:id="69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Count &gt; NUM_CHANNELS)</w:t>
        </w:r>
      </w:ins>
    </w:p>
    <w:p w:rsidR="00292005" w:rsidRPr="00CC7D49" w:rsidRDefault="00292005" w:rsidP="00292005">
      <w:pPr>
        <w:autoSpaceDE w:val="0"/>
        <w:autoSpaceDN w:val="0"/>
        <w:adjustRightInd w:val="0"/>
        <w:spacing w:line="240" w:lineRule="auto"/>
        <w:ind w:firstLine="0"/>
        <w:rPr>
          <w:ins w:id="6901" w:author="kbatzer" w:date="2013-11-27T12:02:00Z"/>
          <w:rFonts w:ascii="Consolas" w:hAnsi="Consolas" w:cs="Consolas"/>
          <w:sz w:val="14"/>
          <w:szCs w:val="19"/>
        </w:rPr>
      </w:pPr>
      <w:ins w:id="69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03" w:author="kbatzer" w:date="2013-11-27T12:02:00Z"/>
          <w:rFonts w:ascii="Consolas" w:hAnsi="Consolas" w:cs="Consolas"/>
          <w:sz w:val="14"/>
          <w:szCs w:val="19"/>
        </w:rPr>
      </w:pPr>
      <w:ins w:id="6904" w:author="kbatzer" w:date="2013-11-27T12:02:00Z">
        <w:r w:rsidRPr="00CC7D49">
          <w:rPr>
            <w:rFonts w:ascii="Consolas" w:hAnsi="Consolas" w:cs="Consolas"/>
            <w:sz w:val="14"/>
            <w:szCs w:val="19"/>
          </w:rPr>
          <w:t xml:space="preserve">                    Channel_List.RemoveAt(Channel_List.Count - 1);</w:t>
        </w:r>
      </w:ins>
    </w:p>
    <w:p w:rsidR="00292005" w:rsidRPr="00CC7D49" w:rsidRDefault="00292005" w:rsidP="00292005">
      <w:pPr>
        <w:autoSpaceDE w:val="0"/>
        <w:autoSpaceDN w:val="0"/>
        <w:adjustRightInd w:val="0"/>
        <w:spacing w:line="240" w:lineRule="auto"/>
        <w:ind w:firstLine="0"/>
        <w:rPr>
          <w:ins w:id="6905" w:author="kbatzer" w:date="2013-11-27T12:02:00Z"/>
          <w:rFonts w:ascii="Consolas" w:hAnsi="Consolas" w:cs="Consolas"/>
          <w:sz w:val="14"/>
          <w:szCs w:val="19"/>
        </w:rPr>
      </w:pPr>
      <w:ins w:id="6906" w:author="kbatzer" w:date="2013-11-27T12:02:00Z">
        <w:r w:rsidRPr="00CC7D49">
          <w:rPr>
            <w:rFonts w:ascii="Consolas" w:hAnsi="Consolas" w:cs="Consolas"/>
            <w:sz w:val="14"/>
            <w:szCs w:val="19"/>
          </w:rPr>
          <w:t xml:space="preserve">                    graph.GraphData.RemoveAt(graph.GraphData.Count - 1);</w:t>
        </w:r>
      </w:ins>
    </w:p>
    <w:p w:rsidR="00292005" w:rsidRPr="00CC7D49" w:rsidRDefault="00292005" w:rsidP="00292005">
      <w:pPr>
        <w:autoSpaceDE w:val="0"/>
        <w:autoSpaceDN w:val="0"/>
        <w:adjustRightInd w:val="0"/>
        <w:spacing w:line="240" w:lineRule="auto"/>
        <w:ind w:firstLine="0"/>
        <w:rPr>
          <w:ins w:id="6907" w:author="kbatzer" w:date="2013-11-27T12:02:00Z"/>
          <w:rFonts w:ascii="Consolas" w:hAnsi="Consolas" w:cs="Consolas"/>
          <w:sz w:val="14"/>
          <w:szCs w:val="19"/>
        </w:rPr>
      </w:pPr>
      <w:ins w:id="6908" w:author="kbatzer" w:date="2013-11-27T12:02:00Z">
        <w:r w:rsidRPr="00CC7D49">
          <w:rPr>
            <w:rFonts w:ascii="Consolas" w:hAnsi="Consolas" w:cs="Consolas"/>
            <w:sz w:val="14"/>
            <w:szCs w:val="19"/>
          </w:rPr>
          <w:t xml:space="preserve">                    plotter.Children.RemoveAt(plotter.Children.Count - 1);</w:t>
        </w:r>
      </w:ins>
    </w:p>
    <w:p w:rsidR="00292005" w:rsidRPr="00CC7D49" w:rsidRDefault="00292005" w:rsidP="00292005">
      <w:pPr>
        <w:autoSpaceDE w:val="0"/>
        <w:autoSpaceDN w:val="0"/>
        <w:adjustRightInd w:val="0"/>
        <w:spacing w:line="240" w:lineRule="auto"/>
        <w:ind w:firstLine="0"/>
        <w:rPr>
          <w:ins w:id="6909" w:author="kbatzer" w:date="2013-11-27T12:02:00Z"/>
          <w:rFonts w:ascii="Consolas" w:hAnsi="Consolas" w:cs="Consolas"/>
          <w:sz w:val="14"/>
          <w:szCs w:val="19"/>
        </w:rPr>
      </w:pPr>
      <w:ins w:id="69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11" w:author="kbatzer" w:date="2013-11-27T12:02:00Z"/>
          <w:rFonts w:ascii="Consolas" w:hAnsi="Consolas" w:cs="Consolas"/>
          <w:sz w:val="14"/>
          <w:szCs w:val="19"/>
        </w:rPr>
      </w:pPr>
      <w:ins w:id="69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6913" w:author="kbatzer" w:date="2013-11-27T12:02:00Z"/>
          <w:rFonts w:ascii="Consolas" w:hAnsi="Consolas" w:cs="Consolas"/>
          <w:sz w:val="14"/>
          <w:szCs w:val="19"/>
        </w:rPr>
      </w:pPr>
      <w:ins w:id="69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15" w:author="kbatzer" w:date="2013-11-27T12:02:00Z"/>
          <w:rFonts w:ascii="Consolas" w:hAnsi="Consolas" w:cs="Consolas"/>
          <w:sz w:val="14"/>
          <w:szCs w:val="19"/>
        </w:rPr>
      </w:pPr>
      <w:ins w:id="6916" w:author="kbatzer" w:date="2013-11-27T12:02:00Z">
        <w:r w:rsidRPr="00CC7D49">
          <w:rPr>
            <w:rFonts w:ascii="Consolas" w:hAnsi="Consolas" w:cs="Consolas"/>
            <w:sz w:val="14"/>
            <w:szCs w:val="19"/>
          </w:rPr>
          <w:t xml:space="preserve">                    Channel_List.Add(</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w:t>
        </w:r>
        <w:r w:rsidRPr="00CC7D49">
          <w:rPr>
            <w:rFonts w:ascii="Consolas" w:hAnsi="Consolas" w:cs="Consolas"/>
            <w:color w:val="A31515"/>
            <w:sz w:val="14"/>
            <w:szCs w:val="19"/>
          </w:rPr>
          <w:t>"Channel "</w:t>
        </w:r>
        <w:r w:rsidRPr="00CC7D49">
          <w:rPr>
            <w:rFonts w:ascii="Consolas" w:hAnsi="Consolas" w:cs="Consolas"/>
            <w:sz w:val="14"/>
            <w:szCs w:val="19"/>
          </w:rPr>
          <w:t xml:space="preserve"> + (Channel_List.Count + 1).ToString(), </w:t>
        </w:r>
        <w:r w:rsidRPr="00CC7D49">
          <w:rPr>
            <w:rFonts w:ascii="Consolas" w:hAnsi="Consolas" w:cs="Consolas"/>
            <w:color w:val="A31515"/>
            <w:sz w:val="14"/>
            <w:szCs w:val="19"/>
          </w:rPr>
          <w:t>""</w:t>
        </w:r>
        <w:r w:rsidRPr="00CC7D49">
          <w:rPr>
            <w:rFonts w:ascii="Consolas" w:hAnsi="Consolas" w:cs="Consolas"/>
            <w:sz w:val="14"/>
            <w:szCs w:val="19"/>
          </w:rPr>
          <w:t xml:space="preserve">, </w:t>
        </w:r>
        <w:r w:rsidRPr="00CC7D49">
          <w:rPr>
            <w:rFonts w:ascii="Consolas" w:hAnsi="Consolas" w:cs="Consolas"/>
            <w:color w:val="A31515"/>
            <w:sz w:val="14"/>
            <w:szCs w:val="19"/>
          </w:rPr>
          <w:t>"Stimula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917" w:author="kbatzer" w:date="2013-11-27T12:02:00Z"/>
          <w:rFonts w:ascii="Consolas" w:hAnsi="Consolas" w:cs="Consolas"/>
          <w:sz w:val="14"/>
          <w:szCs w:val="19"/>
        </w:rPr>
      </w:pPr>
      <w:ins w:id="6918" w:author="kbatzer" w:date="2013-11-27T12:02:00Z">
        <w:r w:rsidRPr="00CC7D49">
          <w:rPr>
            <w:rFonts w:ascii="Consolas" w:hAnsi="Consolas" w:cs="Consolas"/>
            <w:sz w:val="14"/>
            <w:szCs w:val="19"/>
          </w:rPr>
          <w:t xml:space="preserve">                    graph.GraphData.Add(</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919" w:author="kbatzer" w:date="2013-11-27T12:02:00Z"/>
          <w:rFonts w:ascii="Consolas" w:hAnsi="Consolas" w:cs="Consolas"/>
          <w:sz w:val="14"/>
          <w:szCs w:val="19"/>
        </w:rPr>
      </w:pPr>
      <w:ins w:id="69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graph.GraphData[Channel_List.Count - 1].Channel_GraphData);</w:t>
        </w:r>
      </w:ins>
    </w:p>
    <w:p w:rsidR="00292005" w:rsidRPr="00CC7D49" w:rsidRDefault="00292005" w:rsidP="00292005">
      <w:pPr>
        <w:autoSpaceDE w:val="0"/>
        <w:autoSpaceDN w:val="0"/>
        <w:adjustRightInd w:val="0"/>
        <w:spacing w:line="240" w:lineRule="auto"/>
        <w:ind w:firstLine="0"/>
        <w:rPr>
          <w:ins w:id="6921" w:author="kbatzer" w:date="2013-11-27T12:02:00Z"/>
          <w:rFonts w:ascii="Consolas" w:hAnsi="Consolas" w:cs="Consolas"/>
          <w:sz w:val="14"/>
          <w:szCs w:val="19"/>
        </w:rPr>
      </w:pPr>
      <w:ins w:id="69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23" w:author="kbatzer" w:date="2013-11-27T12:02:00Z"/>
          <w:rFonts w:ascii="Consolas" w:hAnsi="Consolas" w:cs="Consolas"/>
          <w:sz w:val="14"/>
          <w:szCs w:val="19"/>
        </w:rPr>
      </w:pPr>
      <w:ins w:id="69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25" w:author="kbatzer" w:date="2013-11-27T12:02:00Z"/>
          <w:rFonts w:ascii="Consolas" w:hAnsi="Consolas" w:cs="Consolas"/>
          <w:sz w:val="14"/>
          <w:szCs w:val="19"/>
        </w:rPr>
      </w:pPr>
      <w:ins w:id="69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27" w:author="kbatzer" w:date="2013-11-27T12:02:00Z"/>
          <w:rFonts w:ascii="Consolas" w:hAnsi="Consolas" w:cs="Consolas"/>
          <w:sz w:val="14"/>
          <w:szCs w:val="19"/>
        </w:rPr>
      </w:pPr>
      <w:ins w:id="6928"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Config Events</w:t>
        </w:r>
      </w:ins>
    </w:p>
    <w:p w:rsidR="00292005" w:rsidRPr="00CC7D49" w:rsidRDefault="00292005" w:rsidP="00292005">
      <w:pPr>
        <w:autoSpaceDE w:val="0"/>
        <w:autoSpaceDN w:val="0"/>
        <w:adjustRightInd w:val="0"/>
        <w:spacing w:line="240" w:lineRule="auto"/>
        <w:ind w:firstLine="0"/>
        <w:rPr>
          <w:ins w:id="69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30" w:author="kbatzer" w:date="2013-11-27T12:02:00Z"/>
          <w:rFonts w:ascii="Consolas" w:hAnsi="Consolas" w:cs="Consolas"/>
          <w:sz w:val="14"/>
          <w:szCs w:val="19"/>
        </w:rPr>
      </w:pPr>
      <w:ins w:id="6931"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Manual Command Events</w:t>
        </w:r>
      </w:ins>
    </w:p>
    <w:p w:rsidR="00292005" w:rsidRPr="00CC7D49" w:rsidRDefault="00292005" w:rsidP="00292005">
      <w:pPr>
        <w:autoSpaceDE w:val="0"/>
        <w:autoSpaceDN w:val="0"/>
        <w:adjustRightInd w:val="0"/>
        <w:spacing w:line="240" w:lineRule="auto"/>
        <w:ind w:firstLine="0"/>
        <w:rPr>
          <w:ins w:id="6932" w:author="kbatzer" w:date="2013-11-27T12:02:00Z"/>
          <w:rFonts w:ascii="Consolas" w:hAnsi="Consolas" w:cs="Consolas"/>
          <w:sz w:val="14"/>
          <w:szCs w:val="19"/>
        </w:rPr>
      </w:pPr>
      <w:ins w:id="69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934" w:author="kbatzer" w:date="2013-11-27T12:02:00Z"/>
          <w:rFonts w:ascii="Consolas" w:hAnsi="Consolas" w:cs="Consolas"/>
          <w:sz w:val="14"/>
          <w:szCs w:val="19"/>
        </w:rPr>
      </w:pPr>
      <w:ins w:id="6935" w:author="kbatzer" w:date="2013-11-27T12:02:00Z">
        <w:r w:rsidRPr="00CC7D49">
          <w:rPr>
            <w:rFonts w:ascii="Consolas" w:hAnsi="Consolas" w:cs="Consolas"/>
            <w:color w:val="008000"/>
            <w:sz w:val="14"/>
            <w:szCs w:val="19"/>
          </w:rPr>
          <w:t xml:space="preserve">         * SendConfig Button Click Event</w:t>
        </w:r>
      </w:ins>
    </w:p>
    <w:p w:rsidR="00292005" w:rsidRPr="00CC7D49" w:rsidRDefault="00292005" w:rsidP="00292005">
      <w:pPr>
        <w:autoSpaceDE w:val="0"/>
        <w:autoSpaceDN w:val="0"/>
        <w:adjustRightInd w:val="0"/>
        <w:spacing w:line="240" w:lineRule="auto"/>
        <w:ind w:firstLine="0"/>
        <w:rPr>
          <w:ins w:id="6936" w:author="kbatzer" w:date="2013-11-27T12:02:00Z"/>
          <w:rFonts w:ascii="Consolas" w:hAnsi="Consolas" w:cs="Consolas"/>
          <w:sz w:val="14"/>
          <w:szCs w:val="19"/>
        </w:rPr>
      </w:pPr>
      <w:ins w:id="6937"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938" w:author="kbatzer" w:date="2013-11-27T12:02:00Z"/>
          <w:rFonts w:ascii="Consolas" w:hAnsi="Consolas" w:cs="Consolas"/>
          <w:sz w:val="14"/>
          <w:szCs w:val="19"/>
        </w:rPr>
      </w:pPr>
      <w:ins w:id="6939" w:author="kbatzer" w:date="2013-11-27T12:02:00Z">
        <w:r w:rsidRPr="00CC7D49">
          <w:rPr>
            <w:rFonts w:ascii="Consolas" w:hAnsi="Consolas" w:cs="Consolas"/>
            <w:color w:val="008000"/>
            <w:sz w:val="14"/>
            <w:szCs w:val="19"/>
          </w:rPr>
          <w:t xml:space="preserve">         * Sends SendConfig Message out serial port to FPGA</w:t>
        </w:r>
      </w:ins>
    </w:p>
    <w:p w:rsidR="00292005" w:rsidRPr="00CC7D49" w:rsidRDefault="00292005" w:rsidP="00292005">
      <w:pPr>
        <w:autoSpaceDE w:val="0"/>
        <w:autoSpaceDN w:val="0"/>
        <w:adjustRightInd w:val="0"/>
        <w:spacing w:line="240" w:lineRule="auto"/>
        <w:ind w:firstLine="0"/>
        <w:rPr>
          <w:ins w:id="6940" w:author="kbatzer" w:date="2013-11-27T12:02:00Z"/>
          <w:rFonts w:ascii="Consolas" w:hAnsi="Consolas" w:cs="Consolas"/>
          <w:sz w:val="14"/>
          <w:szCs w:val="19"/>
        </w:rPr>
      </w:pPr>
      <w:ins w:id="6941"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942" w:author="kbatzer" w:date="2013-11-27T12:02:00Z"/>
          <w:rFonts w:ascii="Consolas" w:hAnsi="Consolas" w:cs="Consolas"/>
          <w:sz w:val="14"/>
          <w:szCs w:val="19"/>
        </w:rPr>
      </w:pPr>
      <w:ins w:id="694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ndConfig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944" w:author="kbatzer" w:date="2013-11-27T12:02:00Z"/>
          <w:rFonts w:ascii="Consolas" w:hAnsi="Consolas" w:cs="Consolas"/>
          <w:sz w:val="14"/>
          <w:szCs w:val="19"/>
        </w:rPr>
      </w:pPr>
      <w:ins w:id="69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46" w:author="kbatzer" w:date="2013-11-27T12:02:00Z"/>
          <w:rFonts w:ascii="Consolas" w:hAnsi="Consolas" w:cs="Consolas"/>
          <w:sz w:val="14"/>
          <w:szCs w:val="19"/>
        </w:rPr>
      </w:pPr>
      <w:ins w:id="694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6948" w:author="kbatzer" w:date="2013-11-27T12:02:00Z"/>
          <w:rFonts w:ascii="Consolas" w:hAnsi="Consolas" w:cs="Consolas"/>
          <w:sz w:val="14"/>
          <w:szCs w:val="19"/>
        </w:rPr>
      </w:pPr>
      <w:ins w:id="694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onfig = 0x00;</w:t>
        </w:r>
      </w:ins>
    </w:p>
    <w:p w:rsidR="00292005" w:rsidRPr="00CC7D49" w:rsidRDefault="00292005" w:rsidP="00292005">
      <w:pPr>
        <w:autoSpaceDE w:val="0"/>
        <w:autoSpaceDN w:val="0"/>
        <w:adjustRightInd w:val="0"/>
        <w:spacing w:line="240" w:lineRule="auto"/>
        <w:ind w:firstLine="0"/>
        <w:rPr>
          <w:ins w:id="69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51" w:author="kbatzer" w:date="2013-11-27T12:02:00Z"/>
          <w:rFonts w:ascii="Consolas" w:hAnsi="Consolas" w:cs="Consolas"/>
          <w:sz w:val="14"/>
          <w:szCs w:val="19"/>
        </w:rPr>
      </w:pPr>
      <w:ins w:id="69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mode == </w:t>
        </w:r>
        <w:r w:rsidRPr="00CC7D49">
          <w:rPr>
            <w:rFonts w:ascii="Consolas" w:hAnsi="Consolas" w:cs="Consolas"/>
            <w:color w:val="A31515"/>
            <w:sz w:val="14"/>
            <w:szCs w:val="19"/>
          </w:rPr>
          <w:t>"Stimulation"</w:t>
        </w:r>
        <w:r w:rsidRPr="00CC7D49">
          <w:rPr>
            <w:rFonts w:ascii="Consolas" w:hAnsi="Consolas" w:cs="Consolas"/>
            <w:sz w:val="14"/>
            <w:szCs w:val="19"/>
          </w:rPr>
          <w:t>) { config += 0x10; }</w:t>
        </w:r>
      </w:ins>
    </w:p>
    <w:p w:rsidR="00292005" w:rsidRPr="00CC7D49" w:rsidRDefault="00292005" w:rsidP="00292005">
      <w:pPr>
        <w:autoSpaceDE w:val="0"/>
        <w:autoSpaceDN w:val="0"/>
        <w:adjustRightInd w:val="0"/>
        <w:spacing w:line="240" w:lineRule="auto"/>
        <w:ind w:firstLine="0"/>
        <w:rPr>
          <w:ins w:id="6953" w:author="kbatzer" w:date="2013-11-27T12:02:00Z"/>
          <w:rFonts w:ascii="Consolas" w:hAnsi="Consolas" w:cs="Consolas"/>
          <w:sz w:val="14"/>
          <w:szCs w:val="19"/>
        </w:rPr>
      </w:pPr>
      <w:ins w:id="69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4 == </w:t>
        </w:r>
        <w:r w:rsidRPr="00CC7D49">
          <w:rPr>
            <w:rFonts w:ascii="Consolas" w:hAnsi="Consolas" w:cs="Consolas"/>
            <w:color w:val="A31515"/>
            <w:sz w:val="14"/>
            <w:szCs w:val="19"/>
          </w:rPr>
          <w:t>"On"</w:t>
        </w:r>
        <w:r w:rsidRPr="00CC7D49">
          <w:rPr>
            <w:rFonts w:ascii="Consolas" w:hAnsi="Consolas" w:cs="Consolas"/>
            <w:sz w:val="14"/>
            <w:szCs w:val="19"/>
          </w:rPr>
          <w:t>) { config += 0x08; }</w:t>
        </w:r>
      </w:ins>
    </w:p>
    <w:p w:rsidR="00292005" w:rsidRPr="00CC7D49" w:rsidRDefault="00292005" w:rsidP="00292005">
      <w:pPr>
        <w:autoSpaceDE w:val="0"/>
        <w:autoSpaceDN w:val="0"/>
        <w:adjustRightInd w:val="0"/>
        <w:spacing w:line="240" w:lineRule="auto"/>
        <w:ind w:firstLine="0"/>
        <w:rPr>
          <w:ins w:id="6955" w:author="kbatzer" w:date="2013-11-27T12:02:00Z"/>
          <w:rFonts w:ascii="Consolas" w:hAnsi="Consolas" w:cs="Consolas"/>
          <w:sz w:val="14"/>
          <w:szCs w:val="19"/>
        </w:rPr>
      </w:pPr>
      <w:ins w:id="69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3 == </w:t>
        </w:r>
        <w:r w:rsidRPr="00CC7D49">
          <w:rPr>
            <w:rFonts w:ascii="Consolas" w:hAnsi="Consolas" w:cs="Consolas"/>
            <w:color w:val="A31515"/>
            <w:sz w:val="14"/>
            <w:szCs w:val="19"/>
          </w:rPr>
          <w:t>"On"</w:t>
        </w:r>
        <w:r w:rsidRPr="00CC7D49">
          <w:rPr>
            <w:rFonts w:ascii="Consolas" w:hAnsi="Consolas" w:cs="Consolas"/>
            <w:sz w:val="14"/>
            <w:szCs w:val="19"/>
          </w:rPr>
          <w:t>) { config += 0x04; }</w:t>
        </w:r>
      </w:ins>
    </w:p>
    <w:p w:rsidR="00292005" w:rsidRPr="00CC7D49" w:rsidRDefault="00292005" w:rsidP="00292005">
      <w:pPr>
        <w:autoSpaceDE w:val="0"/>
        <w:autoSpaceDN w:val="0"/>
        <w:adjustRightInd w:val="0"/>
        <w:spacing w:line="240" w:lineRule="auto"/>
        <w:ind w:firstLine="0"/>
        <w:rPr>
          <w:ins w:id="6957" w:author="kbatzer" w:date="2013-11-27T12:02:00Z"/>
          <w:rFonts w:ascii="Consolas" w:hAnsi="Consolas" w:cs="Consolas"/>
          <w:sz w:val="14"/>
          <w:szCs w:val="19"/>
        </w:rPr>
      </w:pPr>
      <w:ins w:id="695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2 == </w:t>
        </w:r>
        <w:r w:rsidRPr="00CC7D49">
          <w:rPr>
            <w:rFonts w:ascii="Consolas" w:hAnsi="Consolas" w:cs="Consolas"/>
            <w:color w:val="A31515"/>
            <w:sz w:val="14"/>
            <w:szCs w:val="19"/>
          </w:rPr>
          <w:t>"On"</w:t>
        </w:r>
        <w:r w:rsidRPr="00CC7D49">
          <w:rPr>
            <w:rFonts w:ascii="Consolas" w:hAnsi="Consolas" w:cs="Consolas"/>
            <w:sz w:val="14"/>
            <w:szCs w:val="19"/>
          </w:rPr>
          <w:t>) { config += 0x02; }</w:t>
        </w:r>
      </w:ins>
    </w:p>
    <w:p w:rsidR="00292005" w:rsidRPr="00CC7D49" w:rsidRDefault="00292005" w:rsidP="00292005">
      <w:pPr>
        <w:autoSpaceDE w:val="0"/>
        <w:autoSpaceDN w:val="0"/>
        <w:adjustRightInd w:val="0"/>
        <w:spacing w:line="240" w:lineRule="auto"/>
        <w:ind w:firstLine="0"/>
        <w:rPr>
          <w:ins w:id="6959" w:author="kbatzer" w:date="2013-11-27T12:02:00Z"/>
          <w:rFonts w:ascii="Consolas" w:hAnsi="Consolas" w:cs="Consolas"/>
          <w:sz w:val="14"/>
          <w:szCs w:val="19"/>
        </w:rPr>
      </w:pPr>
      <w:ins w:id="696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1 == </w:t>
        </w:r>
        <w:r w:rsidRPr="00CC7D49">
          <w:rPr>
            <w:rFonts w:ascii="Consolas" w:hAnsi="Consolas" w:cs="Consolas"/>
            <w:color w:val="A31515"/>
            <w:sz w:val="14"/>
            <w:szCs w:val="19"/>
          </w:rPr>
          <w:t>"On"</w:t>
        </w:r>
        <w:r w:rsidRPr="00CC7D49">
          <w:rPr>
            <w:rFonts w:ascii="Consolas" w:hAnsi="Consolas" w:cs="Consolas"/>
            <w:sz w:val="14"/>
            <w:szCs w:val="19"/>
          </w:rPr>
          <w:t>) { config += 0x01; }</w:t>
        </w:r>
      </w:ins>
    </w:p>
    <w:p w:rsidR="00292005" w:rsidRPr="00CC7D49" w:rsidRDefault="00292005" w:rsidP="00292005">
      <w:pPr>
        <w:autoSpaceDE w:val="0"/>
        <w:autoSpaceDN w:val="0"/>
        <w:adjustRightInd w:val="0"/>
        <w:spacing w:line="240" w:lineRule="auto"/>
        <w:ind w:firstLine="0"/>
        <w:rPr>
          <w:ins w:id="69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62" w:author="kbatzer" w:date="2013-11-27T12:02:00Z"/>
          <w:rFonts w:ascii="Consolas" w:hAnsi="Consolas" w:cs="Consolas"/>
          <w:sz w:val="14"/>
          <w:szCs w:val="19"/>
        </w:rPr>
      </w:pPr>
      <w:ins w:id="6963" w:author="kbatzer" w:date="2013-11-27T12:02:00Z">
        <w:r w:rsidRPr="00CC7D49">
          <w:rPr>
            <w:rFonts w:ascii="Consolas" w:hAnsi="Consolas" w:cs="Consolas"/>
            <w:sz w:val="14"/>
            <w:szCs w:val="19"/>
          </w:rPr>
          <w:t xml:space="preserve">            fpga_control.FPGA_SetConfig(channel, config);</w:t>
        </w:r>
      </w:ins>
    </w:p>
    <w:p w:rsidR="00292005" w:rsidRPr="00CC7D49" w:rsidRDefault="00292005" w:rsidP="00292005">
      <w:pPr>
        <w:autoSpaceDE w:val="0"/>
        <w:autoSpaceDN w:val="0"/>
        <w:adjustRightInd w:val="0"/>
        <w:spacing w:line="240" w:lineRule="auto"/>
        <w:ind w:firstLine="0"/>
        <w:rPr>
          <w:ins w:id="6964" w:author="kbatzer" w:date="2013-11-27T12:02:00Z"/>
          <w:rFonts w:ascii="Consolas" w:hAnsi="Consolas" w:cs="Consolas"/>
          <w:sz w:val="14"/>
          <w:szCs w:val="19"/>
        </w:rPr>
      </w:pPr>
      <w:ins w:id="696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68" w:author="kbatzer" w:date="2013-11-27T12:02:00Z"/>
          <w:rFonts w:ascii="Consolas" w:hAnsi="Consolas" w:cs="Consolas"/>
          <w:sz w:val="14"/>
          <w:szCs w:val="19"/>
        </w:rPr>
      </w:pPr>
      <w:ins w:id="69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970" w:author="kbatzer" w:date="2013-11-27T12:02:00Z"/>
          <w:rFonts w:ascii="Consolas" w:hAnsi="Consolas" w:cs="Consolas"/>
          <w:sz w:val="14"/>
          <w:szCs w:val="19"/>
        </w:rPr>
      </w:pPr>
      <w:ins w:id="69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72" w:author="kbatzer" w:date="2013-11-27T12:02:00Z"/>
          <w:rFonts w:ascii="Consolas" w:hAnsi="Consolas" w:cs="Consolas"/>
          <w:sz w:val="14"/>
          <w:szCs w:val="19"/>
        </w:rPr>
      </w:pPr>
      <w:ins w:id="6973" w:author="kbatzer" w:date="2013-11-27T12:02:00Z">
        <w:r w:rsidRPr="00CC7D49">
          <w:rPr>
            <w:rFonts w:ascii="Consolas" w:hAnsi="Consolas" w:cs="Consolas"/>
            <w:sz w:val="14"/>
            <w:szCs w:val="19"/>
          </w:rPr>
          <w:t xml:space="preserve">            acq_triggered();</w:t>
        </w:r>
      </w:ins>
    </w:p>
    <w:p w:rsidR="00292005" w:rsidRPr="00CC7D49" w:rsidRDefault="00292005" w:rsidP="00292005">
      <w:pPr>
        <w:autoSpaceDE w:val="0"/>
        <w:autoSpaceDN w:val="0"/>
        <w:adjustRightInd w:val="0"/>
        <w:spacing w:line="240" w:lineRule="auto"/>
        <w:ind w:firstLine="0"/>
        <w:rPr>
          <w:ins w:id="6974" w:author="kbatzer" w:date="2013-11-27T12:02:00Z"/>
          <w:rFonts w:ascii="Consolas" w:hAnsi="Consolas" w:cs="Consolas"/>
          <w:sz w:val="14"/>
          <w:szCs w:val="19"/>
        </w:rPr>
      </w:pPr>
      <w:ins w:id="69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77" w:author="kbatzer" w:date="2013-11-27T12:02:00Z"/>
          <w:rFonts w:ascii="Consolas" w:hAnsi="Consolas" w:cs="Consolas"/>
          <w:sz w:val="14"/>
          <w:szCs w:val="19"/>
        </w:rPr>
      </w:pPr>
      <w:ins w:id="69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triggered()</w:t>
        </w:r>
      </w:ins>
    </w:p>
    <w:p w:rsidR="00292005" w:rsidRPr="00CC7D49" w:rsidRDefault="00292005" w:rsidP="00292005">
      <w:pPr>
        <w:autoSpaceDE w:val="0"/>
        <w:autoSpaceDN w:val="0"/>
        <w:adjustRightInd w:val="0"/>
        <w:spacing w:line="240" w:lineRule="auto"/>
        <w:ind w:firstLine="0"/>
        <w:rPr>
          <w:ins w:id="6979" w:author="kbatzer" w:date="2013-11-27T12:02:00Z"/>
          <w:rFonts w:ascii="Consolas" w:hAnsi="Consolas" w:cs="Consolas"/>
          <w:sz w:val="14"/>
          <w:szCs w:val="19"/>
        </w:rPr>
      </w:pPr>
      <w:ins w:id="69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81" w:author="kbatzer" w:date="2013-11-27T12:02:00Z"/>
          <w:rFonts w:ascii="Consolas" w:hAnsi="Consolas" w:cs="Consolas"/>
          <w:sz w:val="14"/>
          <w:szCs w:val="19"/>
        </w:rPr>
      </w:pPr>
      <w:ins w:id="69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acq_button.Content.ToString() == </w:t>
        </w:r>
        <w:r w:rsidRPr="00CC7D49">
          <w:rPr>
            <w:rFonts w:ascii="Consolas" w:hAnsi="Consolas" w:cs="Consolas"/>
            <w:color w:val="A31515"/>
            <w:sz w:val="14"/>
            <w:szCs w:val="19"/>
          </w:rPr>
          <w:t>"Start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983" w:author="kbatzer" w:date="2013-11-27T12:02:00Z"/>
          <w:rFonts w:ascii="Consolas" w:hAnsi="Consolas" w:cs="Consolas"/>
          <w:sz w:val="14"/>
          <w:szCs w:val="19"/>
        </w:rPr>
      </w:pPr>
      <w:ins w:id="69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85" w:author="kbatzer" w:date="2013-11-27T12:02:00Z"/>
          <w:rFonts w:ascii="Consolas" w:hAnsi="Consolas" w:cs="Consolas"/>
          <w:sz w:val="14"/>
          <w:szCs w:val="19"/>
        </w:rPr>
      </w:pPr>
      <w:ins w:id="6986" w:author="kbatzer" w:date="2013-11-27T12:02:00Z">
        <w:r w:rsidRPr="00CC7D49">
          <w:rPr>
            <w:rFonts w:ascii="Consolas" w:hAnsi="Consolas" w:cs="Consolas"/>
            <w:sz w:val="14"/>
            <w:szCs w:val="19"/>
          </w:rPr>
          <w:t xml:space="preserve">                CypressDA.Flush_Cypress_Chip();</w:t>
        </w:r>
      </w:ins>
    </w:p>
    <w:p w:rsidR="00292005" w:rsidRPr="00CC7D49" w:rsidRDefault="00292005" w:rsidP="00292005">
      <w:pPr>
        <w:autoSpaceDE w:val="0"/>
        <w:autoSpaceDN w:val="0"/>
        <w:adjustRightInd w:val="0"/>
        <w:spacing w:line="240" w:lineRule="auto"/>
        <w:ind w:firstLine="0"/>
        <w:rPr>
          <w:ins w:id="69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88" w:author="kbatzer" w:date="2013-11-27T12:02:00Z"/>
          <w:rFonts w:ascii="Consolas" w:hAnsi="Consolas" w:cs="Consolas"/>
          <w:sz w:val="14"/>
          <w:szCs w:val="19"/>
        </w:rPr>
      </w:pPr>
      <w:ins w:id="69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art cypress acquisition</w:t>
        </w:r>
      </w:ins>
    </w:p>
    <w:p w:rsidR="00292005" w:rsidRPr="00CC7D49" w:rsidRDefault="00292005" w:rsidP="00292005">
      <w:pPr>
        <w:autoSpaceDE w:val="0"/>
        <w:autoSpaceDN w:val="0"/>
        <w:adjustRightInd w:val="0"/>
        <w:spacing w:line="240" w:lineRule="auto"/>
        <w:ind w:firstLine="0"/>
        <w:rPr>
          <w:ins w:id="6990" w:author="kbatzer" w:date="2013-11-27T12:02:00Z"/>
          <w:rFonts w:ascii="Consolas" w:hAnsi="Consolas" w:cs="Consolas"/>
          <w:sz w:val="14"/>
          <w:szCs w:val="19"/>
        </w:rPr>
      </w:pPr>
      <w:ins w:id="6991" w:author="kbatzer" w:date="2013-11-27T12:02:00Z">
        <w:r w:rsidRPr="00CC7D49">
          <w:rPr>
            <w:rFonts w:ascii="Consolas" w:hAnsi="Consolas" w:cs="Consolas"/>
            <w:sz w:val="14"/>
            <w:szCs w:val="19"/>
          </w:rPr>
          <w:t xml:space="preserve">                CypressDA.Start_Cypress_Acq();</w:t>
        </w:r>
      </w:ins>
    </w:p>
    <w:p w:rsidR="00292005" w:rsidRPr="00CC7D49" w:rsidRDefault="00292005" w:rsidP="00292005">
      <w:pPr>
        <w:autoSpaceDE w:val="0"/>
        <w:autoSpaceDN w:val="0"/>
        <w:adjustRightInd w:val="0"/>
        <w:spacing w:line="240" w:lineRule="auto"/>
        <w:ind w:firstLine="0"/>
        <w:rPr>
          <w:ins w:id="69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93" w:author="kbatzer" w:date="2013-11-27T12:02:00Z"/>
          <w:rFonts w:ascii="Consolas" w:hAnsi="Consolas" w:cs="Consolas"/>
          <w:sz w:val="14"/>
          <w:szCs w:val="19"/>
        </w:rPr>
      </w:pPr>
      <w:ins w:id="6994" w:author="kbatzer" w:date="2013-11-27T12:02:00Z">
        <w:r w:rsidRPr="00CC7D49">
          <w:rPr>
            <w:rFonts w:ascii="Consolas" w:hAnsi="Consolas" w:cs="Consolas"/>
            <w:sz w:val="14"/>
            <w:szCs w:val="19"/>
          </w:rPr>
          <w:t xml:space="preserve">                fpga_control.FPGA_StartAcquisition();</w:t>
        </w:r>
      </w:ins>
    </w:p>
    <w:p w:rsidR="00292005" w:rsidRPr="00CC7D49" w:rsidRDefault="00292005" w:rsidP="00292005">
      <w:pPr>
        <w:autoSpaceDE w:val="0"/>
        <w:autoSpaceDN w:val="0"/>
        <w:adjustRightInd w:val="0"/>
        <w:spacing w:line="240" w:lineRule="auto"/>
        <w:ind w:firstLine="0"/>
        <w:rPr>
          <w:ins w:id="69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96" w:author="kbatzer" w:date="2013-11-27T12:02:00Z"/>
          <w:rFonts w:ascii="Consolas" w:hAnsi="Consolas" w:cs="Consolas"/>
          <w:sz w:val="14"/>
          <w:szCs w:val="19"/>
        </w:rPr>
      </w:pPr>
      <w:ins w:id="6997" w:author="kbatzer" w:date="2013-11-27T12:02:00Z">
        <w:r w:rsidRPr="00CC7D49">
          <w:rPr>
            <w:rFonts w:ascii="Consolas" w:hAnsi="Consolas" w:cs="Consolas"/>
            <w:sz w:val="14"/>
            <w:szCs w:val="19"/>
          </w:rPr>
          <w:t xml:space="preserve">                acq_button.Content = </w:t>
        </w:r>
        <w:r w:rsidRPr="00CC7D49">
          <w:rPr>
            <w:rFonts w:ascii="Consolas" w:hAnsi="Consolas" w:cs="Consolas"/>
            <w:color w:val="A31515"/>
            <w:sz w:val="14"/>
            <w:szCs w:val="19"/>
          </w:rPr>
          <w:t>"End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9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99" w:author="kbatzer" w:date="2013-11-27T12:02:00Z"/>
          <w:rFonts w:ascii="Consolas" w:hAnsi="Consolas" w:cs="Consolas"/>
          <w:sz w:val="14"/>
          <w:szCs w:val="19"/>
        </w:rPr>
      </w:pPr>
      <w:ins w:id="70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01" w:author="kbatzer" w:date="2013-11-27T12:02:00Z"/>
          <w:rFonts w:ascii="Consolas" w:hAnsi="Consolas" w:cs="Consolas"/>
          <w:sz w:val="14"/>
          <w:szCs w:val="19"/>
        </w:rPr>
      </w:pPr>
      <w:ins w:id="70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7003" w:author="kbatzer" w:date="2013-11-27T12:02:00Z"/>
          <w:rFonts w:ascii="Consolas" w:hAnsi="Consolas" w:cs="Consolas"/>
          <w:sz w:val="14"/>
          <w:szCs w:val="19"/>
        </w:rPr>
      </w:pPr>
      <w:ins w:id="70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05" w:author="kbatzer" w:date="2013-11-27T12:02:00Z"/>
          <w:rFonts w:ascii="Consolas" w:hAnsi="Consolas" w:cs="Consolas"/>
          <w:sz w:val="14"/>
          <w:szCs w:val="19"/>
        </w:rPr>
      </w:pPr>
      <w:ins w:id="70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op cypress acquisition</w:t>
        </w:r>
      </w:ins>
    </w:p>
    <w:p w:rsidR="00292005" w:rsidRPr="00CC7D49" w:rsidRDefault="00292005" w:rsidP="00292005">
      <w:pPr>
        <w:autoSpaceDE w:val="0"/>
        <w:autoSpaceDN w:val="0"/>
        <w:adjustRightInd w:val="0"/>
        <w:spacing w:line="240" w:lineRule="auto"/>
        <w:ind w:firstLine="0"/>
        <w:rPr>
          <w:ins w:id="7007" w:author="kbatzer" w:date="2013-11-27T12:02:00Z"/>
          <w:rFonts w:ascii="Consolas" w:hAnsi="Consolas" w:cs="Consolas"/>
          <w:sz w:val="14"/>
          <w:szCs w:val="19"/>
        </w:rPr>
      </w:pPr>
      <w:ins w:id="7008" w:author="kbatzer" w:date="2013-11-27T12:02:00Z">
        <w:r w:rsidRPr="00CC7D49">
          <w:rPr>
            <w:rFonts w:ascii="Consolas" w:hAnsi="Consolas" w:cs="Consolas"/>
            <w:sz w:val="14"/>
            <w:szCs w:val="19"/>
          </w:rPr>
          <w:t xml:space="preserve">                CypressDA.Stop_Cypress_Acq();</w:t>
        </w:r>
      </w:ins>
    </w:p>
    <w:p w:rsidR="00292005" w:rsidRPr="00CC7D49" w:rsidRDefault="00292005" w:rsidP="00292005">
      <w:pPr>
        <w:autoSpaceDE w:val="0"/>
        <w:autoSpaceDN w:val="0"/>
        <w:adjustRightInd w:val="0"/>
        <w:spacing w:line="240" w:lineRule="auto"/>
        <w:ind w:firstLine="0"/>
        <w:rPr>
          <w:ins w:id="70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10" w:author="kbatzer" w:date="2013-11-27T12:02:00Z"/>
          <w:rFonts w:ascii="Consolas" w:hAnsi="Consolas" w:cs="Consolas"/>
          <w:sz w:val="14"/>
          <w:szCs w:val="19"/>
        </w:rPr>
      </w:pPr>
      <w:ins w:id="7011" w:author="kbatzer" w:date="2013-11-27T12:02:00Z">
        <w:r w:rsidRPr="00CC7D49">
          <w:rPr>
            <w:rFonts w:ascii="Consolas" w:hAnsi="Consolas" w:cs="Consolas"/>
            <w:sz w:val="14"/>
            <w:szCs w:val="19"/>
          </w:rPr>
          <w:t xml:space="preserve">                fpga_control.FPGA_EndAcquisition();</w:t>
        </w:r>
      </w:ins>
    </w:p>
    <w:p w:rsidR="00292005" w:rsidRPr="00CC7D49" w:rsidRDefault="00292005" w:rsidP="00292005">
      <w:pPr>
        <w:autoSpaceDE w:val="0"/>
        <w:autoSpaceDN w:val="0"/>
        <w:adjustRightInd w:val="0"/>
        <w:spacing w:line="240" w:lineRule="auto"/>
        <w:ind w:firstLine="0"/>
        <w:rPr>
          <w:ins w:id="70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13" w:author="kbatzer" w:date="2013-11-27T12:02:00Z"/>
          <w:rFonts w:ascii="Consolas" w:hAnsi="Consolas" w:cs="Consolas"/>
          <w:sz w:val="14"/>
          <w:szCs w:val="19"/>
        </w:rPr>
      </w:pPr>
      <w:ins w:id="7014" w:author="kbatzer" w:date="2013-11-27T12:02:00Z">
        <w:r w:rsidRPr="00CC7D49">
          <w:rPr>
            <w:rFonts w:ascii="Consolas" w:hAnsi="Consolas" w:cs="Consolas"/>
            <w:sz w:val="14"/>
            <w:szCs w:val="19"/>
          </w:rPr>
          <w:t xml:space="preserve">                acq_button.Content = </w:t>
        </w:r>
        <w:r w:rsidRPr="00CC7D49">
          <w:rPr>
            <w:rFonts w:ascii="Consolas" w:hAnsi="Consolas" w:cs="Consolas"/>
            <w:color w:val="A31515"/>
            <w:sz w:val="14"/>
            <w:szCs w:val="19"/>
          </w:rPr>
          <w:t>"Start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015" w:author="kbatzer" w:date="2013-11-27T12:02:00Z"/>
          <w:rFonts w:ascii="Consolas" w:hAnsi="Consolas" w:cs="Consolas"/>
          <w:sz w:val="14"/>
          <w:szCs w:val="19"/>
        </w:rPr>
      </w:pPr>
      <w:ins w:id="701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17" w:author="kbatzer" w:date="2013-11-27T12:02:00Z"/>
          <w:rFonts w:ascii="Consolas" w:hAnsi="Consolas" w:cs="Consolas"/>
          <w:sz w:val="14"/>
          <w:szCs w:val="19"/>
        </w:rPr>
      </w:pPr>
      <w:ins w:id="70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20" w:author="kbatzer" w:date="2013-11-27T12:02:00Z"/>
          <w:rFonts w:ascii="Consolas" w:hAnsi="Consolas" w:cs="Consolas"/>
          <w:sz w:val="14"/>
          <w:szCs w:val="19"/>
        </w:rPr>
      </w:pPr>
      <w:ins w:id="70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022" w:author="kbatzer" w:date="2013-11-27T12:02:00Z"/>
          <w:rFonts w:ascii="Consolas" w:hAnsi="Consolas" w:cs="Consolas"/>
          <w:sz w:val="14"/>
          <w:szCs w:val="19"/>
        </w:rPr>
      </w:pPr>
      <w:ins w:id="70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24" w:author="kbatzer" w:date="2013-11-27T12:02:00Z"/>
          <w:rFonts w:ascii="Consolas" w:hAnsi="Consolas" w:cs="Consolas"/>
          <w:sz w:val="14"/>
          <w:szCs w:val="19"/>
        </w:rPr>
      </w:pPr>
      <w:ins w:id="702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7026" w:author="kbatzer" w:date="2013-11-27T12:02:00Z"/>
          <w:rFonts w:ascii="Consolas" w:hAnsi="Consolas" w:cs="Consolas"/>
          <w:sz w:val="14"/>
          <w:szCs w:val="19"/>
        </w:rPr>
      </w:pPr>
      <w:ins w:id="702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Filename = Channel_List[setWaveChan_CB.SelectedIndex].waveform_file;</w:t>
        </w:r>
      </w:ins>
    </w:p>
    <w:p w:rsidR="00292005" w:rsidRPr="00CC7D49" w:rsidRDefault="00292005" w:rsidP="00292005">
      <w:pPr>
        <w:autoSpaceDE w:val="0"/>
        <w:autoSpaceDN w:val="0"/>
        <w:adjustRightInd w:val="0"/>
        <w:spacing w:line="240" w:lineRule="auto"/>
        <w:ind w:firstLine="0"/>
        <w:rPr>
          <w:ins w:id="70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29" w:author="kbatzer" w:date="2013-11-27T12:02:00Z"/>
          <w:rFonts w:ascii="Consolas" w:hAnsi="Consolas" w:cs="Consolas"/>
          <w:sz w:val="14"/>
          <w:szCs w:val="19"/>
        </w:rPr>
      </w:pPr>
      <w:ins w:id="7030" w:author="kbatzer" w:date="2013-11-27T12:02:00Z">
        <w:r w:rsidRPr="00CC7D49">
          <w:rPr>
            <w:rFonts w:ascii="Consolas" w:hAnsi="Consolas" w:cs="Consolas"/>
            <w:sz w:val="14"/>
            <w:szCs w:val="19"/>
          </w:rPr>
          <w:t xml:space="preserve">            fpga_control.FPGA_SetWaveform(Channel, Filename);</w:t>
        </w:r>
      </w:ins>
    </w:p>
    <w:p w:rsidR="00292005" w:rsidRPr="00CC7D49" w:rsidRDefault="00292005" w:rsidP="00292005">
      <w:pPr>
        <w:autoSpaceDE w:val="0"/>
        <w:autoSpaceDN w:val="0"/>
        <w:adjustRightInd w:val="0"/>
        <w:spacing w:line="240" w:lineRule="auto"/>
        <w:ind w:firstLine="0"/>
        <w:rPr>
          <w:ins w:id="7031" w:author="kbatzer" w:date="2013-11-27T12:02:00Z"/>
          <w:rFonts w:ascii="Consolas" w:hAnsi="Consolas" w:cs="Consolas"/>
          <w:sz w:val="14"/>
          <w:szCs w:val="19"/>
        </w:rPr>
      </w:pPr>
      <w:ins w:id="70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34" w:author="kbatzer" w:date="2013-11-27T12:02:00Z"/>
          <w:rFonts w:ascii="Consolas" w:hAnsi="Consolas" w:cs="Consolas"/>
          <w:sz w:val="14"/>
          <w:szCs w:val="19"/>
        </w:rPr>
      </w:pPr>
      <w:ins w:id="703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036" w:author="kbatzer" w:date="2013-11-27T12:02:00Z"/>
          <w:rFonts w:ascii="Consolas" w:hAnsi="Consolas" w:cs="Consolas"/>
          <w:sz w:val="14"/>
          <w:szCs w:val="19"/>
        </w:rPr>
      </w:pPr>
      <w:ins w:id="7037" w:author="kbatzer" w:date="2013-11-27T12:02:00Z">
        <w:r w:rsidRPr="00CC7D49">
          <w:rPr>
            <w:rFonts w:ascii="Consolas" w:hAnsi="Consolas" w:cs="Consolas"/>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7038" w:author="kbatzer" w:date="2013-11-27T12:02:00Z"/>
          <w:rFonts w:ascii="Consolas" w:hAnsi="Consolas" w:cs="Consolas"/>
          <w:sz w:val="14"/>
          <w:szCs w:val="19"/>
        </w:rPr>
      </w:pPr>
      <w:ins w:id="703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70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41" w:author="kbatzer" w:date="2013-11-27T12:02:00Z"/>
          <w:rFonts w:ascii="Consolas" w:hAnsi="Consolas" w:cs="Consolas"/>
          <w:sz w:val="14"/>
          <w:szCs w:val="19"/>
        </w:rPr>
      </w:pPr>
      <w:ins w:id="7042" w:author="kbatzer" w:date="2013-11-27T12:02:00Z">
        <w:r w:rsidRPr="00CC7D49">
          <w:rPr>
            <w:rFonts w:ascii="Consolas" w:hAnsi="Consolas" w:cs="Consolas"/>
            <w:sz w:val="14"/>
            <w:szCs w:val="19"/>
          </w:rPr>
          <w:t xml:space="preserve">            fpga_control.FPGA_GetWaveform(Channel);</w:t>
        </w:r>
      </w:ins>
    </w:p>
    <w:p w:rsidR="00292005" w:rsidRPr="00CC7D49" w:rsidRDefault="00292005" w:rsidP="00292005">
      <w:pPr>
        <w:autoSpaceDE w:val="0"/>
        <w:autoSpaceDN w:val="0"/>
        <w:adjustRightInd w:val="0"/>
        <w:spacing w:line="240" w:lineRule="auto"/>
        <w:ind w:firstLine="0"/>
        <w:rPr>
          <w:ins w:id="7043" w:author="kbatzer" w:date="2013-11-27T12:02:00Z"/>
          <w:rFonts w:ascii="Consolas" w:hAnsi="Consolas" w:cs="Consolas"/>
          <w:sz w:val="14"/>
          <w:szCs w:val="19"/>
        </w:rPr>
      </w:pPr>
      <w:ins w:id="70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46" w:author="kbatzer" w:date="2013-11-27T12:02:00Z"/>
          <w:rFonts w:ascii="Consolas" w:hAnsi="Consolas" w:cs="Consolas"/>
          <w:sz w:val="14"/>
          <w:szCs w:val="19"/>
        </w:rPr>
      </w:pPr>
      <w:ins w:id="70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rt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048" w:author="kbatzer" w:date="2013-11-27T12:02:00Z"/>
          <w:rFonts w:ascii="Consolas" w:hAnsi="Consolas" w:cs="Consolas"/>
          <w:sz w:val="14"/>
          <w:szCs w:val="19"/>
        </w:rPr>
      </w:pPr>
      <w:ins w:id="704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50" w:author="kbatzer" w:date="2013-11-27T12:02:00Z"/>
          <w:rFonts w:ascii="Consolas" w:hAnsi="Consolas" w:cs="Consolas"/>
          <w:sz w:val="14"/>
          <w:szCs w:val="19"/>
        </w:rPr>
      </w:pPr>
      <w:ins w:id="70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_index = setWaveChan_CB.SelectedIndex;</w:t>
        </w:r>
      </w:ins>
    </w:p>
    <w:p w:rsidR="00292005" w:rsidRPr="00CC7D49" w:rsidRDefault="00292005" w:rsidP="00292005">
      <w:pPr>
        <w:autoSpaceDE w:val="0"/>
        <w:autoSpaceDN w:val="0"/>
        <w:adjustRightInd w:val="0"/>
        <w:spacing w:line="240" w:lineRule="auto"/>
        <w:ind w:firstLine="0"/>
        <w:rPr>
          <w:ins w:id="7052" w:author="kbatzer" w:date="2013-11-27T12:02:00Z"/>
          <w:rFonts w:ascii="Consolas" w:hAnsi="Consolas" w:cs="Consolas"/>
          <w:sz w:val="14"/>
          <w:szCs w:val="19"/>
        </w:rPr>
      </w:pPr>
      <w:ins w:id="705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70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55" w:author="kbatzer" w:date="2013-11-27T12:02:00Z"/>
          <w:rFonts w:ascii="Consolas" w:hAnsi="Consolas" w:cs="Consolas"/>
          <w:sz w:val="14"/>
          <w:szCs w:val="19"/>
        </w:rPr>
      </w:pPr>
      <w:ins w:id="70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 Channel</w:t>
        </w:r>
      </w:ins>
    </w:p>
    <w:p w:rsidR="00292005" w:rsidRPr="00CC7D49" w:rsidRDefault="00292005" w:rsidP="00292005">
      <w:pPr>
        <w:autoSpaceDE w:val="0"/>
        <w:autoSpaceDN w:val="0"/>
        <w:adjustRightInd w:val="0"/>
        <w:spacing w:line="240" w:lineRule="auto"/>
        <w:ind w:firstLine="0"/>
        <w:rPr>
          <w:ins w:id="7057" w:author="kbatzer" w:date="2013-11-27T12:02:00Z"/>
          <w:rFonts w:ascii="Consolas" w:hAnsi="Consolas" w:cs="Consolas"/>
          <w:sz w:val="14"/>
          <w:szCs w:val="19"/>
        </w:rPr>
      </w:pPr>
      <w:ins w:id="705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0) { channel = 0x01; }</w:t>
        </w:r>
      </w:ins>
    </w:p>
    <w:p w:rsidR="00292005" w:rsidRPr="00CC7D49" w:rsidRDefault="00292005" w:rsidP="00292005">
      <w:pPr>
        <w:autoSpaceDE w:val="0"/>
        <w:autoSpaceDN w:val="0"/>
        <w:adjustRightInd w:val="0"/>
        <w:spacing w:line="240" w:lineRule="auto"/>
        <w:ind w:firstLine="0"/>
        <w:rPr>
          <w:ins w:id="7059" w:author="kbatzer" w:date="2013-11-27T12:02:00Z"/>
          <w:rFonts w:ascii="Consolas" w:hAnsi="Consolas" w:cs="Consolas"/>
          <w:sz w:val="14"/>
          <w:szCs w:val="19"/>
        </w:rPr>
      </w:pPr>
      <w:ins w:id="706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ins>
    </w:p>
    <w:p w:rsidR="00292005" w:rsidRPr="00CC7D49" w:rsidRDefault="00292005" w:rsidP="00292005">
      <w:pPr>
        <w:autoSpaceDE w:val="0"/>
        <w:autoSpaceDN w:val="0"/>
        <w:adjustRightInd w:val="0"/>
        <w:spacing w:line="240" w:lineRule="auto"/>
        <w:ind w:firstLine="0"/>
        <w:rPr>
          <w:ins w:id="7061" w:author="kbatzer" w:date="2013-11-27T12:02:00Z"/>
          <w:rFonts w:ascii="Consolas" w:hAnsi="Consolas" w:cs="Consolas"/>
          <w:sz w:val="14"/>
          <w:szCs w:val="19"/>
        </w:rPr>
      </w:pPr>
      <w:ins w:id="70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ins>
    </w:p>
    <w:p w:rsidR="00292005" w:rsidRPr="00CC7D49" w:rsidRDefault="00292005" w:rsidP="00292005">
      <w:pPr>
        <w:autoSpaceDE w:val="0"/>
        <w:autoSpaceDN w:val="0"/>
        <w:adjustRightInd w:val="0"/>
        <w:spacing w:line="240" w:lineRule="auto"/>
        <w:ind w:firstLine="0"/>
        <w:rPr>
          <w:ins w:id="7063" w:author="kbatzer" w:date="2013-11-27T12:02:00Z"/>
          <w:rFonts w:ascii="Consolas" w:hAnsi="Consolas" w:cs="Consolas"/>
          <w:sz w:val="14"/>
          <w:szCs w:val="19"/>
        </w:rPr>
      </w:pPr>
      <w:ins w:id="70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ins>
    </w:p>
    <w:p w:rsidR="00292005" w:rsidRPr="00CC7D49" w:rsidRDefault="00292005" w:rsidP="00292005">
      <w:pPr>
        <w:autoSpaceDE w:val="0"/>
        <w:autoSpaceDN w:val="0"/>
        <w:adjustRightInd w:val="0"/>
        <w:spacing w:line="240" w:lineRule="auto"/>
        <w:ind w:firstLine="0"/>
        <w:rPr>
          <w:ins w:id="7065" w:author="kbatzer" w:date="2013-11-27T12:02:00Z"/>
          <w:rFonts w:ascii="Consolas" w:hAnsi="Consolas" w:cs="Consolas"/>
          <w:sz w:val="14"/>
          <w:szCs w:val="19"/>
        </w:rPr>
      </w:pPr>
      <w:ins w:id="706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ins>
    </w:p>
    <w:p w:rsidR="00292005" w:rsidRPr="00CC7D49" w:rsidRDefault="00292005" w:rsidP="00292005">
      <w:pPr>
        <w:autoSpaceDE w:val="0"/>
        <w:autoSpaceDN w:val="0"/>
        <w:adjustRightInd w:val="0"/>
        <w:spacing w:line="240" w:lineRule="auto"/>
        <w:ind w:firstLine="0"/>
        <w:rPr>
          <w:ins w:id="7067" w:author="kbatzer" w:date="2013-11-27T12:02:00Z"/>
          <w:rFonts w:ascii="Consolas" w:hAnsi="Consolas" w:cs="Consolas"/>
          <w:sz w:val="14"/>
          <w:szCs w:val="19"/>
        </w:rPr>
      </w:pPr>
      <w:ins w:id="70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ins>
    </w:p>
    <w:p w:rsidR="00292005" w:rsidRPr="00CC7D49" w:rsidRDefault="00292005" w:rsidP="00292005">
      <w:pPr>
        <w:autoSpaceDE w:val="0"/>
        <w:autoSpaceDN w:val="0"/>
        <w:adjustRightInd w:val="0"/>
        <w:spacing w:line="240" w:lineRule="auto"/>
        <w:ind w:firstLine="0"/>
        <w:rPr>
          <w:ins w:id="7069" w:author="kbatzer" w:date="2013-11-27T12:02:00Z"/>
          <w:rFonts w:ascii="Consolas" w:hAnsi="Consolas" w:cs="Consolas"/>
          <w:sz w:val="14"/>
          <w:szCs w:val="19"/>
        </w:rPr>
      </w:pPr>
      <w:ins w:id="70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ins>
    </w:p>
    <w:p w:rsidR="00292005" w:rsidRPr="00CC7D49" w:rsidRDefault="00292005" w:rsidP="00292005">
      <w:pPr>
        <w:autoSpaceDE w:val="0"/>
        <w:autoSpaceDN w:val="0"/>
        <w:adjustRightInd w:val="0"/>
        <w:spacing w:line="240" w:lineRule="auto"/>
        <w:ind w:firstLine="0"/>
        <w:rPr>
          <w:ins w:id="7071" w:author="kbatzer" w:date="2013-11-27T12:02:00Z"/>
          <w:rFonts w:ascii="Consolas" w:hAnsi="Consolas" w:cs="Consolas"/>
          <w:sz w:val="14"/>
          <w:szCs w:val="19"/>
        </w:rPr>
      </w:pPr>
      <w:ins w:id="70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ins>
    </w:p>
    <w:p w:rsidR="00292005" w:rsidRPr="00CC7D49" w:rsidRDefault="00292005" w:rsidP="00292005">
      <w:pPr>
        <w:autoSpaceDE w:val="0"/>
        <w:autoSpaceDN w:val="0"/>
        <w:adjustRightInd w:val="0"/>
        <w:spacing w:line="240" w:lineRule="auto"/>
        <w:ind w:firstLine="0"/>
        <w:rPr>
          <w:ins w:id="70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74" w:author="kbatzer" w:date="2013-11-27T12:02:00Z"/>
          <w:rFonts w:ascii="Consolas" w:hAnsi="Consolas" w:cs="Consolas"/>
          <w:sz w:val="14"/>
          <w:szCs w:val="19"/>
        </w:rPr>
      </w:pPr>
      <w:ins w:id="7075" w:author="kbatzer" w:date="2013-11-27T12:02:00Z">
        <w:r w:rsidRPr="00CC7D49">
          <w:rPr>
            <w:rFonts w:ascii="Consolas" w:hAnsi="Consolas" w:cs="Consolas"/>
            <w:sz w:val="14"/>
            <w:szCs w:val="19"/>
          </w:rPr>
          <w:t xml:space="preserve">            fpga_control.FPGA_StartMultiStim(channel);</w:t>
        </w:r>
      </w:ins>
    </w:p>
    <w:p w:rsidR="00292005" w:rsidRPr="00CC7D49" w:rsidRDefault="00292005" w:rsidP="00292005">
      <w:pPr>
        <w:autoSpaceDE w:val="0"/>
        <w:autoSpaceDN w:val="0"/>
        <w:adjustRightInd w:val="0"/>
        <w:spacing w:line="240" w:lineRule="auto"/>
        <w:ind w:firstLine="0"/>
        <w:rPr>
          <w:ins w:id="7076" w:author="kbatzer" w:date="2013-11-27T12:02:00Z"/>
          <w:rFonts w:ascii="Consolas" w:hAnsi="Consolas" w:cs="Consolas"/>
          <w:sz w:val="14"/>
          <w:szCs w:val="19"/>
        </w:rPr>
      </w:pPr>
      <w:ins w:id="70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79" w:author="kbatzer" w:date="2013-11-27T12:02:00Z"/>
          <w:rFonts w:ascii="Consolas" w:hAnsi="Consolas" w:cs="Consolas"/>
          <w:sz w:val="14"/>
          <w:szCs w:val="19"/>
        </w:rPr>
      </w:pPr>
      <w:ins w:id="70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081" w:author="kbatzer" w:date="2013-11-27T12:02:00Z"/>
          <w:rFonts w:ascii="Consolas" w:hAnsi="Consolas" w:cs="Consolas"/>
          <w:sz w:val="14"/>
          <w:szCs w:val="19"/>
        </w:rPr>
      </w:pPr>
      <w:ins w:id="70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83" w:author="kbatzer" w:date="2013-11-27T12:02:00Z"/>
          <w:rFonts w:ascii="Consolas" w:hAnsi="Consolas" w:cs="Consolas"/>
          <w:sz w:val="14"/>
          <w:szCs w:val="19"/>
        </w:rPr>
      </w:pPr>
      <w:ins w:id="7084" w:author="kbatzer" w:date="2013-11-27T12:02:00Z">
        <w:r w:rsidRPr="00CC7D49">
          <w:rPr>
            <w:rFonts w:ascii="Consolas" w:hAnsi="Consolas" w:cs="Consolas"/>
            <w:sz w:val="14"/>
            <w:szCs w:val="19"/>
          </w:rPr>
          <w:t xml:space="preserve">            fpga_control.FPGA_EndMuliStim();</w:t>
        </w:r>
      </w:ins>
    </w:p>
    <w:p w:rsidR="00292005" w:rsidRPr="00CC7D49" w:rsidRDefault="00292005" w:rsidP="00292005">
      <w:pPr>
        <w:autoSpaceDE w:val="0"/>
        <w:autoSpaceDN w:val="0"/>
        <w:adjustRightInd w:val="0"/>
        <w:spacing w:line="240" w:lineRule="auto"/>
        <w:ind w:firstLine="0"/>
        <w:rPr>
          <w:ins w:id="7085" w:author="kbatzer" w:date="2013-11-27T12:02:00Z"/>
          <w:rFonts w:ascii="Consolas" w:hAnsi="Consolas" w:cs="Consolas"/>
          <w:sz w:val="14"/>
          <w:szCs w:val="19"/>
        </w:rPr>
      </w:pPr>
      <w:ins w:id="70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88" w:author="kbatzer" w:date="2013-11-27T12:02:00Z"/>
          <w:rFonts w:ascii="Consolas" w:hAnsi="Consolas" w:cs="Consolas"/>
          <w:sz w:val="14"/>
          <w:szCs w:val="19"/>
        </w:rPr>
      </w:pPr>
      <w:ins w:id="70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ingle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090" w:author="kbatzer" w:date="2013-11-27T12:02:00Z"/>
          <w:rFonts w:ascii="Consolas" w:hAnsi="Consolas" w:cs="Consolas"/>
          <w:sz w:val="14"/>
          <w:szCs w:val="19"/>
        </w:rPr>
      </w:pPr>
      <w:ins w:id="70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92" w:author="kbatzer" w:date="2013-11-27T12:02:00Z"/>
          <w:rFonts w:ascii="Consolas" w:hAnsi="Consolas" w:cs="Consolas"/>
          <w:sz w:val="14"/>
          <w:szCs w:val="19"/>
        </w:rPr>
      </w:pPr>
      <w:ins w:id="70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_index = setWaveChan_CB.SelectedIndex;</w:t>
        </w:r>
      </w:ins>
    </w:p>
    <w:p w:rsidR="00292005" w:rsidRPr="00CC7D49" w:rsidRDefault="00292005" w:rsidP="00292005">
      <w:pPr>
        <w:autoSpaceDE w:val="0"/>
        <w:autoSpaceDN w:val="0"/>
        <w:adjustRightInd w:val="0"/>
        <w:spacing w:line="240" w:lineRule="auto"/>
        <w:ind w:firstLine="0"/>
        <w:rPr>
          <w:ins w:id="7094" w:author="kbatzer" w:date="2013-11-27T12:02:00Z"/>
          <w:rFonts w:ascii="Consolas" w:hAnsi="Consolas" w:cs="Consolas"/>
          <w:sz w:val="14"/>
          <w:szCs w:val="19"/>
        </w:rPr>
      </w:pPr>
      <w:ins w:id="709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70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97" w:author="kbatzer" w:date="2013-11-27T12:02:00Z"/>
          <w:rFonts w:ascii="Consolas" w:hAnsi="Consolas" w:cs="Consolas"/>
          <w:sz w:val="14"/>
          <w:szCs w:val="19"/>
        </w:rPr>
      </w:pPr>
      <w:ins w:id="70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 Channel and Continuous</w:t>
        </w:r>
      </w:ins>
    </w:p>
    <w:p w:rsidR="00292005" w:rsidRPr="00CC7D49" w:rsidRDefault="00292005" w:rsidP="00292005">
      <w:pPr>
        <w:autoSpaceDE w:val="0"/>
        <w:autoSpaceDN w:val="0"/>
        <w:adjustRightInd w:val="0"/>
        <w:spacing w:line="240" w:lineRule="auto"/>
        <w:ind w:firstLine="0"/>
        <w:rPr>
          <w:ins w:id="7099" w:author="kbatzer" w:date="2013-11-27T12:02:00Z"/>
          <w:rFonts w:ascii="Consolas" w:hAnsi="Consolas" w:cs="Consolas"/>
          <w:sz w:val="14"/>
          <w:szCs w:val="19"/>
        </w:rPr>
      </w:pPr>
      <w:ins w:id="71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0) { channel = 0x01; }</w:t>
        </w:r>
      </w:ins>
    </w:p>
    <w:p w:rsidR="00292005" w:rsidRPr="00CC7D49" w:rsidRDefault="00292005" w:rsidP="00292005">
      <w:pPr>
        <w:autoSpaceDE w:val="0"/>
        <w:autoSpaceDN w:val="0"/>
        <w:adjustRightInd w:val="0"/>
        <w:spacing w:line="240" w:lineRule="auto"/>
        <w:ind w:firstLine="0"/>
        <w:rPr>
          <w:ins w:id="7101" w:author="kbatzer" w:date="2013-11-27T12:02:00Z"/>
          <w:rFonts w:ascii="Consolas" w:hAnsi="Consolas" w:cs="Consolas"/>
          <w:sz w:val="14"/>
          <w:szCs w:val="19"/>
        </w:rPr>
      </w:pPr>
      <w:ins w:id="71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ins>
    </w:p>
    <w:p w:rsidR="00292005" w:rsidRPr="00CC7D49" w:rsidRDefault="00292005" w:rsidP="00292005">
      <w:pPr>
        <w:autoSpaceDE w:val="0"/>
        <w:autoSpaceDN w:val="0"/>
        <w:adjustRightInd w:val="0"/>
        <w:spacing w:line="240" w:lineRule="auto"/>
        <w:ind w:firstLine="0"/>
        <w:rPr>
          <w:ins w:id="7103" w:author="kbatzer" w:date="2013-11-27T12:02:00Z"/>
          <w:rFonts w:ascii="Consolas" w:hAnsi="Consolas" w:cs="Consolas"/>
          <w:sz w:val="14"/>
          <w:szCs w:val="19"/>
        </w:rPr>
      </w:pPr>
      <w:ins w:id="71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ins>
    </w:p>
    <w:p w:rsidR="00292005" w:rsidRPr="00CC7D49" w:rsidRDefault="00292005" w:rsidP="00292005">
      <w:pPr>
        <w:autoSpaceDE w:val="0"/>
        <w:autoSpaceDN w:val="0"/>
        <w:adjustRightInd w:val="0"/>
        <w:spacing w:line="240" w:lineRule="auto"/>
        <w:ind w:firstLine="0"/>
        <w:rPr>
          <w:ins w:id="7105" w:author="kbatzer" w:date="2013-11-27T12:02:00Z"/>
          <w:rFonts w:ascii="Consolas" w:hAnsi="Consolas" w:cs="Consolas"/>
          <w:sz w:val="14"/>
          <w:szCs w:val="19"/>
        </w:rPr>
      </w:pPr>
      <w:ins w:id="71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ins>
    </w:p>
    <w:p w:rsidR="00292005" w:rsidRPr="00CC7D49" w:rsidRDefault="00292005" w:rsidP="00292005">
      <w:pPr>
        <w:autoSpaceDE w:val="0"/>
        <w:autoSpaceDN w:val="0"/>
        <w:adjustRightInd w:val="0"/>
        <w:spacing w:line="240" w:lineRule="auto"/>
        <w:ind w:firstLine="0"/>
        <w:rPr>
          <w:ins w:id="7107" w:author="kbatzer" w:date="2013-11-27T12:02:00Z"/>
          <w:rFonts w:ascii="Consolas" w:hAnsi="Consolas" w:cs="Consolas"/>
          <w:sz w:val="14"/>
          <w:szCs w:val="19"/>
        </w:rPr>
      </w:pPr>
      <w:ins w:id="71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ins>
    </w:p>
    <w:p w:rsidR="00292005" w:rsidRPr="00CC7D49" w:rsidRDefault="00292005" w:rsidP="00292005">
      <w:pPr>
        <w:autoSpaceDE w:val="0"/>
        <w:autoSpaceDN w:val="0"/>
        <w:adjustRightInd w:val="0"/>
        <w:spacing w:line="240" w:lineRule="auto"/>
        <w:ind w:firstLine="0"/>
        <w:rPr>
          <w:ins w:id="7109" w:author="kbatzer" w:date="2013-11-27T12:02:00Z"/>
          <w:rFonts w:ascii="Consolas" w:hAnsi="Consolas" w:cs="Consolas"/>
          <w:sz w:val="14"/>
          <w:szCs w:val="19"/>
        </w:rPr>
      </w:pPr>
      <w:ins w:id="71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ins>
    </w:p>
    <w:p w:rsidR="00292005" w:rsidRPr="00CC7D49" w:rsidRDefault="00292005" w:rsidP="00292005">
      <w:pPr>
        <w:autoSpaceDE w:val="0"/>
        <w:autoSpaceDN w:val="0"/>
        <w:adjustRightInd w:val="0"/>
        <w:spacing w:line="240" w:lineRule="auto"/>
        <w:ind w:firstLine="0"/>
        <w:rPr>
          <w:ins w:id="7111" w:author="kbatzer" w:date="2013-11-27T12:02:00Z"/>
          <w:rFonts w:ascii="Consolas" w:hAnsi="Consolas" w:cs="Consolas"/>
          <w:sz w:val="14"/>
          <w:szCs w:val="19"/>
        </w:rPr>
      </w:pPr>
      <w:ins w:id="71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ins>
    </w:p>
    <w:p w:rsidR="00292005" w:rsidRPr="00CC7D49" w:rsidRDefault="00292005" w:rsidP="00292005">
      <w:pPr>
        <w:autoSpaceDE w:val="0"/>
        <w:autoSpaceDN w:val="0"/>
        <w:adjustRightInd w:val="0"/>
        <w:spacing w:line="240" w:lineRule="auto"/>
        <w:ind w:firstLine="0"/>
        <w:rPr>
          <w:ins w:id="7113" w:author="kbatzer" w:date="2013-11-27T12:02:00Z"/>
          <w:rFonts w:ascii="Consolas" w:hAnsi="Consolas" w:cs="Consolas"/>
          <w:sz w:val="14"/>
          <w:szCs w:val="19"/>
        </w:rPr>
      </w:pPr>
      <w:ins w:id="711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ins>
    </w:p>
    <w:p w:rsidR="00292005" w:rsidRPr="00CC7D49" w:rsidRDefault="00292005" w:rsidP="00292005">
      <w:pPr>
        <w:autoSpaceDE w:val="0"/>
        <w:autoSpaceDN w:val="0"/>
        <w:adjustRightInd w:val="0"/>
        <w:spacing w:line="240" w:lineRule="auto"/>
        <w:ind w:firstLine="0"/>
        <w:rPr>
          <w:ins w:id="71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16" w:author="kbatzer" w:date="2013-11-27T12:02:00Z"/>
          <w:rFonts w:ascii="Consolas" w:hAnsi="Consolas" w:cs="Consolas"/>
          <w:sz w:val="14"/>
          <w:szCs w:val="19"/>
        </w:rPr>
      </w:pPr>
      <w:ins w:id="7117" w:author="kbatzer" w:date="2013-11-27T12:02:00Z">
        <w:r w:rsidRPr="00CC7D49">
          <w:rPr>
            <w:rFonts w:ascii="Consolas" w:hAnsi="Consolas" w:cs="Consolas"/>
            <w:sz w:val="14"/>
            <w:szCs w:val="19"/>
          </w:rPr>
          <w:t xml:space="preserve">            fpga_control.FPGA_SingleStim(channel);</w:t>
        </w:r>
      </w:ins>
    </w:p>
    <w:p w:rsidR="00292005" w:rsidRPr="00CC7D49" w:rsidRDefault="00292005" w:rsidP="00292005">
      <w:pPr>
        <w:autoSpaceDE w:val="0"/>
        <w:autoSpaceDN w:val="0"/>
        <w:adjustRightInd w:val="0"/>
        <w:spacing w:line="240" w:lineRule="auto"/>
        <w:ind w:firstLine="0"/>
        <w:rPr>
          <w:ins w:id="7118" w:author="kbatzer" w:date="2013-11-27T12:02:00Z"/>
          <w:rFonts w:ascii="Consolas" w:hAnsi="Consolas" w:cs="Consolas"/>
          <w:sz w:val="14"/>
          <w:szCs w:val="19"/>
        </w:rPr>
      </w:pPr>
      <w:ins w:id="71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20" w:author="kbatzer" w:date="2013-11-27T12:02:00Z"/>
          <w:rFonts w:ascii="Consolas" w:hAnsi="Consolas" w:cs="Consolas"/>
          <w:sz w:val="14"/>
          <w:szCs w:val="19"/>
        </w:rPr>
      </w:pPr>
      <w:ins w:id="7121"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Manual Command Controls</w:t>
        </w:r>
      </w:ins>
    </w:p>
    <w:p w:rsidR="00292005" w:rsidRPr="00CC7D49" w:rsidRDefault="00292005" w:rsidP="00292005">
      <w:pPr>
        <w:autoSpaceDE w:val="0"/>
        <w:autoSpaceDN w:val="0"/>
        <w:adjustRightInd w:val="0"/>
        <w:spacing w:line="240" w:lineRule="auto"/>
        <w:ind w:firstLine="0"/>
        <w:rPr>
          <w:ins w:id="71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23" w:author="kbatzer" w:date="2013-11-27T12:02:00Z"/>
          <w:rFonts w:ascii="Consolas" w:hAnsi="Consolas" w:cs="Consolas"/>
          <w:sz w:val="14"/>
          <w:szCs w:val="19"/>
        </w:rPr>
      </w:pPr>
      <w:ins w:id="7124"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Scripting Events</w:t>
        </w:r>
      </w:ins>
    </w:p>
    <w:p w:rsidR="00292005" w:rsidRPr="00CC7D49" w:rsidRDefault="00292005" w:rsidP="00292005">
      <w:pPr>
        <w:autoSpaceDE w:val="0"/>
        <w:autoSpaceDN w:val="0"/>
        <w:adjustRightInd w:val="0"/>
        <w:spacing w:line="240" w:lineRule="auto"/>
        <w:ind w:firstLine="0"/>
        <w:rPr>
          <w:ins w:id="7125" w:author="kbatzer" w:date="2013-11-27T12:02:00Z"/>
          <w:rFonts w:ascii="Consolas" w:hAnsi="Consolas" w:cs="Consolas"/>
          <w:sz w:val="14"/>
          <w:szCs w:val="19"/>
        </w:rPr>
      </w:pPr>
      <w:ins w:id="71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aveAs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127" w:author="kbatzer" w:date="2013-11-27T12:02:00Z"/>
          <w:rFonts w:ascii="Consolas" w:hAnsi="Consolas" w:cs="Consolas"/>
          <w:sz w:val="14"/>
          <w:szCs w:val="19"/>
        </w:rPr>
      </w:pPr>
      <w:ins w:id="71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29" w:author="kbatzer" w:date="2013-11-27T12:02:00Z"/>
          <w:rFonts w:ascii="Consolas" w:hAnsi="Consolas" w:cs="Consolas"/>
          <w:sz w:val="14"/>
          <w:szCs w:val="19"/>
        </w:rPr>
      </w:pPr>
      <w:ins w:id="7130"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131" w:author="kbatzer" w:date="2013-11-27T12:02:00Z"/>
          <w:rFonts w:ascii="Consolas" w:hAnsi="Consolas" w:cs="Consolas"/>
          <w:sz w:val="14"/>
          <w:szCs w:val="19"/>
        </w:rPr>
      </w:pPr>
      <w:ins w:id="7132"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71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34" w:author="kbatzer" w:date="2013-11-27T12:02:00Z"/>
          <w:rFonts w:ascii="Consolas" w:hAnsi="Consolas" w:cs="Consolas"/>
          <w:sz w:val="14"/>
          <w:szCs w:val="19"/>
        </w:rPr>
      </w:pPr>
      <w:ins w:id="713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7136" w:author="kbatzer" w:date="2013-11-27T12:02:00Z"/>
          <w:rFonts w:ascii="Consolas" w:hAnsi="Consolas" w:cs="Consolas"/>
          <w:sz w:val="14"/>
          <w:szCs w:val="19"/>
        </w:rPr>
      </w:pPr>
      <w:ins w:id="71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38" w:author="kbatzer" w:date="2013-11-27T12:02:00Z"/>
          <w:rFonts w:ascii="Consolas" w:hAnsi="Consolas" w:cs="Consolas"/>
          <w:sz w:val="14"/>
          <w:szCs w:val="19"/>
        </w:rPr>
      </w:pPr>
      <w:ins w:id="71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7140" w:author="kbatzer" w:date="2013-11-27T12:02:00Z"/>
          <w:rFonts w:ascii="Consolas" w:hAnsi="Consolas" w:cs="Consolas"/>
          <w:sz w:val="14"/>
          <w:szCs w:val="19"/>
        </w:rPr>
      </w:pPr>
      <w:ins w:id="71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42" w:author="kbatzer" w:date="2013-11-27T12:02:00Z"/>
          <w:rFonts w:ascii="Consolas" w:hAnsi="Consolas" w:cs="Consolas"/>
          <w:sz w:val="14"/>
          <w:szCs w:val="19"/>
        </w:rPr>
      </w:pPr>
      <w:ins w:id="7143" w:author="kbatzer" w:date="2013-11-27T12:02:00Z">
        <w:r w:rsidRPr="00CC7D49">
          <w:rPr>
            <w:rFonts w:ascii="Consolas" w:hAnsi="Consolas" w:cs="Consolas"/>
            <w:sz w:val="14"/>
            <w:szCs w:val="19"/>
          </w:rPr>
          <w:t xml:space="preserve">                    sw.Write(script.ScriptText);</w:t>
        </w:r>
      </w:ins>
    </w:p>
    <w:p w:rsidR="00292005" w:rsidRPr="00CC7D49" w:rsidRDefault="00292005" w:rsidP="00292005">
      <w:pPr>
        <w:autoSpaceDE w:val="0"/>
        <w:autoSpaceDN w:val="0"/>
        <w:adjustRightInd w:val="0"/>
        <w:spacing w:line="240" w:lineRule="auto"/>
        <w:ind w:firstLine="0"/>
        <w:rPr>
          <w:ins w:id="7144" w:author="kbatzer" w:date="2013-11-27T12:02:00Z"/>
          <w:rFonts w:ascii="Consolas" w:hAnsi="Consolas" w:cs="Consolas"/>
          <w:sz w:val="14"/>
          <w:szCs w:val="19"/>
        </w:rPr>
      </w:pPr>
      <w:ins w:id="71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47" w:author="kbatzer" w:date="2013-11-27T12:02:00Z"/>
          <w:rFonts w:ascii="Consolas" w:hAnsi="Consolas" w:cs="Consolas"/>
          <w:sz w:val="14"/>
          <w:szCs w:val="19"/>
        </w:rPr>
      </w:pPr>
      <w:ins w:id="71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49" w:author="kbatzer" w:date="2013-11-27T12:02:00Z"/>
          <w:rFonts w:ascii="Consolas" w:hAnsi="Consolas" w:cs="Consolas"/>
          <w:sz w:val="14"/>
          <w:szCs w:val="19"/>
        </w:rPr>
      </w:pPr>
      <w:ins w:id="71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7151" w:author="kbatzer" w:date="2013-11-27T12:02:00Z"/>
          <w:rFonts w:ascii="Consolas" w:hAnsi="Consolas" w:cs="Consolas"/>
          <w:sz w:val="14"/>
          <w:szCs w:val="19"/>
        </w:rPr>
      </w:pPr>
      <w:ins w:id="71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55" w:author="kbatzer" w:date="2013-11-27T12:02:00Z"/>
          <w:rFonts w:ascii="Consolas" w:hAnsi="Consolas" w:cs="Consolas"/>
          <w:sz w:val="14"/>
          <w:szCs w:val="19"/>
        </w:rPr>
      </w:pPr>
      <w:ins w:id="71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157" w:author="kbatzer" w:date="2013-11-27T12:02:00Z"/>
          <w:rFonts w:ascii="Consolas" w:hAnsi="Consolas" w:cs="Consolas"/>
          <w:sz w:val="14"/>
          <w:szCs w:val="19"/>
        </w:rPr>
      </w:pPr>
      <w:ins w:id="71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59" w:author="kbatzer" w:date="2013-11-27T12:02:00Z"/>
          <w:rFonts w:ascii="Consolas" w:hAnsi="Consolas" w:cs="Consolas"/>
          <w:sz w:val="14"/>
          <w:szCs w:val="19"/>
        </w:rPr>
      </w:pPr>
      <w:ins w:id="7160"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161" w:author="kbatzer" w:date="2013-11-27T12:02:00Z"/>
          <w:rFonts w:ascii="Consolas" w:hAnsi="Consolas" w:cs="Consolas"/>
          <w:sz w:val="14"/>
          <w:szCs w:val="19"/>
        </w:rPr>
      </w:pPr>
      <w:ins w:id="7162"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71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64" w:author="kbatzer" w:date="2013-11-27T12:02:00Z"/>
          <w:rFonts w:ascii="Consolas" w:hAnsi="Consolas" w:cs="Consolas"/>
          <w:sz w:val="14"/>
          <w:szCs w:val="19"/>
        </w:rPr>
      </w:pPr>
      <w:ins w:id="7165" w:author="kbatzer" w:date="2013-11-27T12:02:00Z">
        <w:r w:rsidRPr="00CC7D49">
          <w:rPr>
            <w:rFonts w:ascii="Consolas" w:hAnsi="Consolas" w:cs="Consolas"/>
            <w:sz w:val="14"/>
            <w:szCs w:val="19"/>
          </w:rPr>
          <w:t xml:space="preserve">            script_Textbox.Text = </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1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67" w:author="kbatzer" w:date="2013-11-27T12:02:00Z"/>
          <w:rFonts w:ascii="Consolas" w:hAnsi="Consolas" w:cs="Consolas"/>
          <w:sz w:val="14"/>
          <w:szCs w:val="19"/>
        </w:rPr>
      </w:pPr>
      <w:ins w:id="71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7169" w:author="kbatzer" w:date="2013-11-27T12:02:00Z"/>
          <w:rFonts w:ascii="Consolas" w:hAnsi="Consolas" w:cs="Consolas"/>
          <w:sz w:val="14"/>
          <w:szCs w:val="19"/>
        </w:rPr>
      </w:pPr>
      <w:ins w:id="71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71" w:author="kbatzer" w:date="2013-11-27T12:02:00Z"/>
          <w:rFonts w:ascii="Consolas" w:hAnsi="Consolas" w:cs="Consolas"/>
          <w:sz w:val="14"/>
          <w:szCs w:val="19"/>
        </w:rPr>
      </w:pPr>
      <w:ins w:id="71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7173" w:author="kbatzer" w:date="2013-11-27T12:02:00Z"/>
          <w:rFonts w:ascii="Consolas" w:hAnsi="Consolas" w:cs="Consolas"/>
          <w:sz w:val="14"/>
          <w:szCs w:val="19"/>
        </w:rPr>
      </w:pPr>
      <w:ins w:id="71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75" w:author="kbatzer" w:date="2013-11-27T12:02:00Z"/>
          <w:rFonts w:ascii="Consolas" w:hAnsi="Consolas" w:cs="Consolas"/>
          <w:sz w:val="14"/>
          <w:szCs w:val="19"/>
        </w:rPr>
      </w:pPr>
      <w:ins w:id="71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sr.EndOfStream)</w:t>
        </w:r>
      </w:ins>
    </w:p>
    <w:p w:rsidR="00292005" w:rsidRPr="00CC7D49" w:rsidRDefault="00292005" w:rsidP="00292005">
      <w:pPr>
        <w:autoSpaceDE w:val="0"/>
        <w:autoSpaceDN w:val="0"/>
        <w:adjustRightInd w:val="0"/>
        <w:spacing w:line="240" w:lineRule="auto"/>
        <w:ind w:firstLine="0"/>
        <w:rPr>
          <w:ins w:id="7177" w:author="kbatzer" w:date="2013-11-27T12:02:00Z"/>
          <w:rFonts w:ascii="Consolas" w:hAnsi="Consolas" w:cs="Consolas"/>
          <w:sz w:val="14"/>
          <w:szCs w:val="19"/>
        </w:rPr>
      </w:pPr>
      <w:ins w:id="71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79" w:author="kbatzer" w:date="2013-11-27T12:02:00Z"/>
          <w:rFonts w:ascii="Consolas" w:hAnsi="Consolas" w:cs="Consolas"/>
          <w:sz w:val="14"/>
          <w:szCs w:val="19"/>
        </w:rPr>
      </w:pPr>
      <w:ins w:id="7180"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sr.ReadLine();</w:t>
        </w:r>
      </w:ins>
    </w:p>
    <w:p w:rsidR="00292005" w:rsidRPr="00CC7D49" w:rsidRDefault="00292005" w:rsidP="00292005">
      <w:pPr>
        <w:autoSpaceDE w:val="0"/>
        <w:autoSpaceDN w:val="0"/>
        <w:adjustRightInd w:val="0"/>
        <w:spacing w:line="240" w:lineRule="auto"/>
        <w:ind w:firstLine="0"/>
        <w:rPr>
          <w:ins w:id="7181" w:author="kbatzer" w:date="2013-11-27T12:02:00Z"/>
          <w:rFonts w:ascii="Consolas" w:hAnsi="Consolas" w:cs="Consolas"/>
          <w:sz w:val="14"/>
          <w:szCs w:val="19"/>
        </w:rPr>
      </w:pPr>
      <w:ins w:id="7182" w:author="kbatzer" w:date="2013-11-27T12:02:00Z">
        <w:r w:rsidRPr="00CC7D49">
          <w:rPr>
            <w:rFonts w:ascii="Consolas" w:hAnsi="Consolas" w:cs="Consolas"/>
            <w:sz w:val="14"/>
            <w:szCs w:val="19"/>
          </w:rPr>
          <w:t xml:space="preserve">                        script.ScriptText += sr.ReadLine() + </w:t>
        </w:r>
        <w:r w:rsidRPr="00CC7D49">
          <w:rPr>
            <w:rFonts w:ascii="Consolas" w:hAnsi="Consolas" w:cs="Consolas"/>
            <w:color w:val="A31515"/>
            <w:sz w:val="14"/>
            <w:szCs w:val="19"/>
          </w:rPr>
          <w:t>"\r\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183" w:author="kbatzer" w:date="2013-11-27T12:02:00Z"/>
          <w:rFonts w:ascii="Consolas" w:hAnsi="Consolas" w:cs="Consolas"/>
          <w:sz w:val="14"/>
          <w:szCs w:val="19"/>
        </w:rPr>
      </w:pPr>
      <w:ins w:id="71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86" w:author="kbatzer" w:date="2013-11-27T12:02:00Z"/>
          <w:rFonts w:ascii="Consolas" w:hAnsi="Consolas" w:cs="Consolas"/>
          <w:sz w:val="14"/>
          <w:szCs w:val="19"/>
        </w:rPr>
      </w:pPr>
      <w:ins w:id="71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89" w:author="kbatzer" w:date="2013-11-27T12:02:00Z"/>
          <w:rFonts w:ascii="Consolas" w:hAnsi="Consolas" w:cs="Consolas"/>
          <w:sz w:val="14"/>
          <w:szCs w:val="19"/>
        </w:rPr>
      </w:pPr>
      <w:ins w:id="71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91" w:author="kbatzer" w:date="2013-11-27T12:02:00Z"/>
          <w:rFonts w:ascii="Consolas" w:hAnsi="Consolas" w:cs="Consolas"/>
          <w:sz w:val="14"/>
          <w:szCs w:val="19"/>
        </w:rPr>
      </w:pPr>
      <w:ins w:id="71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7193" w:author="kbatzer" w:date="2013-11-27T12:02:00Z"/>
          <w:rFonts w:ascii="Consolas" w:hAnsi="Consolas" w:cs="Consolas"/>
          <w:sz w:val="14"/>
          <w:szCs w:val="19"/>
        </w:rPr>
      </w:pPr>
      <w:ins w:id="71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96" w:author="kbatzer" w:date="2013-11-27T12:02:00Z"/>
          <w:rFonts w:ascii="Consolas" w:hAnsi="Consolas" w:cs="Consolas"/>
          <w:sz w:val="14"/>
          <w:szCs w:val="19"/>
        </w:rPr>
      </w:pPr>
      <w:ins w:id="71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Run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198" w:author="kbatzer" w:date="2013-11-27T12:02:00Z"/>
          <w:rFonts w:ascii="Consolas" w:hAnsi="Consolas" w:cs="Consolas"/>
          <w:sz w:val="14"/>
          <w:szCs w:val="19"/>
        </w:rPr>
      </w:pPr>
      <w:ins w:id="71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00" w:author="kbatzer" w:date="2013-11-27T12:02:00Z"/>
          <w:rFonts w:ascii="Consolas" w:hAnsi="Consolas" w:cs="Consolas"/>
          <w:sz w:val="14"/>
          <w:szCs w:val="19"/>
        </w:rPr>
      </w:pPr>
      <w:ins w:id="7201" w:author="kbatzer" w:date="2013-11-27T12:02:00Z">
        <w:r w:rsidRPr="00CC7D49">
          <w:rPr>
            <w:rFonts w:ascii="Consolas" w:hAnsi="Consolas" w:cs="Consolas"/>
            <w:sz w:val="14"/>
            <w:szCs w:val="19"/>
          </w:rPr>
          <w:t xml:space="preserve">            script.StartScript();</w:t>
        </w:r>
      </w:ins>
    </w:p>
    <w:p w:rsidR="00292005" w:rsidRPr="00CC7D49" w:rsidRDefault="00292005" w:rsidP="00292005">
      <w:pPr>
        <w:autoSpaceDE w:val="0"/>
        <w:autoSpaceDN w:val="0"/>
        <w:adjustRightInd w:val="0"/>
        <w:spacing w:line="240" w:lineRule="auto"/>
        <w:ind w:firstLine="0"/>
        <w:rPr>
          <w:ins w:id="7202" w:author="kbatzer" w:date="2013-11-27T12:02:00Z"/>
          <w:rFonts w:ascii="Consolas" w:hAnsi="Consolas" w:cs="Consolas"/>
          <w:sz w:val="14"/>
          <w:szCs w:val="19"/>
        </w:rPr>
      </w:pPr>
      <w:ins w:id="72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06" w:author="kbatzer" w:date="2013-11-27T12:02:00Z"/>
          <w:rFonts w:ascii="Consolas" w:hAnsi="Consolas" w:cs="Consolas"/>
          <w:sz w:val="14"/>
          <w:szCs w:val="19"/>
        </w:rPr>
      </w:pPr>
      <w:ins w:id="7207"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Scripting Controls</w:t>
        </w:r>
      </w:ins>
    </w:p>
    <w:p w:rsidR="00292005" w:rsidRPr="00CC7D49" w:rsidRDefault="00292005" w:rsidP="00292005">
      <w:pPr>
        <w:autoSpaceDE w:val="0"/>
        <w:autoSpaceDN w:val="0"/>
        <w:adjustRightInd w:val="0"/>
        <w:spacing w:line="240" w:lineRule="auto"/>
        <w:ind w:firstLine="0"/>
        <w:rPr>
          <w:ins w:id="72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10" w:author="kbatzer" w:date="2013-11-27T12:02:00Z"/>
          <w:rFonts w:ascii="Consolas" w:hAnsi="Consolas" w:cs="Consolas"/>
          <w:sz w:val="14"/>
          <w:szCs w:val="19"/>
        </w:rPr>
      </w:pPr>
      <w:ins w:id="72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m_Log_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212" w:author="kbatzer" w:date="2013-11-27T12:02:00Z"/>
          <w:rFonts w:ascii="Consolas" w:hAnsi="Consolas" w:cs="Consolas"/>
          <w:sz w:val="14"/>
          <w:szCs w:val="19"/>
        </w:rPr>
      </w:pPr>
      <w:ins w:id="72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14" w:author="kbatzer" w:date="2013-11-27T12:02:00Z"/>
          <w:rFonts w:ascii="Consolas" w:hAnsi="Consolas" w:cs="Consolas"/>
          <w:sz w:val="14"/>
          <w:szCs w:val="19"/>
        </w:rPr>
      </w:pPr>
      <w:ins w:id="72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Grid_Comm.Items.Count &gt; 2)</w:t>
        </w:r>
      </w:ins>
    </w:p>
    <w:p w:rsidR="00292005" w:rsidRPr="00CC7D49" w:rsidRDefault="00292005" w:rsidP="00292005">
      <w:pPr>
        <w:autoSpaceDE w:val="0"/>
        <w:autoSpaceDN w:val="0"/>
        <w:adjustRightInd w:val="0"/>
        <w:spacing w:line="240" w:lineRule="auto"/>
        <w:ind w:firstLine="0"/>
        <w:rPr>
          <w:ins w:id="7216" w:author="kbatzer" w:date="2013-11-27T12:02:00Z"/>
          <w:rFonts w:ascii="Consolas" w:hAnsi="Consolas" w:cs="Consolas"/>
          <w:sz w:val="14"/>
          <w:szCs w:val="19"/>
        </w:rPr>
      </w:pPr>
      <w:ins w:id="72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18" w:author="kbatzer" w:date="2013-11-27T12:02:00Z"/>
          <w:rFonts w:ascii="Consolas" w:hAnsi="Consolas" w:cs="Consolas"/>
          <w:sz w:val="14"/>
          <w:szCs w:val="19"/>
        </w:rPr>
      </w:pPr>
      <w:ins w:id="7219" w:author="kbatzer" w:date="2013-11-27T12:02:00Z">
        <w:r w:rsidRPr="00CC7D49">
          <w:rPr>
            <w:rFonts w:ascii="Consolas" w:hAnsi="Consolas" w:cs="Consolas"/>
            <w:sz w:val="14"/>
            <w:szCs w:val="19"/>
          </w:rPr>
          <w:t xml:space="preserve">                dataGrid_Comm.ScrollIntoView(dataGrid_Comm.Items[dataGrid_Comm.Items.Count - 1]);</w:t>
        </w:r>
      </w:ins>
    </w:p>
    <w:p w:rsidR="00292005" w:rsidRPr="00CC7D49" w:rsidRDefault="00292005" w:rsidP="00292005">
      <w:pPr>
        <w:autoSpaceDE w:val="0"/>
        <w:autoSpaceDN w:val="0"/>
        <w:adjustRightInd w:val="0"/>
        <w:spacing w:line="240" w:lineRule="auto"/>
        <w:ind w:firstLine="0"/>
        <w:rPr>
          <w:ins w:id="7220" w:author="kbatzer" w:date="2013-11-27T12:02:00Z"/>
          <w:rFonts w:ascii="Consolas" w:hAnsi="Consolas" w:cs="Consolas"/>
          <w:sz w:val="14"/>
          <w:szCs w:val="19"/>
        </w:rPr>
      </w:pPr>
      <w:ins w:id="72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22" w:author="kbatzer" w:date="2013-11-27T12:02:00Z"/>
          <w:rFonts w:ascii="Consolas" w:hAnsi="Consolas" w:cs="Consolas"/>
          <w:sz w:val="14"/>
          <w:szCs w:val="19"/>
        </w:rPr>
      </w:pPr>
      <w:ins w:id="72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25" w:author="kbatzer" w:date="2013-11-27T12:02:00Z"/>
          <w:rFonts w:ascii="Consolas" w:hAnsi="Consolas" w:cs="Consolas"/>
          <w:sz w:val="14"/>
          <w:szCs w:val="19"/>
        </w:rPr>
      </w:pPr>
      <w:ins w:id="72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indow_Closing(</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Cancel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227" w:author="kbatzer" w:date="2013-11-27T12:02:00Z"/>
          <w:rFonts w:ascii="Consolas" w:hAnsi="Consolas" w:cs="Consolas"/>
          <w:sz w:val="14"/>
          <w:szCs w:val="19"/>
        </w:rPr>
      </w:pPr>
      <w:ins w:id="72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29" w:author="kbatzer" w:date="2013-11-27T12:02:00Z"/>
          <w:rFonts w:ascii="Consolas" w:hAnsi="Consolas" w:cs="Consolas"/>
          <w:sz w:val="14"/>
          <w:szCs w:val="19"/>
        </w:rPr>
      </w:pPr>
      <w:ins w:id="723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ypressDA.usbDevices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231" w:author="kbatzer" w:date="2013-11-27T12:02:00Z"/>
          <w:rFonts w:ascii="Consolas" w:hAnsi="Consolas" w:cs="Consolas"/>
          <w:sz w:val="14"/>
          <w:szCs w:val="19"/>
        </w:rPr>
      </w:pPr>
      <w:ins w:id="7232" w:author="kbatzer" w:date="2013-11-27T12:02:00Z">
        <w:r w:rsidRPr="00CC7D49">
          <w:rPr>
            <w:rFonts w:ascii="Consolas" w:hAnsi="Consolas" w:cs="Consolas"/>
            <w:sz w:val="14"/>
            <w:szCs w:val="19"/>
          </w:rPr>
          <w:t xml:space="preserve">                CypressDA.usbDevices.Dispose();</w:t>
        </w:r>
      </w:ins>
    </w:p>
    <w:p w:rsidR="00292005" w:rsidRPr="00CC7D49" w:rsidRDefault="00292005" w:rsidP="00292005">
      <w:pPr>
        <w:autoSpaceDE w:val="0"/>
        <w:autoSpaceDN w:val="0"/>
        <w:adjustRightInd w:val="0"/>
        <w:spacing w:line="240" w:lineRule="auto"/>
        <w:ind w:firstLine="0"/>
        <w:rPr>
          <w:ins w:id="7233" w:author="kbatzer" w:date="2013-11-27T12:02:00Z"/>
          <w:rFonts w:ascii="Consolas" w:hAnsi="Consolas" w:cs="Consolas"/>
          <w:sz w:val="14"/>
          <w:szCs w:val="19"/>
        </w:rPr>
      </w:pPr>
      <w:ins w:id="72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36" w:author="kbatzer" w:date="2013-11-27T12:02:00Z"/>
          <w:rFonts w:ascii="Consolas" w:hAnsi="Consolas" w:cs="Consolas"/>
          <w:sz w:val="14"/>
          <w:szCs w:val="19"/>
        </w:rPr>
      </w:pPr>
      <w:ins w:id="72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7238" w:author="kbatzer" w:date="2013-11-27T12:02:00Z"/>
          <w:rFonts w:ascii="Consolas" w:hAnsi="Consolas" w:cs="Consolas"/>
          <w:sz w:val="14"/>
          <w:szCs w:val="19"/>
        </w:rPr>
      </w:pPr>
      <w:ins w:id="7239" w:author="kbatzer" w:date="2013-11-27T12:02:00Z">
        <w:r w:rsidRPr="00CC7D49">
          <w:rPr>
            <w:rFonts w:ascii="Consolas" w:hAnsi="Consolas" w:cs="Consolas"/>
            <w:color w:val="008000"/>
            <w:sz w:val="14"/>
            <w:szCs w:val="19"/>
          </w:rPr>
          <w:t xml:space="preserve">         This is a system event handler, when the selected index changes(end point selection).</w:t>
        </w:r>
      </w:ins>
    </w:p>
    <w:p w:rsidR="00292005" w:rsidRPr="00CC7D49" w:rsidRDefault="00292005" w:rsidP="00292005">
      <w:pPr>
        <w:autoSpaceDE w:val="0"/>
        <w:autoSpaceDN w:val="0"/>
        <w:adjustRightInd w:val="0"/>
        <w:spacing w:line="240" w:lineRule="auto"/>
        <w:ind w:firstLine="0"/>
        <w:rPr>
          <w:ins w:id="7240" w:author="kbatzer" w:date="2013-11-27T12:02:00Z"/>
          <w:rFonts w:ascii="Consolas" w:hAnsi="Consolas" w:cs="Consolas"/>
          <w:sz w:val="14"/>
          <w:szCs w:val="19"/>
        </w:rPr>
      </w:pPr>
      <w:ins w:id="7241"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7242" w:author="kbatzer" w:date="2013-11-27T12:02:00Z"/>
          <w:rFonts w:ascii="Consolas" w:hAnsi="Consolas" w:cs="Consolas"/>
          <w:sz w:val="14"/>
          <w:szCs w:val="19"/>
        </w:rPr>
      </w:pPr>
      <w:ins w:id="724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PointsComboBox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244" w:author="kbatzer" w:date="2013-11-27T12:02:00Z"/>
          <w:rFonts w:ascii="Consolas" w:hAnsi="Consolas" w:cs="Consolas"/>
          <w:sz w:val="14"/>
          <w:szCs w:val="19"/>
        </w:rPr>
      </w:pPr>
      <w:ins w:id="72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46" w:author="kbatzer" w:date="2013-11-27T12:02:00Z"/>
          <w:rFonts w:ascii="Consolas" w:hAnsi="Consolas" w:cs="Consolas"/>
          <w:sz w:val="14"/>
          <w:szCs w:val="19"/>
        </w:rPr>
      </w:pPr>
      <w:ins w:id="7247" w:author="kbatzer" w:date="2013-11-27T12:02:00Z">
        <w:r w:rsidRPr="00CC7D49">
          <w:rPr>
            <w:rFonts w:ascii="Consolas" w:hAnsi="Consolas" w:cs="Consolas"/>
            <w:sz w:val="14"/>
            <w:szCs w:val="19"/>
          </w:rPr>
          <w:t xml:space="preserve">            CypressDA.SetEndpoint(EndPointsComboBox.SelectedIndex);</w:t>
        </w:r>
      </w:ins>
    </w:p>
    <w:p w:rsidR="00292005" w:rsidRPr="00CC7D49" w:rsidRDefault="00292005" w:rsidP="00292005">
      <w:pPr>
        <w:autoSpaceDE w:val="0"/>
        <w:autoSpaceDN w:val="0"/>
        <w:adjustRightInd w:val="0"/>
        <w:spacing w:line="240" w:lineRule="auto"/>
        <w:ind w:firstLine="0"/>
        <w:rPr>
          <w:ins w:id="7248" w:author="kbatzer" w:date="2013-11-27T12:02:00Z"/>
          <w:rFonts w:ascii="Consolas" w:hAnsi="Consolas" w:cs="Consolas"/>
          <w:sz w:val="14"/>
          <w:szCs w:val="19"/>
        </w:rPr>
      </w:pPr>
      <w:ins w:id="724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51" w:author="kbatzer" w:date="2013-11-27T12:02:00Z"/>
          <w:rFonts w:ascii="Consolas" w:hAnsi="Consolas" w:cs="Consolas"/>
          <w:sz w:val="14"/>
          <w:szCs w:val="19"/>
        </w:rPr>
      </w:pPr>
      <w:ins w:id="7252"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events</w:t>
        </w:r>
      </w:ins>
    </w:p>
    <w:p w:rsidR="00292005" w:rsidRPr="00CC7D49" w:rsidRDefault="00292005" w:rsidP="00292005">
      <w:pPr>
        <w:autoSpaceDE w:val="0"/>
        <w:autoSpaceDN w:val="0"/>
        <w:adjustRightInd w:val="0"/>
        <w:spacing w:line="240" w:lineRule="auto"/>
        <w:ind w:firstLine="0"/>
        <w:rPr>
          <w:ins w:id="7253" w:author="kbatzer" w:date="2013-11-27T12:02:00Z"/>
          <w:rFonts w:ascii="Consolas" w:hAnsi="Consolas" w:cs="Consolas"/>
          <w:sz w:val="14"/>
          <w:szCs w:val="19"/>
        </w:rPr>
      </w:pPr>
      <w:ins w:id="72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raph_DataGrid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255" w:author="kbatzer" w:date="2013-11-27T12:02:00Z"/>
          <w:rFonts w:ascii="Consolas" w:hAnsi="Consolas" w:cs="Consolas"/>
          <w:sz w:val="14"/>
          <w:szCs w:val="19"/>
        </w:rPr>
      </w:pPr>
      <w:ins w:id="72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57" w:author="kbatzer" w:date="2013-11-27T12:02:00Z"/>
          <w:rFonts w:ascii="Consolas" w:hAnsi="Consolas" w:cs="Consolas"/>
          <w:sz w:val="14"/>
          <w:szCs w:val="19"/>
        </w:rPr>
      </w:pPr>
      <w:ins w:id="7258" w:author="kbatzer" w:date="2013-11-27T12:02:00Z">
        <w:r w:rsidRPr="00CC7D49">
          <w:rPr>
            <w:rFonts w:ascii="Consolas" w:hAnsi="Consolas" w:cs="Consolas"/>
            <w:sz w:val="14"/>
            <w:szCs w:val="19"/>
          </w:rPr>
          <w:t xml:space="preserve">            graph.CurrentView = </w:t>
        </w:r>
        <w:r w:rsidRPr="00CC7D49">
          <w:rPr>
            <w:rFonts w:ascii="Consolas" w:hAnsi="Consolas" w:cs="Consolas"/>
            <w:color w:val="2B91AF"/>
            <w:sz w:val="14"/>
            <w:szCs w:val="19"/>
          </w:rPr>
          <w:t>Convert</w:t>
        </w:r>
        <w:r w:rsidRPr="00CC7D49">
          <w:rPr>
            <w:rFonts w:ascii="Consolas" w:hAnsi="Consolas" w:cs="Consolas"/>
            <w:sz w:val="14"/>
            <w:szCs w:val="19"/>
          </w:rPr>
          <w:t>.ToInt16(slider1.Value);</w:t>
        </w:r>
      </w:ins>
    </w:p>
    <w:p w:rsidR="00292005" w:rsidRPr="00CC7D49" w:rsidRDefault="00292005" w:rsidP="00292005">
      <w:pPr>
        <w:autoSpaceDE w:val="0"/>
        <w:autoSpaceDN w:val="0"/>
        <w:adjustRightInd w:val="0"/>
        <w:spacing w:line="240" w:lineRule="auto"/>
        <w:ind w:firstLine="0"/>
        <w:rPr>
          <w:ins w:id="7259" w:author="kbatzer" w:date="2013-11-27T12:02:00Z"/>
          <w:rFonts w:ascii="Consolas" w:hAnsi="Consolas" w:cs="Consolas"/>
          <w:sz w:val="14"/>
          <w:szCs w:val="19"/>
        </w:rPr>
      </w:pPr>
      <w:ins w:id="7260" w:author="kbatzer" w:date="2013-11-27T12:02:00Z">
        <w:r w:rsidRPr="00CC7D49">
          <w:rPr>
            <w:rFonts w:ascii="Consolas" w:hAnsi="Consolas" w:cs="Consolas"/>
            <w:sz w:val="14"/>
            <w:szCs w:val="19"/>
          </w:rPr>
          <w:t xml:space="preserve">            plotter.Children.RemoveAll&lt;</w:t>
        </w:r>
        <w:r w:rsidRPr="00CC7D49">
          <w:rPr>
            <w:rFonts w:ascii="Consolas" w:hAnsi="Consolas" w:cs="Consolas"/>
            <w:color w:val="2B91AF"/>
            <w:sz w:val="14"/>
            <w:szCs w:val="19"/>
          </w:rPr>
          <w:t>LineGraph</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72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62" w:author="kbatzer" w:date="2013-11-27T12:02:00Z"/>
          <w:rFonts w:ascii="Consolas" w:hAnsi="Consolas" w:cs="Consolas"/>
          <w:sz w:val="14"/>
          <w:szCs w:val="19"/>
        </w:rPr>
      </w:pPr>
      <w:ins w:id="72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ins>
    </w:p>
    <w:p w:rsidR="00292005" w:rsidRPr="00CC7D49" w:rsidRDefault="00292005" w:rsidP="00292005">
      <w:pPr>
        <w:autoSpaceDE w:val="0"/>
        <w:autoSpaceDN w:val="0"/>
        <w:adjustRightInd w:val="0"/>
        <w:spacing w:line="240" w:lineRule="auto"/>
        <w:ind w:firstLine="0"/>
        <w:rPr>
          <w:ins w:id="7264" w:author="kbatzer" w:date="2013-11-27T12:02:00Z"/>
          <w:rFonts w:ascii="Consolas" w:hAnsi="Consolas" w:cs="Consolas"/>
          <w:sz w:val="14"/>
          <w:szCs w:val="19"/>
        </w:rPr>
      </w:pPr>
      <w:ins w:id="726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66" w:author="kbatzer" w:date="2013-11-27T12:02:00Z"/>
          <w:rFonts w:ascii="Consolas" w:hAnsi="Consolas" w:cs="Consolas"/>
          <w:sz w:val="14"/>
          <w:szCs w:val="19"/>
        </w:rPr>
      </w:pPr>
      <w:ins w:id="7267" w:author="kbatzer" w:date="2013-11-27T12:02:00Z">
        <w:r w:rsidRPr="00CC7D49">
          <w:rPr>
            <w:rFonts w:ascii="Consolas" w:hAnsi="Consolas" w:cs="Consolas"/>
            <w:sz w:val="14"/>
            <w:szCs w:val="19"/>
          </w:rPr>
          <w:t xml:space="preserve">                data.Channel_GraphData.Collection.Clear();</w:t>
        </w:r>
      </w:ins>
    </w:p>
    <w:p w:rsidR="00292005" w:rsidRPr="00CC7D49" w:rsidRDefault="00292005" w:rsidP="00292005">
      <w:pPr>
        <w:autoSpaceDE w:val="0"/>
        <w:autoSpaceDN w:val="0"/>
        <w:adjustRightInd w:val="0"/>
        <w:spacing w:line="240" w:lineRule="auto"/>
        <w:ind w:firstLine="0"/>
        <w:rPr>
          <w:ins w:id="7268" w:author="kbatzer" w:date="2013-11-27T12:02:00Z"/>
          <w:rFonts w:ascii="Consolas" w:hAnsi="Consolas" w:cs="Consolas"/>
          <w:sz w:val="14"/>
          <w:szCs w:val="19"/>
        </w:rPr>
      </w:pPr>
      <w:ins w:id="72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71" w:author="kbatzer" w:date="2013-11-27T12:02:00Z"/>
          <w:rFonts w:ascii="Consolas" w:hAnsi="Consolas" w:cs="Consolas"/>
          <w:sz w:val="14"/>
          <w:szCs w:val="19"/>
        </w:rPr>
      </w:pPr>
      <w:ins w:id="72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ins>
    </w:p>
    <w:p w:rsidR="00292005" w:rsidRPr="00CC7D49" w:rsidRDefault="00292005" w:rsidP="00292005">
      <w:pPr>
        <w:autoSpaceDE w:val="0"/>
        <w:autoSpaceDN w:val="0"/>
        <w:adjustRightInd w:val="0"/>
        <w:spacing w:line="240" w:lineRule="auto"/>
        <w:ind w:firstLine="0"/>
        <w:rPr>
          <w:ins w:id="7273" w:author="kbatzer" w:date="2013-11-27T12:02:00Z"/>
          <w:rFonts w:ascii="Consolas" w:hAnsi="Consolas" w:cs="Consolas"/>
          <w:sz w:val="14"/>
          <w:szCs w:val="19"/>
        </w:rPr>
      </w:pPr>
      <w:ins w:id="72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75" w:author="kbatzer" w:date="2013-11-27T12:02:00Z"/>
          <w:rFonts w:ascii="Consolas" w:hAnsi="Consolas" w:cs="Consolas"/>
          <w:sz w:val="14"/>
          <w:szCs w:val="19"/>
        </w:rPr>
      </w:pPr>
      <w:ins w:id="72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channel_name = temp.channel;</w:t>
        </w:r>
      </w:ins>
    </w:p>
    <w:p w:rsidR="00292005" w:rsidRPr="00CC7D49" w:rsidRDefault="00292005" w:rsidP="00292005">
      <w:pPr>
        <w:autoSpaceDE w:val="0"/>
        <w:autoSpaceDN w:val="0"/>
        <w:adjustRightInd w:val="0"/>
        <w:spacing w:line="240" w:lineRule="auto"/>
        <w:ind w:firstLine="0"/>
        <w:rPr>
          <w:ins w:id="7277" w:author="kbatzer" w:date="2013-11-27T12:02:00Z"/>
          <w:rFonts w:ascii="Consolas" w:hAnsi="Consolas" w:cs="Consolas"/>
          <w:sz w:val="14"/>
          <w:szCs w:val="19"/>
        </w:rPr>
      </w:pPr>
      <w:ins w:id="72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279" w:author="kbatzer" w:date="2013-11-27T12:02:00Z"/>
          <w:rFonts w:ascii="Consolas" w:hAnsi="Consolas" w:cs="Consolas"/>
          <w:sz w:val="14"/>
          <w:szCs w:val="19"/>
        </w:rPr>
      </w:pPr>
      <w:ins w:id="72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ins>
    </w:p>
    <w:p w:rsidR="00292005" w:rsidRPr="00CC7D49" w:rsidRDefault="00292005" w:rsidP="00292005">
      <w:pPr>
        <w:autoSpaceDE w:val="0"/>
        <w:autoSpaceDN w:val="0"/>
        <w:adjustRightInd w:val="0"/>
        <w:spacing w:line="240" w:lineRule="auto"/>
        <w:ind w:firstLine="0"/>
        <w:rPr>
          <w:ins w:id="72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82" w:author="kbatzer" w:date="2013-11-27T12:02:00Z"/>
          <w:rFonts w:ascii="Consolas" w:hAnsi="Consolas" w:cs="Consolas"/>
          <w:sz w:val="14"/>
          <w:szCs w:val="19"/>
        </w:rPr>
      </w:pPr>
      <w:ins w:id="728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AllPoints = graph.GraphData[index].Channel_AllData.Collection.ToArray();</w:t>
        </w:r>
      </w:ins>
    </w:p>
    <w:p w:rsidR="00292005" w:rsidRPr="00CC7D49" w:rsidRDefault="00292005" w:rsidP="00292005">
      <w:pPr>
        <w:autoSpaceDE w:val="0"/>
        <w:autoSpaceDN w:val="0"/>
        <w:adjustRightInd w:val="0"/>
        <w:spacing w:line="240" w:lineRule="auto"/>
        <w:ind w:firstLine="0"/>
        <w:rPr>
          <w:ins w:id="72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85" w:author="kbatzer" w:date="2013-11-27T12:02:00Z"/>
          <w:rFonts w:ascii="Consolas" w:hAnsi="Consolas" w:cs="Consolas"/>
          <w:sz w:val="14"/>
          <w:szCs w:val="19"/>
        </w:rPr>
      </w:pPr>
      <w:ins w:id="72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ins>
    </w:p>
    <w:p w:rsidR="00292005" w:rsidRPr="00CC7D49" w:rsidRDefault="00292005" w:rsidP="00292005">
      <w:pPr>
        <w:autoSpaceDE w:val="0"/>
        <w:autoSpaceDN w:val="0"/>
        <w:adjustRightInd w:val="0"/>
        <w:spacing w:line="240" w:lineRule="auto"/>
        <w:ind w:firstLine="0"/>
        <w:rPr>
          <w:ins w:id="7287" w:author="kbatzer" w:date="2013-11-27T12:02:00Z"/>
          <w:rFonts w:ascii="Consolas" w:hAnsi="Consolas" w:cs="Consolas"/>
          <w:sz w:val="14"/>
          <w:szCs w:val="19"/>
        </w:rPr>
      </w:pPr>
      <w:ins w:id="72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AllPoints.Length &lt; graph.SamplesPerView)</w:t>
        </w:r>
      </w:ins>
    </w:p>
    <w:p w:rsidR="00292005" w:rsidRPr="00CC7D49" w:rsidRDefault="00292005" w:rsidP="00292005">
      <w:pPr>
        <w:autoSpaceDE w:val="0"/>
        <w:autoSpaceDN w:val="0"/>
        <w:adjustRightInd w:val="0"/>
        <w:spacing w:line="240" w:lineRule="auto"/>
        <w:ind w:firstLine="0"/>
        <w:rPr>
          <w:ins w:id="7289" w:author="kbatzer" w:date="2013-11-27T12:02:00Z"/>
          <w:rFonts w:ascii="Consolas" w:hAnsi="Consolas" w:cs="Consolas"/>
          <w:sz w:val="14"/>
          <w:szCs w:val="19"/>
        </w:rPr>
      </w:pPr>
      <w:ins w:id="72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91" w:author="kbatzer" w:date="2013-11-27T12:02:00Z"/>
          <w:rFonts w:ascii="Consolas" w:hAnsi="Consolas" w:cs="Consolas"/>
          <w:sz w:val="14"/>
          <w:szCs w:val="19"/>
        </w:rPr>
      </w:pPr>
      <w:ins w:id="7292"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7293" w:author="kbatzer" w:date="2013-11-27T12:02:00Z"/>
          <w:rFonts w:ascii="Consolas" w:hAnsi="Consolas" w:cs="Consolas"/>
          <w:sz w:val="14"/>
          <w:szCs w:val="19"/>
        </w:rPr>
      </w:pPr>
      <w:ins w:id="72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96" w:author="kbatzer" w:date="2013-11-27T12:02:00Z"/>
          <w:rFonts w:ascii="Consolas" w:hAnsi="Consolas" w:cs="Consolas"/>
          <w:sz w:val="14"/>
          <w:szCs w:val="19"/>
        </w:rPr>
      </w:pPr>
      <w:ins w:id="72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slider1.Maximum)</w:t>
        </w:r>
      </w:ins>
    </w:p>
    <w:p w:rsidR="00292005" w:rsidRPr="00CC7D49" w:rsidRDefault="00292005" w:rsidP="00292005">
      <w:pPr>
        <w:autoSpaceDE w:val="0"/>
        <w:autoSpaceDN w:val="0"/>
        <w:adjustRightInd w:val="0"/>
        <w:spacing w:line="240" w:lineRule="auto"/>
        <w:ind w:firstLine="0"/>
        <w:rPr>
          <w:ins w:id="7298" w:author="kbatzer" w:date="2013-11-27T12:02:00Z"/>
          <w:rFonts w:ascii="Consolas" w:hAnsi="Consolas" w:cs="Consolas"/>
          <w:sz w:val="14"/>
          <w:szCs w:val="19"/>
        </w:rPr>
      </w:pPr>
      <w:ins w:id="72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00" w:author="kbatzer" w:date="2013-11-27T12:02:00Z"/>
          <w:rFonts w:ascii="Consolas" w:hAnsi="Consolas" w:cs="Consolas"/>
          <w:sz w:val="14"/>
          <w:szCs w:val="19"/>
        </w:rPr>
      </w:pPr>
      <w:ins w:id="7301" w:author="kbatzer" w:date="2013-11-27T12:02:00Z">
        <w:r w:rsidRPr="00CC7D49">
          <w:rPr>
            <w:rFonts w:ascii="Consolas" w:hAnsi="Consolas" w:cs="Consolas"/>
            <w:sz w:val="14"/>
            <w:szCs w:val="19"/>
          </w:rPr>
          <w:t xml:space="preserve">                    points_to_graph = AllPoints.Length - graph.CurrentView * graph.SamplesPerView;</w:t>
        </w:r>
      </w:ins>
    </w:p>
    <w:p w:rsidR="00292005" w:rsidRPr="00CC7D49" w:rsidRDefault="00292005" w:rsidP="00292005">
      <w:pPr>
        <w:autoSpaceDE w:val="0"/>
        <w:autoSpaceDN w:val="0"/>
        <w:adjustRightInd w:val="0"/>
        <w:spacing w:line="240" w:lineRule="auto"/>
        <w:ind w:firstLine="0"/>
        <w:rPr>
          <w:ins w:id="7302" w:author="kbatzer" w:date="2013-11-27T12:02:00Z"/>
          <w:rFonts w:ascii="Consolas" w:hAnsi="Consolas" w:cs="Consolas"/>
          <w:sz w:val="14"/>
          <w:szCs w:val="19"/>
        </w:rPr>
      </w:pPr>
      <w:ins w:id="73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04" w:author="kbatzer" w:date="2013-11-27T12:02:00Z"/>
          <w:rFonts w:ascii="Consolas" w:hAnsi="Consolas" w:cs="Consolas"/>
          <w:sz w:val="14"/>
          <w:szCs w:val="19"/>
        </w:rPr>
      </w:pPr>
      <w:ins w:id="73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7306" w:author="kbatzer" w:date="2013-11-27T12:02:00Z"/>
          <w:rFonts w:ascii="Consolas" w:hAnsi="Consolas" w:cs="Consolas"/>
          <w:sz w:val="14"/>
          <w:szCs w:val="19"/>
        </w:rPr>
      </w:pPr>
      <w:ins w:id="730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08" w:author="kbatzer" w:date="2013-11-27T12:02:00Z"/>
          <w:rFonts w:ascii="Consolas" w:hAnsi="Consolas" w:cs="Consolas"/>
          <w:sz w:val="14"/>
          <w:szCs w:val="19"/>
        </w:rPr>
      </w:pPr>
      <w:ins w:id="7309" w:author="kbatzer" w:date="2013-11-27T12:02:00Z">
        <w:r w:rsidRPr="00CC7D49">
          <w:rPr>
            <w:rFonts w:ascii="Consolas" w:hAnsi="Consolas" w:cs="Consolas"/>
            <w:sz w:val="14"/>
            <w:szCs w:val="19"/>
          </w:rPr>
          <w:t xml:space="preserve">                    points_to_graph = graph.SamplesPerView;</w:t>
        </w:r>
      </w:ins>
    </w:p>
    <w:p w:rsidR="00292005" w:rsidRPr="00CC7D49" w:rsidRDefault="00292005" w:rsidP="00292005">
      <w:pPr>
        <w:autoSpaceDE w:val="0"/>
        <w:autoSpaceDN w:val="0"/>
        <w:adjustRightInd w:val="0"/>
        <w:spacing w:line="240" w:lineRule="auto"/>
        <w:ind w:firstLine="0"/>
        <w:rPr>
          <w:ins w:id="7310" w:author="kbatzer" w:date="2013-11-27T12:02:00Z"/>
          <w:rFonts w:ascii="Consolas" w:hAnsi="Consolas" w:cs="Consolas"/>
          <w:sz w:val="14"/>
          <w:szCs w:val="19"/>
        </w:rPr>
      </w:pPr>
      <w:ins w:id="731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13" w:author="kbatzer" w:date="2013-11-27T12:02:00Z"/>
          <w:rFonts w:ascii="Consolas" w:hAnsi="Consolas" w:cs="Consolas"/>
          <w:sz w:val="14"/>
          <w:szCs w:val="19"/>
        </w:rPr>
      </w:pPr>
      <w:ins w:id="731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ins>
    </w:p>
    <w:p w:rsidR="00292005" w:rsidRPr="00CC7D49" w:rsidRDefault="00292005" w:rsidP="00292005">
      <w:pPr>
        <w:autoSpaceDE w:val="0"/>
        <w:autoSpaceDN w:val="0"/>
        <w:adjustRightInd w:val="0"/>
        <w:spacing w:line="240" w:lineRule="auto"/>
        <w:ind w:firstLine="0"/>
        <w:rPr>
          <w:ins w:id="7315" w:author="kbatzer" w:date="2013-11-27T12:02:00Z"/>
          <w:rFonts w:ascii="Consolas" w:hAnsi="Consolas" w:cs="Consolas"/>
          <w:sz w:val="14"/>
          <w:szCs w:val="19"/>
        </w:rPr>
      </w:pPr>
      <w:ins w:id="731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AllPoints, graph.CurrentView * graph.SamplesPerView, GraphPoints, 0, points_to_graph);</w:t>
        </w:r>
      </w:ins>
    </w:p>
    <w:p w:rsidR="00292005" w:rsidRPr="00CC7D49" w:rsidRDefault="00292005" w:rsidP="00292005">
      <w:pPr>
        <w:autoSpaceDE w:val="0"/>
        <w:autoSpaceDN w:val="0"/>
        <w:adjustRightInd w:val="0"/>
        <w:spacing w:line="240" w:lineRule="auto"/>
        <w:ind w:firstLine="0"/>
        <w:rPr>
          <w:ins w:id="73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18" w:author="kbatzer" w:date="2013-11-27T12:02:00Z"/>
          <w:rFonts w:ascii="Consolas" w:hAnsi="Consolas" w:cs="Consolas"/>
          <w:sz w:val="14"/>
          <w:szCs w:val="19"/>
        </w:rPr>
      </w:pPr>
      <w:ins w:id="7319"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graph.GraphData[index].Channel_GraphData.Collection.Clear();</w:t>
        </w:r>
      </w:ins>
    </w:p>
    <w:p w:rsidR="00292005" w:rsidRPr="00CC7D49" w:rsidRDefault="00292005" w:rsidP="00292005">
      <w:pPr>
        <w:autoSpaceDE w:val="0"/>
        <w:autoSpaceDN w:val="0"/>
        <w:adjustRightInd w:val="0"/>
        <w:spacing w:line="240" w:lineRule="auto"/>
        <w:ind w:firstLine="0"/>
        <w:rPr>
          <w:ins w:id="7320" w:author="kbatzer" w:date="2013-11-27T12:02:00Z"/>
          <w:rFonts w:ascii="Consolas" w:hAnsi="Consolas" w:cs="Consolas"/>
          <w:sz w:val="14"/>
          <w:szCs w:val="19"/>
        </w:rPr>
      </w:pPr>
      <w:ins w:id="7321" w:author="kbatzer" w:date="2013-11-27T12:02:00Z">
        <w:r w:rsidRPr="00CC7D49">
          <w:rPr>
            <w:rFonts w:ascii="Consolas" w:hAnsi="Consolas" w:cs="Consolas"/>
            <w:sz w:val="14"/>
            <w:szCs w:val="19"/>
          </w:rPr>
          <w:t xml:space="preserve">                graph.GraphData[index].Channel_GraphData.AppendMany(GraphPoints);</w:t>
        </w:r>
      </w:ins>
    </w:p>
    <w:p w:rsidR="00292005" w:rsidRPr="00CC7D49" w:rsidRDefault="00292005" w:rsidP="00292005">
      <w:pPr>
        <w:autoSpaceDE w:val="0"/>
        <w:autoSpaceDN w:val="0"/>
        <w:adjustRightInd w:val="0"/>
        <w:spacing w:line="240" w:lineRule="auto"/>
        <w:ind w:firstLine="0"/>
        <w:rPr>
          <w:ins w:id="73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23" w:author="kbatzer" w:date="2013-11-27T12:02:00Z"/>
          <w:rFonts w:ascii="Consolas" w:hAnsi="Consolas" w:cs="Consolas"/>
          <w:sz w:val="14"/>
          <w:szCs w:val="19"/>
        </w:rPr>
      </w:pPr>
      <w:ins w:id="7324" w:author="kbatzer" w:date="2013-11-27T12:02:00Z">
        <w:r w:rsidRPr="00CC7D49">
          <w:rPr>
            <w:rFonts w:ascii="Consolas" w:hAnsi="Consolas" w:cs="Consolas"/>
            <w:sz w:val="14"/>
            <w:szCs w:val="19"/>
          </w:rPr>
          <w:t xml:space="preserve">                plotter.AddLineGraph(graph.GraphData[index].Channel_GraphData, 1, temp.channel);</w:t>
        </w:r>
      </w:ins>
    </w:p>
    <w:p w:rsidR="00292005" w:rsidRPr="00CC7D49" w:rsidRDefault="00292005" w:rsidP="00292005">
      <w:pPr>
        <w:autoSpaceDE w:val="0"/>
        <w:autoSpaceDN w:val="0"/>
        <w:adjustRightInd w:val="0"/>
        <w:spacing w:line="240" w:lineRule="auto"/>
        <w:ind w:firstLine="0"/>
        <w:rPr>
          <w:ins w:id="7325" w:author="kbatzer" w:date="2013-11-27T12:02:00Z"/>
          <w:rFonts w:ascii="Consolas" w:hAnsi="Consolas" w:cs="Consolas"/>
          <w:sz w:val="14"/>
          <w:szCs w:val="19"/>
        </w:rPr>
      </w:pPr>
      <w:ins w:id="73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27" w:author="kbatzer" w:date="2013-11-27T12:02:00Z"/>
          <w:rFonts w:ascii="Consolas" w:hAnsi="Consolas" w:cs="Consolas"/>
          <w:sz w:val="14"/>
          <w:szCs w:val="19"/>
        </w:rPr>
      </w:pPr>
      <w:ins w:id="7328" w:author="kbatzer" w:date="2013-11-27T12:02:00Z">
        <w:r w:rsidRPr="00CC7D49">
          <w:rPr>
            <w:rFonts w:ascii="Consolas" w:hAnsi="Consolas" w:cs="Consolas"/>
            <w:sz w:val="14"/>
            <w:szCs w:val="19"/>
          </w:rPr>
          <w:t xml:space="preserve">            plotter.FitToView();</w:t>
        </w:r>
      </w:ins>
    </w:p>
    <w:p w:rsidR="00292005" w:rsidRPr="00CC7D49" w:rsidRDefault="00292005" w:rsidP="00292005">
      <w:pPr>
        <w:autoSpaceDE w:val="0"/>
        <w:autoSpaceDN w:val="0"/>
        <w:adjustRightInd w:val="0"/>
        <w:spacing w:line="240" w:lineRule="auto"/>
        <w:ind w:firstLine="0"/>
        <w:rPr>
          <w:ins w:id="7329" w:author="kbatzer" w:date="2013-11-27T12:02:00Z"/>
          <w:rFonts w:ascii="Consolas" w:hAnsi="Consolas" w:cs="Consolas"/>
          <w:sz w:val="14"/>
          <w:szCs w:val="19"/>
        </w:rPr>
      </w:pPr>
      <w:ins w:id="73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32" w:author="kbatzer" w:date="2013-11-27T12:02:00Z"/>
          <w:rFonts w:ascii="Consolas" w:hAnsi="Consolas" w:cs="Consolas"/>
          <w:sz w:val="14"/>
          <w:szCs w:val="19"/>
        </w:rPr>
      </w:pPr>
      <w:ins w:id="733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lider1_Value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PropertyChangedEventArgs</w:t>
        </w:r>
        <w:r w:rsidRPr="00CC7D49">
          <w:rPr>
            <w:rFonts w:ascii="Consolas" w:hAnsi="Consolas" w:cs="Consolas"/>
            <w:sz w:val="14"/>
            <w:szCs w:val="19"/>
          </w:rPr>
          <w:t>&lt;</w:t>
        </w:r>
        <w:r w:rsidRPr="00CC7D49">
          <w:rPr>
            <w:rFonts w:ascii="Consolas" w:hAnsi="Consolas" w:cs="Consolas"/>
            <w:color w:val="0000FF"/>
            <w:sz w:val="14"/>
            <w:szCs w:val="19"/>
          </w:rPr>
          <w:t>double</w:t>
        </w:r>
        <w:r w:rsidRPr="00CC7D49">
          <w:rPr>
            <w:rFonts w:ascii="Consolas" w:hAnsi="Consolas" w:cs="Consolas"/>
            <w:sz w:val="14"/>
            <w:szCs w:val="19"/>
          </w:rPr>
          <w:t>&gt; e)</w:t>
        </w:r>
      </w:ins>
    </w:p>
    <w:p w:rsidR="00292005" w:rsidRPr="00CC7D49" w:rsidRDefault="00292005" w:rsidP="00292005">
      <w:pPr>
        <w:autoSpaceDE w:val="0"/>
        <w:autoSpaceDN w:val="0"/>
        <w:adjustRightInd w:val="0"/>
        <w:spacing w:line="240" w:lineRule="auto"/>
        <w:ind w:firstLine="0"/>
        <w:rPr>
          <w:ins w:id="7334" w:author="kbatzer" w:date="2013-11-27T12:02:00Z"/>
          <w:rFonts w:ascii="Consolas" w:hAnsi="Consolas" w:cs="Consolas"/>
          <w:sz w:val="14"/>
          <w:szCs w:val="19"/>
        </w:rPr>
      </w:pPr>
      <w:ins w:id="73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36" w:author="kbatzer" w:date="2013-11-27T12:02:00Z"/>
          <w:rFonts w:ascii="Consolas" w:hAnsi="Consolas" w:cs="Consolas"/>
          <w:sz w:val="14"/>
          <w:szCs w:val="19"/>
        </w:rPr>
      </w:pPr>
      <w:ins w:id="7337" w:author="kbatzer" w:date="2013-11-27T12:02:00Z">
        <w:r w:rsidRPr="00CC7D49">
          <w:rPr>
            <w:rFonts w:ascii="Consolas" w:hAnsi="Consolas" w:cs="Consolas"/>
            <w:sz w:val="14"/>
            <w:szCs w:val="19"/>
          </w:rPr>
          <w:t xml:space="preserve">            graph.CurrentView = </w:t>
        </w:r>
        <w:r w:rsidRPr="00CC7D49">
          <w:rPr>
            <w:rFonts w:ascii="Consolas" w:hAnsi="Consolas" w:cs="Consolas"/>
            <w:color w:val="2B91AF"/>
            <w:sz w:val="14"/>
            <w:szCs w:val="19"/>
          </w:rPr>
          <w:t>Convert</w:t>
        </w:r>
        <w:r w:rsidRPr="00CC7D49">
          <w:rPr>
            <w:rFonts w:ascii="Consolas" w:hAnsi="Consolas" w:cs="Consolas"/>
            <w:sz w:val="14"/>
            <w:szCs w:val="19"/>
          </w:rPr>
          <w:t>.ToInt16(slider1.Value);</w:t>
        </w:r>
      </w:ins>
    </w:p>
    <w:p w:rsidR="00292005" w:rsidRPr="00CC7D49" w:rsidRDefault="00292005" w:rsidP="00292005">
      <w:pPr>
        <w:autoSpaceDE w:val="0"/>
        <w:autoSpaceDN w:val="0"/>
        <w:adjustRightInd w:val="0"/>
        <w:spacing w:line="240" w:lineRule="auto"/>
        <w:ind w:firstLine="0"/>
        <w:rPr>
          <w:ins w:id="7338" w:author="kbatzer" w:date="2013-11-27T12:02:00Z"/>
          <w:rFonts w:ascii="Consolas" w:hAnsi="Consolas" w:cs="Consolas"/>
          <w:sz w:val="14"/>
          <w:szCs w:val="19"/>
        </w:rPr>
      </w:pPr>
      <w:ins w:id="7339" w:author="kbatzer" w:date="2013-11-27T12:02:00Z">
        <w:r w:rsidRPr="00CC7D49">
          <w:rPr>
            <w:rFonts w:ascii="Consolas" w:hAnsi="Consolas" w:cs="Consolas"/>
            <w:sz w:val="14"/>
            <w:szCs w:val="19"/>
          </w:rPr>
          <w:t xml:space="preserve">            ViewSelect_TextBox.Text = </w:t>
        </w:r>
        <w:r w:rsidRPr="00CC7D49">
          <w:rPr>
            <w:rFonts w:ascii="Consolas" w:hAnsi="Consolas" w:cs="Consolas"/>
            <w:color w:val="2B91AF"/>
            <w:sz w:val="14"/>
            <w:szCs w:val="19"/>
          </w:rPr>
          <w:t>Convert</w:t>
        </w:r>
        <w:r w:rsidRPr="00CC7D49">
          <w:rPr>
            <w:rFonts w:ascii="Consolas" w:hAnsi="Consolas" w:cs="Consolas"/>
            <w:sz w:val="14"/>
            <w:szCs w:val="19"/>
          </w:rPr>
          <w:t>.ToInt16(slider1.Value).ToString();</w:t>
        </w:r>
      </w:ins>
    </w:p>
    <w:p w:rsidR="00292005" w:rsidRPr="00CC7D49" w:rsidRDefault="00292005" w:rsidP="00292005">
      <w:pPr>
        <w:autoSpaceDE w:val="0"/>
        <w:autoSpaceDN w:val="0"/>
        <w:adjustRightInd w:val="0"/>
        <w:spacing w:line="240" w:lineRule="auto"/>
        <w:ind w:firstLine="0"/>
        <w:rPr>
          <w:ins w:id="73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41" w:author="kbatzer" w:date="2013-11-27T12:02:00Z"/>
          <w:rFonts w:ascii="Consolas" w:hAnsi="Consolas" w:cs="Consolas"/>
          <w:sz w:val="14"/>
          <w:szCs w:val="19"/>
        </w:rPr>
      </w:pPr>
      <w:ins w:id="73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previous_graph_view)</w:t>
        </w:r>
      </w:ins>
    </w:p>
    <w:p w:rsidR="00292005" w:rsidRPr="00CC7D49" w:rsidRDefault="00292005" w:rsidP="00292005">
      <w:pPr>
        <w:autoSpaceDE w:val="0"/>
        <w:autoSpaceDN w:val="0"/>
        <w:adjustRightInd w:val="0"/>
        <w:spacing w:line="240" w:lineRule="auto"/>
        <w:ind w:firstLine="0"/>
        <w:rPr>
          <w:ins w:id="7343" w:author="kbatzer" w:date="2013-11-27T12:02:00Z"/>
          <w:rFonts w:ascii="Consolas" w:hAnsi="Consolas" w:cs="Consolas"/>
          <w:sz w:val="14"/>
          <w:szCs w:val="19"/>
        </w:rPr>
      </w:pPr>
      <w:ins w:id="73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45" w:author="kbatzer" w:date="2013-11-27T12:02:00Z"/>
          <w:rFonts w:ascii="Consolas" w:hAnsi="Consolas" w:cs="Consolas"/>
          <w:sz w:val="14"/>
          <w:szCs w:val="19"/>
        </w:rPr>
      </w:pPr>
      <w:ins w:id="73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1Points = Channel1_Data.Collection.ToArray();</w:t>
        </w:r>
      </w:ins>
    </w:p>
    <w:p w:rsidR="00292005" w:rsidRPr="00CC7D49" w:rsidRDefault="00292005" w:rsidP="00292005">
      <w:pPr>
        <w:autoSpaceDE w:val="0"/>
        <w:autoSpaceDN w:val="0"/>
        <w:adjustRightInd w:val="0"/>
        <w:spacing w:line="240" w:lineRule="auto"/>
        <w:ind w:firstLine="0"/>
        <w:rPr>
          <w:ins w:id="7347" w:author="kbatzer" w:date="2013-11-27T12:02:00Z"/>
          <w:rFonts w:ascii="Consolas" w:hAnsi="Consolas" w:cs="Consolas"/>
          <w:sz w:val="14"/>
          <w:szCs w:val="19"/>
        </w:rPr>
      </w:pPr>
      <w:ins w:id="73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oints = new Point[NUM_SAMPLES_DISPLAYED];</w:t>
        </w:r>
      </w:ins>
    </w:p>
    <w:p w:rsidR="00292005" w:rsidRPr="00CC7D49" w:rsidRDefault="00292005" w:rsidP="00292005">
      <w:pPr>
        <w:autoSpaceDE w:val="0"/>
        <w:autoSpaceDN w:val="0"/>
        <w:adjustRightInd w:val="0"/>
        <w:spacing w:line="240" w:lineRule="auto"/>
        <w:ind w:firstLine="0"/>
        <w:rPr>
          <w:ins w:id="7349" w:author="kbatzer" w:date="2013-11-27T12:02:00Z"/>
          <w:rFonts w:ascii="Consolas" w:hAnsi="Consolas" w:cs="Consolas"/>
          <w:sz w:val="14"/>
          <w:szCs w:val="19"/>
        </w:rPr>
      </w:pPr>
      <w:ins w:id="73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rray.Copy(chan1Points, selected_view * NUM_SAMPLES_DISPLAYED, points, 0, NUM_SAMPLES_DISPLAYED);</w:t>
        </w:r>
      </w:ins>
    </w:p>
    <w:p w:rsidR="00292005" w:rsidRPr="00CC7D49" w:rsidRDefault="00292005" w:rsidP="00292005">
      <w:pPr>
        <w:autoSpaceDE w:val="0"/>
        <w:autoSpaceDN w:val="0"/>
        <w:adjustRightInd w:val="0"/>
        <w:spacing w:line="240" w:lineRule="auto"/>
        <w:ind w:firstLine="0"/>
        <w:rPr>
          <w:ins w:id="7351" w:author="kbatzer" w:date="2013-11-27T12:02:00Z"/>
          <w:rFonts w:ascii="Consolas" w:hAnsi="Consolas" w:cs="Consolas"/>
          <w:sz w:val="14"/>
          <w:szCs w:val="19"/>
        </w:rPr>
      </w:pPr>
      <w:ins w:id="735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GraphData.Collection.Clear();</w:t>
        </w:r>
      </w:ins>
    </w:p>
    <w:p w:rsidR="00292005" w:rsidRPr="00CC7D49" w:rsidRDefault="00292005" w:rsidP="00292005">
      <w:pPr>
        <w:autoSpaceDE w:val="0"/>
        <w:autoSpaceDN w:val="0"/>
        <w:adjustRightInd w:val="0"/>
        <w:spacing w:line="240" w:lineRule="auto"/>
        <w:ind w:firstLine="0"/>
        <w:rPr>
          <w:ins w:id="7353" w:author="kbatzer" w:date="2013-11-27T12:02:00Z"/>
          <w:rFonts w:ascii="Consolas" w:hAnsi="Consolas" w:cs="Consolas"/>
          <w:sz w:val="14"/>
          <w:szCs w:val="19"/>
        </w:rPr>
      </w:pPr>
      <w:ins w:id="73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GraphData.AppendMany(points);</w:t>
        </w:r>
      </w:ins>
    </w:p>
    <w:p w:rsidR="00292005" w:rsidRPr="00CC7D49" w:rsidRDefault="00292005" w:rsidP="00292005">
      <w:pPr>
        <w:autoSpaceDE w:val="0"/>
        <w:autoSpaceDN w:val="0"/>
        <w:adjustRightInd w:val="0"/>
        <w:spacing w:line="240" w:lineRule="auto"/>
        <w:ind w:firstLine="0"/>
        <w:rPr>
          <w:ins w:id="73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56" w:author="kbatzer" w:date="2013-11-27T12:02:00Z"/>
          <w:rFonts w:ascii="Consolas" w:hAnsi="Consolas" w:cs="Consolas"/>
          <w:sz w:val="14"/>
          <w:szCs w:val="19"/>
        </w:rPr>
      </w:pPr>
      <w:ins w:id="73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ins>
    </w:p>
    <w:p w:rsidR="00292005" w:rsidRPr="00CC7D49" w:rsidRDefault="00292005" w:rsidP="00292005">
      <w:pPr>
        <w:autoSpaceDE w:val="0"/>
        <w:autoSpaceDN w:val="0"/>
        <w:adjustRightInd w:val="0"/>
        <w:spacing w:line="240" w:lineRule="auto"/>
        <w:ind w:firstLine="0"/>
        <w:rPr>
          <w:ins w:id="7358" w:author="kbatzer" w:date="2013-11-27T12:02:00Z"/>
          <w:rFonts w:ascii="Consolas" w:hAnsi="Consolas" w:cs="Consolas"/>
          <w:sz w:val="14"/>
          <w:szCs w:val="19"/>
        </w:rPr>
      </w:pPr>
      <w:ins w:id="73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60" w:author="kbatzer" w:date="2013-11-27T12:02:00Z"/>
          <w:rFonts w:ascii="Consolas" w:hAnsi="Consolas" w:cs="Consolas"/>
          <w:sz w:val="14"/>
          <w:szCs w:val="19"/>
        </w:rPr>
      </w:pPr>
      <w:ins w:id="7361" w:author="kbatzer" w:date="2013-11-27T12:02:00Z">
        <w:r w:rsidRPr="00CC7D49">
          <w:rPr>
            <w:rFonts w:ascii="Consolas" w:hAnsi="Consolas" w:cs="Consolas"/>
            <w:sz w:val="14"/>
            <w:szCs w:val="19"/>
          </w:rPr>
          <w:t xml:space="preserve">                    data.Channel_GraphData.Collection.Clear();</w:t>
        </w:r>
      </w:ins>
    </w:p>
    <w:p w:rsidR="00292005" w:rsidRPr="00CC7D49" w:rsidRDefault="00292005" w:rsidP="00292005">
      <w:pPr>
        <w:autoSpaceDE w:val="0"/>
        <w:autoSpaceDN w:val="0"/>
        <w:adjustRightInd w:val="0"/>
        <w:spacing w:line="240" w:lineRule="auto"/>
        <w:ind w:firstLine="0"/>
        <w:rPr>
          <w:ins w:id="7362" w:author="kbatzer" w:date="2013-11-27T12:02:00Z"/>
          <w:rFonts w:ascii="Consolas" w:hAnsi="Consolas" w:cs="Consolas"/>
          <w:sz w:val="14"/>
          <w:szCs w:val="19"/>
        </w:rPr>
      </w:pPr>
      <w:ins w:id="73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65" w:author="kbatzer" w:date="2013-11-27T12:02:00Z"/>
          <w:rFonts w:ascii="Consolas" w:hAnsi="Consolas" w:cs="Consolas"/>
          <w:sz w:val="14"/>
          <w:szCs w:val="19"/>
        </w:rPr>
      </w:pPr>
      <w:ins w:id="736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ins>
    </w:p>
    <w:p w:rsidR="00292005" w:rsidRPr="00CC7D49" w:rsidRDefault="00292005" w:rsidP="00292005">
      <w:pPr>
        <w:autoSpaceDE w:val="0"/>
        <w:autoSpaceDN w:val="0"/>
        <w:adjustRightInd w:val="0"/>
        <w:spacing w:line="240" w:lineRule="auto"/>
        <w:ind w:firstLine="0"/>
        <w:rPr>
          <w:ins w:id="7367" w:author="kbatzer" w:date="2013-11-27T12:02:00Z"/>
          <w:rFonts w:ascii="Consolas" w:hAnsi="Consolas" w:cs="Consolas"/>
          <w:sz w:val="14"/>
          <w:szCs w:val="19"/>
        </w:rPr>
      </w:pPr>
      <w:ins w:id="736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69" w:author="kbatzer" w:date="2013-11-27T12:02:00Z"/>
          <w:rFonts w:ascii="Consolas" w:hAnsi="Consolas" w:cs="Consolas"/>
          <w:sz w:val="14"/>
          <w:szCs w:val="19"/>
        </w:rPr>
      </w:pPr>
      <w:ins w:id="73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channel_name = temp.channel;</w:t>
        </w:r>
      </w:ins>
    </w:p>
    <w:p w:rsidR="00292005" w:rsidRPr="00CC7D49" w:rsidRDefault="00292005" w:rsidP="00292005">
      <w:pPr>
        <w:autoSpaceDE w:val="0"/>
        <w:autoSpaceDN w:val="0"/>
        <w:adjustRightInd w:val="0"/>
        <w:spacing w:line="240" w:lineRule="auto"/>
        <w:ind w:firstLine="0"/>
        <w:rPr>
          <w:ins w:id="7371" w:author="kbatzer" w:date="2013-11-27T12:02:00Z"/>
          <w:rFonts w:ascii="Consolas" w:hAnsi="Consolas" w:cs="Consolas"/>
          <w:sz w:val="14"/>
          <w:szCs w:val="19"/>
        </w:rPr>
      </w:pPr>
      <w:ins w:id="73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373" w:author="kbatzer" w:date="2013-11-27T12:02:00Z"/>
          <w:rFonts w:ascii="Consolas" w:hAnsi="Consolas" w:cs="Consolas"/>
          <w:sz w:val="14"/>
          <w:szCs w:val="19"/>
        </w:rPr>
      </w:pPr>
      <w:ins w:id="737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ins>
    </w:p>
    <w:p w:rsidR="00292005" w:rsidRPr="00CC7D49" w:rsidRDefault="00292005" w:rsidP="00292005">
      <w:pPr>
        <w:autoSpaceDE w:val="0"/>
        <w:autoSpaceDN w:val="0"/>
        <w:adjustRightInd w:val="0"/>
        <w:spacing w:line="240" w:lineRule="auto"/>
        <w:ind w:firstLine="0"/>
        <w:rPr>
          <w:ins w:id="73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76" w:author="kbatzer" w:date="2013-11-27T12:02:00Z"/>
          <w:rFonts w:ascii="Consolas" w:hAnsi="Consolas" w:cs="Consolas"/>
          <w:sz w:val="14"/>
          <w:szCs w:val="19"/>
        </w:rPr>
      </w:pPr>
      <w:ins w:id="737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AllPoints = graph.GraphData[index].Channel_AllData.Collection.ToArray();</w:t>
        </w:r>
      </w:ins>
    </w:p>
    <w:p w:rsidR="00292005" w:rsidRPr="00CC7D49" w:rsidRDefault="00292005" w:rsidP="00292005">
      <w:pPr>
        <w:autoSpaceDE w:val="0"/>
        <w:autoSpaceDN w:val="0"/>
        <w:adjustRightInd w:val="0"/>
        <w:spacing w:line="240" w:lineRule="auto"/>
        <w:ind w:firstLine="0"/>
        <w:rPr>
          <w:ins w:id="73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79" w:author="kbatzer" w:date="2013-11-27T12:02:00Z"/>
          <w:rFonts w:ascii="Consolas" w:hAnsi="Consolas" w:cs="Consolas"/>
          <w:sz w:val="14"/>
          <w:szCs w:val="19"/>
        </w:rPr>
      </w:pPr>
      <w:ins w:id="73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ins>
    </w:p>
    <w:p w:rsidR="00292005" w:rsidRPr="00CC7D49" w:rsidRDefault="00292005" w:rsidP="00292005">
      <w:pPr>
        <w:autoSpaceDE w:val="0"/>
        <w:autoSpaceDN w:val="0"/>
        <w:adjustRightInd w:val="0"/>
        <w:spacing w:line="240" w:lineRule="auto"/>
        <w:ind w:firstLine="0"/>
        <w:rPr>
          <w:ins w:id="7381" w:author="kbatzer" w:date="2013-11-27T12:02:00Z"/>
          <w:rFonts w:ascii="Consolas" w:hAnsi="Consolas" w:cs="Consolas"/>
          <w:sz w:val="14"/>
          <w:szCs w:val="19"/>
        </w:rPr>
      </w:pPr>
      <w:ins w:id="73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AllPoints.Length &lt; graph.SamplesPerView)</w:t>
        </w:r>
      </w:ins>
    </w:p>
    <w:p w:rsidR="00292005" w:rsidRPr="00CC7D49" w:rsidRDefault="00292005" w:rsidP="00292005">
      <w:pPr>
        <w:autoSpaceDE w:val="0"/>
        <w:autoSpaceDN w:val="0"/>
        <w:adjustRightInd w:val="0"/>
        <w:spacing w:line="240" w:lineRule="auto"/>
        <w:ind w:firstLine="0"/>
        <w:rPr>
          <w:ins w:id="7383" w:author="kbatzer" w:date="2013-11-27T12:02:00Z"/>
          <w:rFonts w:ascii="Consolas" w:hAnsi="Consolas" w:cs="Consolas"/>
          <w:sz w:val="14"/>
          <w:szCs w:val="19"/>
        </w:rPr>
      </w:pPr>
      <w:ins w:id="73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85" w:author="kbatzer" w:date="2013-11-27T12:02:00Z"/>
          <w:rFonts w:ascii="Consolas" w:hAnsi="Consolas" w:cs="Consolas"/>
          <w:sz w:val="14"/>
          <w:szCs w:val="19"/>
        </w:rPr>
      </w:pPr>
      <w:ins w:id="7386"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7387" w:author="kbatzer" w:date="2013-11-27T12:02:00Z"/>
          <w:rFonts w:ascii="Consolas" w:hAnsi="Consolas" w:cs="Consolas"/>
          <w:sz w:val="14"/>
          <w:szCs w:val="19"/>
        </w:rPr>
      </w:pPr>
      <w:ins w:id="73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90" w:author="kbatzer" w:date="2013-11-27T12:02:00Z"/>
          <w:rFonts w:ascii="Consolas" w:hAnsi="Consolas" w:cs="Consolas"/>
          <w:sz w:val="14"/>
          <w:szCs w:val="19"/>
        </w:rPr>
      </w:pPr>
      <w:ins w:id="73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slider1.Maximum)</w:t>
        </w:r>
      </w:ins>
    </w:p>
    <w:p w:rsidR="00292005" w:rsidRPr="00CC7D49" w:rsidRDefault="00292005" w:rsidP="00292005">
      <w:pPr>
        <w:autoSpaceDE w:val="0"/>
        <w:autoSpaceDN w:val="0"/>
        <w:adjustRightInd w:val="0"/>
        <w:spacing w:line="240" w:lineRule="auto"/>
        <w:ind w:firstLine="0"/>
        <w:rPr>
          <w:ins w:id="7392" w:author="kbatzer" w:date="2013-11-27T12:02:00Z"/>
          <w:rFonts w:ascii="Consolas" w:hAnsi="Consolas" w:cs="Consolas"/>
          <w:sz w:val="14"/>
          <w:szCs w:val="19"/>
        </w:rPr>
      </w:pPr>
      <w:ins w:id="73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94" w:author="kbatzer" w:date="2013-11-27T12:02:00Z"/>
          <w:rFonts w:ascii="Consolas" w:hAnsi="Consolas" w:cs="Consolas"/>
          <w:sz w:val="14"/>
          <w:szCs w:val="19"/>
        </w:rPr>
      </w:pPr>
      <w:ins w:id="7395" w:author="kbatzer" w:date="2013-11-27T12:02:00Z">
        <w:r w:rsidRPr="00CC7D49">
          <w:rPr>
            <w:rFonts w:ascii="Consolas" w:hAnsi="Consolas" w:cs="Consolas"/>
            <w:sz w:val="14"/>
            <w:szCs w:val="19"/>
          </w:rPr>
          <w:t xml:space="preserve">                        points_to_graph = AllPoints.Length - graph.CurrentView * graph.SamplesPerView;</w:t>
        </w:r>
      </w:ins>
    </w:p>
    <w:p w:rsidR="00292005" w:rsidRPr="00CC7D49" w:rsidRDefault="00292005" w:rsidP="00292005">
      <w:pPr>
        <w:autoSpaceDE w:val="0"/>
        <w:autoSpaceDN w:val="0"/>
        <w:adjustRightInd w:val="0"/>
        <w:spacing w:line="240" w:lineRule="auto"/>
        <w:ind w:firstLine="0"/>
        <w:rPr>
          <w:ins w:id="7396" w:author="kbatzer" w:date="2013-11-27T12:02:00Z"/>
          <w:rFonts w:ascii="Consolas" w:hAnsi="Consolas" w:cs="Consolas"/>
          <w:sz w:val="14"/>
          <w:szCs w:val="19"/>
        </w:rPr>
      </w:pPr>
      <w:ins w:id="73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98" w:author="kbatzer" w:date="2013-11-27T12:02:00Z"/>
          <w:rFonts w:ascii="Consolas" w:hAnsi="Consolas" w:cs="Consolas"/>
          <w:sz w:val="14"/>
          <w:szCs w:val="19"/>
        </w:rPr>
      </w:pPr>
      <w:ins w:id="73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7400" w:author="kbatzer" w:date="2013-11-27T12:02:00Z"/>
          <w:rFonts w:ascii="Consolas" w:hAnsi="Consolas" w:cs="Consolas"/>
          <w:sz w:val="14"/>
          <w:szCs w:val="19"/>
        </w:rPr>
      </w:pPr>
      <w:ins w:id="74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02" w:author="kbatzer" w:date="2013-11-27T12:02:00Z"/>
          <w:rFonts w:ascii="Consolas" w:hAnsi="Consolas" w:cs="Consolas"/>
          <w:sz w:val="14"/>
          <w:szCs w:val="19"/>
        </w:rPr>
      </w:pPr>
      <w:ins w:id="7403" w:author="kbatzer" w:date="2013-11-27T12:02:00Z">
        <w:r w:rsidRPr="00CC7D49">
          <w:rPr>
            <w:rFonts w:ascii="Consolas" w:hAnsi="Consolas" w:cs="Consolas"/>
            <w:sz w:val="14"/>
            <w:szCs w:val="19"/>
          </w:rPr>
          <w:t xml:space="preserve">                        points_to_graph = graph.SamplesPerView;</w:t>
        </w:r>
      </w:ins>
    </w:p>
    <w:p w:rsidR="00292005" w:rsidRPr="00CC7D49" w:rsidRDefault="00292005" w:rsidP="00292005">
      <w:pPr>
        <w:autoSpaceDE w:val="0"/>
        <w:autoSpaceDN w:val="0"/>
        <w:adjustRightInd w:val="0"/>
        <w:spacing w:line="240" w:lineRule="auto"/>
        <w:ind w:firstLine="0"/>
        <w:rPr>
          <w:ins w:id="7404" w:author="kbatzer" w:date="2013-11-27T12:02:00Z"/>
          <w:rFonts w:ascii="Consolas" w:hAnsi="Consolas" w:cs="Consolas"/>
          <w:sz w:val="14"/>
          <w:szCs w:val="19"/>
        </w:rPr>
      </w:pPr>
      <w:ins w:id="74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08" w:author="kbatzer" w:date="2013-11-27T12:02:00Z"/>
          <w:rFonts w:ascii="Consolas" w:hAnsi="Consolas" w:cs="Consolas"/>
          <w:sz w:val="14"/>
          <w:szCs w:val="19"/>
        </w:rPr>
      </w:pPr>
      <w:ins w:id="740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ins>
    </w:p>
    <w:p w:rsidR="00292005" w:rsidRPr="00CC7D49" w:rsidRDefault="00292005" w:rsidP="00292005">
      <w:pPr>
        <w:autoSpaceDE w:val="0"/>
        <w:autoSpaceDN w:val="0"/>
        <w:adjustRightInd w:val="0"/>
        <w:spacing w:line="240" w:lineRule="auto"/>
        <w:ind w:firstLine="0"/>
        <w:rPr>
          <w:ins w:id="7410" w:author="kbatzer" w:date="2013-11-27T12:02:00Z"/>
          <w:rFonts w:ascii="Consolas" w:hAnsi="Consolas" w:cs="Consolas"/>
          <w:sz w:val="14"/>
          <w:szCs w:val="19"/>
        </w:rPr>
      </w:pPr>
      <w:ins w:id="741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AllPoints, graph.CurrentView * graph.SamplesPerView, GraphPoints, 0, points_to_graph);</w:t>
        </w:r>
      </w:ins>
    </w:p>
    <w:p w:rsidR="00292005" w:rsidRPr="00CC7D49" w:rsidRDefault="00292005" w:rsidP="00292005">
      <w:pPr>
        <w:autoSpaceDE w:val="0"/>
        <w:autoSpaceDN w:val="0"/>
        <w:adjustRightInd w:val="0"/>
        <w:spacing w:line="240" w:lineRule="auto"/>
        <w:ind w:firstLine="0"/>
        <w:rPr>
          <w:ins w:id="74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13" w:author="kbatzer" w:date="2013-11-27T12:02:00Z"/>
          <w:rFonts w:ascii="Consolas" w:hAnsi="Consolas" w:cs="Consolas"/>
          <w:sz w:val="14"/>
          <w:szCs w:val="19"/>
        </w:rPr>
      </w:pPr>
      <w:ins w:id="74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Data[index].Channel_GraphData.Collection.Clear();</w:t>
        </w:r>
      </w:ins>
    </w:p>
    <w:p w:rsidR="00292005" w:rsidRPr="00CC7D49" w:rsidRDefault="00292005" w:rsidP="00292005">
      <w:pPr>
        <w:autoSpaceDE w:val="0"/>
        <w:autoSpaceDN w:val="0"/>
        <w:adjustRightInd w:val="0"/>
        <w:spacing w:line="240" w:lineRule="auto"/>
        <w:ind w:firstLine="0"/>
        <w:rPr>
          <w:ins w:id="7415" w:author="kbatzer" w:date="2013-11-27T12:02:00Z"/>
          <w:rFonts w:ascii="Consolas" w:hAnsi="Consolas" w:cs="Consolas"/>
          <w:sz w:val="14"/>
          <w:szCs w:val="19"/>
        </w:rPr>
      </w:pPr>
      <w:ins w:id="7416" w:author="kbatzer" w:date="2013-11-27T12:02:00Z">
        <w:r w:rsidRPr="00CC7D49">
          <w:rPr>
            <w:rFonts w:ascii="Consolas" w:hAnsi="Consolas" w:cs="Consolas"/>
            <w:sz w:val="14"/>
            <w:szCs w:val="19"/>
          </w:rPr>
          <w:t xml:space="preserve">                    graph.GraphData[index].Channel_GraphData.AppendMany(GraphPoints);</w:t>
        </w:r>
      </w:ins>
    </w:p>
    <w:p w:rsidR="00292005" w:rsidRPr="00CC7D49" w:rsidRDefault="00292005" w:rsidP="00292005">
      <w:pPr>
        <w:autoSpaceDE w:val="0"/>
        <w:autoSpaceDN w:val="0"/>
        <w:adjustRightInd w:val="0"/>
        <w:spacing w:line="240" w:lineRule="auto"/>
        <w:ind w:firstLine="0"/>
        <w:rPr>
          <w:ins w:id="7417" w:author="kbatzer" w:date="2013-11-27T12:02:00Z"/>
          <w:rFonts w:ascii="Consolas" w:hAnsi="Consolas" w:cs="Consolas"/>
          <w:sz w:val="14"/>
          <w:szCs w:val="19"/>
        </w:rPr>
      </w:pPr>
      <w:ins w:id="74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19" w:author="kbatzer" w:date="2013-11-27T12:02:00Z"/>
          <w:rFonts w:ascii="Consolas" w:hAnsi="Consolas" w:cs="Consolas"/>
          <w:sz w:val="14"/>
          <w:szCs w:val="19"/>
        </w:rPr>
      </w:pPr>
      <w:ins w:id="7420" w:author="kbatzer" w:date="2013-11-27T12:02:00Z">
        <w:r w:rsidRPr="00CC7D49">
          <w:rPr>
            <w:rFonts w:ascii="Consolas" w:hAnsi="Consolas" w:cs="Consolas"/>
            <w:sz w:val="14"/>
            <w:szCs w:val="19"/>
          </w:rPr>
          <w:t xml:space="preserve">                plotter.FitToView();</w:t>
        </w:r>
      </w:ins>
    </w:p>
    <w:p w:rsidR="00292005" w:rsidRPr="00CC7D49" w:rsidRDefault="00292005" w:rsidP="00292005">
      <w:pPr>
        <w:autoSpaceDE w:val="0"/>
        <w:autoSpaceDN w:val="0"/>
        <w:adjustRightInd w:val="0"/>
        <w:spacing w:line="240" w:lineRule="auto"/>
        <w:ind w:firstLine="0"/>
        <w:rPr>
          <w:ins w:id="7421" w:author="kbatzer" w:date="2013-11-27T12:02:00Z"/>
          <w:rFonts w:ascii="Consolas" w:hAnsi="Consolas" w:cs="Consolas"/>
          <w:sz w:val="14"/>
          <w:szCs w:val="19"/>
        </w:rPr>
      </w:pPr>
      <w:ins w:id="74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23" w:author="kbatzer" w:date="2013-11-27T12:02:00Z"/>
          <w:rFonts w:ascii="Consolas" w:hAnsi="Consolas" w:cs="Consolas"/>
          <w:sz w:val="14"/>
          <w:szCs w:val="19"/>
        </w:rPr>
      </w:pPr>
      <w:ins w:id="7424" w:author="kbatzer" w:date="2013-11-27T12:02:00Z">
        <w:r w:rsidRPr="00CC7D49">
          <w:rPr>
            <w:rFonts w:ascii="Consolas" w:hAnsi="Consolas" w:cs="Consolas"/>
            <w:sz w:val="14"/>
            <w:szCs w:val="19"/>
          </w:rPr>
          <w:t xml:space="preserve">            previous_graph_view = graph.CurrentView;</w:t>
        </w:r>
      </w:ins>
    </w:p>
    <w:p w:rsidR="00292005" w:rsidRPr="00CC7D49" w:rsidRDefault="00292005" w:rsidP="00292005">
      <w:pPr>
        <w:autoSpaceDE w:val="0"/>
        <w:autoSpaceDN w:val="0"/>
        <w:adjustRightInd w:val="0"/>
        <w:spacing w:line="240" w:lineRule="auto"/>
        <w:ind w:firstLine="0"/>
        <w:rPr>
          <w:ins w:id="7425" w:author="kbatzer" w:date="2013-11-27T12:02:00Z"/>
          <w:rFonts w:ascii="Consolas" w:hAnsi="Consolas" w:cs="Consolas"/>
          <w:sz w:val="14"/>
          <w:szCs w:val="19"/>
        </w:rPr>
      </w:pPr>
      <w:ins w:id="74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28" w:author="kbatzer" w:date="2013-11-27T12:02:00Z"/>
          <w:rFonts w:ascii="Consolas" w:hAnsi="Consolas" w:cs="Consolas"/>
          <w:sz w:val="14"/>
          <w:szCs w:val="19"/>
        </w:rPr>
      </w:pPr>
      <w:ins w:id="742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430" w:author="kbatzer" w:date="2013-11-27T12:02:00Z"/>
          <w:rFonts w:ascii="Consolas" w:hAnsi="Consolas" w:cs="Consolas"/>
          <w:sz w:val="14"/>
          <w:szCs w:val="19"/>
        </w:rPr>
      </w:pPr>
      <w:ins w:id="74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32" w:author="kbatzer" w:date="2013-11-27T12:02:00Z"/>
          <w:rFonts w:ascii="Consolas" w:hAnsi="Consolas" w:cs="Consolas"/>
          <w:sz w:val="14"/>
          <w:szCs w:val="19"/>
        </w:rPr>
      </w:pPr>
      <w:ins w:id="74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 computation process in second thread</w:t>
        </w:r>
      </w:ins>
    </w:p>
    <w:p w:rsidR="00292005" w:rsidRPr="00CC7D49" w:rsidRDefault="00292005" w:rsidP="00292005">
      <w:pPr>
        <w:autoSpaceDE w:val="0"/>
        <w:autoSpaceDN w:val="0"/>
        <w:adjustRightInd w:val="0"/>
        <w:spacing w:line="240" w:lineRule="auto"/>
        <w:ind w:firstLine="0"/>
        <w:rPr>
          <w:ins w:id="7434" w:author="kbatzer" w:date="2013-11-27T12:02:00Z"/>
          <w:rFonts w:ascii="Consolas" w:hAnsi="Consolas" w:cs="Consolas"/>
          <w:sz w:val="14"/>
          <w:szCs w:val="19"/>
        </w:rPr>
      </w:pPr>
      <w:ins w:id="743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read simThread = new Thread(new ThreadStart(LoadFile));</w:t>
        </w:r>
      </w:ins>
    </w:p>
    <w:p w:rsidR="00292005" w:rsidRPr="00CC7D49" w:rsidRDefault="00292005" w:rsidP="00292005">
      <w:pPr>
        <w:autoSpaceDE w:val="0"/>
        <w:autoSpaceDN w:val="0"/>
        <w:adjustRightInd w:val="0"/>
        <w:spacing w:line="240" w:lineRule="auto"/>
        <w:ind w:firstLine="0"/>
        <w:rPr>
          <w:ins w:id="7436" w:author="kbatzer" w:date="2013-11-27T12:02:00Z"/>
          <w:rFonts w:ascii="Consolas" w:hAnsi="Consolas" w:cs="Consolas"/>
          <w:sz w:val="14"/>
          <w:szCs w:val="19"/>
        </w:rPr>
      </w:pPr>
      <w:ins w:id="7437" w:author="kbatzer" w:date="2013-11-27T12:02:00Z">
        <w:r w:rsidRPr="00CC7D49">
          <w:rPr>
            <w:rFonts w:ascii="Consolas" w:hAnsi="Consolas" w:cs="Consolas"/>
            <w:color w:val="008000"/>
            <w:sz w:val="14"/>
            <w:szCs w:val="19"/>
          </w:rPr>
          <w:t xml:space="preserve">            simThread.IsBackground = true;</w:t>
        </w:r>
      </w:ins>
    </w:p>
    <w:p w:rsidR="00292005" w:rsidRPr="00CC7D49" w:rsidRDefault="00292005" w:rsidP="00292005">
      <w:pPr>
        <w:autoSpaceDE w:val="0"/>
        <w:autoSpaceDN w:val="0"/>
        <w:adjustRightInd w:val="0"/>
        <w:spacing w:line="240" w:lineRule="auto"/>
        <w:ind w:firstLine="0"/>
        <w:rPr>
          <w:ins w:id="7438" w:author="kbatzer" w:date="2013-11-27T12:02:00Z"/>
          <w:rFonts w:ascii="Consolas" w:hAnsi="Consolas" w:cs="Consolas"/>
          <w:sz w:val="14"/>
          <w:szCs w:val="19"/>
        </w:rPr>
      </w:pPr>
      <w:ins w:id="7439" w:author="kbatzer" w:date="2013-11-27T12:02:00Z">
        <w:r w:rsidRPr="00CC7D49">
          <w:rPr>
            <w:rFonts w:ascii="Consolas" w:hAnsi="Consolas" w:cs="Consolas"/>
            <w:color w:val="008000"/>
            <w:sz w:val="14"/>
            <w:szCs w:val="19"/>
          </w:rPr>
          <w:t xml:space="preserve">            simThread.Start();*/</w:t>
        </w:r>
      </w:ins>
    </w:p>
    <w:p w:rsidR="00292005" w:rsidRPr="00CC7D49" w:rsidRDefault="00292005" w:rsidP="00292005">
      <w:pPr>
        <w:autoSpaceDE w:val="0"/>
        <w:autoSpaceDN w:val="0"/>
        <w:adjustRightInd w:val="0"/>
        <w:spacing w:line="240" w:lineRule="auto"/>
        <w:ind w:firstLine="0"/>
        <w:rPr>
          <w:ins w:id="7440" w:author="kbatzer" w:date="2013-11-27T12:02:00Z"/>
          <w:rFonts w:ascii="Consolas" w:hAnsi="Consolas" w:cs="Consolas"/>
          <w:sz w:val="14"/>
          <w:szCs w:val="19"/>
        </w:rPr>
      </w:pPr>
      <w:ins w:id="74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7442" w:author="kbatzer" w:date="2013-11-27T12:02:00Z"/>
          <w:rFonts w:ascii="Consolas" w:hAnsi="Consolas" w:cs="Consolas"/>
          <w:sz w:val="14"/>
          <w:szCs w:val="19"/>
        </w:rPr>
      </w:pPr>
      <w:ins w:id="74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44" w:author="kbatzer" w:date="2013-11-27T12:02:00Z"/>
          <w:rFonts w:ascii="Consolas" w:hAnsi="Consolas" w:cs="Consolas"/>
          <w:sz w:val="14"/>
          <w:szCs w:val="19"/>
        </w:rPr>
      </w:pPr>
      <w:ins w:id="7445" w:author="kbatzer" w:date="2013-11-27T12:02:00Z">
        <w:r w:rsidRPr="00CC7D49">
          <w:rPr>
            <w:rFonts w:ascii="Consolas" w:hAnsi="Consolas" w:cs="Consolas"/>
            <w:sz w:val="14"/>
            <w:szCs w:val="19"/>
          </w:rPr>
          <w:t xml:space="preserve">                graph.LoadFile();</w:t>
        </w:r>
      </w:ins>
    </w:p>
    <w:p w:rsidR="00292005" w:rsidRPr="00CC7D49" w:rsidRDefault="00292005" w:rsidP="00292005">
      <w:pPr>
        <w:autoSpaceDE w:val="0"/>
        <w:autoSpaceDN w:val="0"/>
        <w:adjustRightInd w:val="0"/>
        <w:spacing w:line="240" w:lineRule="auto"/>
        <w:ind w:firstLine="0"/>
        <w:rPr>
          <w:ins w:id="7446" w:author="kbatzer" w:date="2013-11-27T12:02:00Z"/>
          <w:rFonts w:ascii="Consolas" w:hAnsi="Consolas" w:cs="Consolas"/>
          <w:sz w:val="14"/>
          <w:szCs w:val="19"/>
        </w:rPr>
      </w:pPr>
      <w:ins w:id="74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NumSamples_CB_SelectionChanged();</w:t>
        </w:r>
      </w:ins>
    </w:p>
    <w:p w:rsidR="00292005" w:rsidRPr="00CC7D49" w:rsidRDefault="00292005" w:rsidP="00292005">
      <w:pPr>
        <w:autoSpaceDE w:val="0"/>
        <w:autoSpaceDN w:val="0"/>
        <w:adjustRightInd w:val="0"/>
        <w:spacing w:line="240" w:lineRule="auto"/>
        <w:ind w:firstLine="0"/>
        <w:rPr>
          <w:ins w:id="7448" w:author="kbatzer" w:date="2013-11-27T12:02:00Z"/>
          <w:rFonts w:ascii="Consolas" w:hAnsi="Consolas" w:cs="Consolas"/>
          <w:sz w:val="14"/>
          <w:szCs w:val="19"/>
        </w:rPr>
      </w:pPr>
      <w:ins w:id="7449" w:author="kbatzer" w:date="2013-11-27T12:02:00Z">
        <w:r w:rsidRPr="00CC7D49">
          <w:rPr>
            <w:rFonts w:ascii="Consolas" w:hAnsi="Consolas" w:cs="Consolas"/>
            <w:sz w:val="14"/>
            <w:szCs w:val="19"/>
          </w:rPr>
          <w:t xml:space="preserve">                Graph_DataGrid.SelectedIndex = 0;</w:t>
        </w:r>
      </w:ins>
    </w:p>
    <w:p w:rsidR="00292005" w:rsidRPr="00CC7D49" w:rsidRDefault="00292005" w:rsidP="00292005">
      <w:pPr>
        <w:autoSpaceDE w:val="0"/>
        <w:autoSpaceDN w:val="0"/>
        <w:adjustRightInd w:val="0"/>
        <w:spacing w:line="240" w:lineRule="auto"/>
        <w:ind w:firstLine="0"/>
        <w:rPr>
          <w:ins w:id="74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51" w:author="kbatzer" w:date="2013-11-27T12:02:00Z"/>
          <w:rFonts w:ascii="Consolas" w:hAnsi="Consolas" w:cs="Consolas"/>
          <w:sz w:val="14"/>
          <w:szCs w:val="19"/>
        </w:rPr>
      </w:pPr>
      <w:ins w:id="7452" w:author="kbatzer" w:date="2013-11-27T12:02:00Z">
        <w:r w:rsidRPr="00CC7D49">
          <w:rPr>
            <w:rFonts w:ascii="Consolas" w:hAnsi="Consolas" w:cs="Consolas"/>
            <w:sz w:val="14"/>
            <w:szCs w:val="19"/>
          </w:rPr>
          <w:t xml:space="preserve">                NumSamples_CB_SelectionChanged();</w:t>
        </w:r>
      </w:ins>
    </w:p>
    <w:p w:rsidR="00292005" w:rsidRPr="00CC7D49" w:rsidRDefault="00292005" w:rsidP="00292005">
      <w:pPr>
        <w:autoSpaceDE w:val="0"/>
        <w:autoSpaceDN w:val="0"/>
        <w:adjustRightInd w:val="0"/>
        <w:spacing w:line="240" w:lineRule="auto"/>
        <w:ind w:firstLine="0"/>
        <w:rPr>
          <w:ins w:id="74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54" w:author="kbatzer" w:date="2013-11-27T12:02:00Z"/>
          <w:rFonts w:ascii="Consolas" w:hAnsi="Consolas" w:cs="Consolas"/>
          <w:sz w:val="14"/>
          <w:szCs w:val="19"/>
        </w:rPr>
      </w:pPr>
      <w:ins w:id="74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74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57" w:author="kbatzer" w:date="2013-11-27T12:02:00Z"/>
          <w:rFonts w:ascii="Consolas" w:hAnsi="Consolas" w:cs="Consolas"/>
          <w:sz w:val="14"/>
          <w:szCs w:val="19"/>
        </w:rPr>
      </w:pPr>
      <w:ins w:id="7458"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if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7459" w:author="kbatzer" w:date="2013-11-27T12:02:00Z"/>
          <w:rFonts w:ascii="Consolas" w:hAnsi="Consolas" w:cs="Consolas"/>
          <w:sz w:val="14"/>
          <w:szCs w:val="19"/>
        </w:rPr>
      </w:pPr>
      <w:ins w:id="74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7461" w:author="kbatzer" w:date="2013-11-27T12:02:00Z"/>
          <w:rFonts w:ascii="Consolas" w:hAnsi="Consolas" w:cs="Consolas"/>
          <w:sz w:val="14"/>
          <w:szCs w:val="19"/>
        </w:rPr>
      </w:pPr>
      <w:ins w:id="74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lider1.Maximum = graph.TotalViews - 1;</w:t>
        </w:r>
      </w:ins>
    </w:p>
    <w:p w:rsidR="00292005" w:rsidRPr="00CC7D49" w:rsidRDefault="00292005" w:rsidP="00292005">
      <w:pPr>
        <w:autoSpaceDE w:val="0"/>
        <w:autoSpaceDN w:val="0"/>
        <w:adjustRightInd w:val="0"/>
        <w:spacing w:line="240" w:lineRule="auto"/>
        <w:ind w:firstLine="0"/>
        <w:rPr>
          <w:ins w:id="7463" w:author="kbatzer" w:date="2013-11-27T12:02:00Z"/>
          <w:rFonts w:ascii="Consolas" w:hAnsi="Consolas" w:cs="Consolas"/>
          <w:sz w:val="14"/>
          <w:szCs w:val="19"/>
        </w:rPr>
      </w:pPr>
      <w:ins w:id="74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7465" w:author="kbatzer" w:date="2013-11-27T12:02:00Z"/>
          <w:rFonts w:ascii="Consolas" w:hAnsi="Consolas" w:cs="Consolas"/>
          <w:sz w:val="14"/>
          <w:szCs w:val="19"/>
        </w:rPr>
      </w:pPr>
      <w:ins w:id="746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lse { slider1.Maximum = graph.TotalViews; }</w:t>
        </w:r>
      </w:ins>
    </w:p>
    <w:p w:rsidR="00292005" w:rsidRPr="00CC7D49" w:rsidRDefault="00292005" w:rsidP="00292005">
      <w:pPr>
        <w:autoSpaceDE w:val="0"/>
        <w:autoSpaceDN w:val="0"/>
        <w:adjustRightInd w:val="0"/>
        <w:spacing w:line="240" w:lineRule="auto"/>
        <w:ind w:firstLine="0"/>
        <w:rPr>
          <w:ins w:id="74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68" w:author="kbatzer" w:date="2013-11-27T12:02:00Z"/>
          <w:rFonts w:ascii="Consolas" w:hAnsi="Consolas" w:cs="Consolas"/>
          <w:sz w:val="14"/>
          <w:szCs w:val="19"/>
        </w:rPr>
      </w:pPr>
      <w:ins w:id="74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Minimum = 0;</w:t>
        </w:r>
      </w:ins>
    </w:p>
    <w:p w:rsidR="00292005" w:rsidRPr="00CC7D49" w:rsidRDefault="00292005" w:rsidP="00292005">
      <w:pPr>
        <w:autoSpaceDE w:val="0"/>
        <w:autoSpaceDN w:val="0"/>
        <w:adjustRightInd w:val="0"/>
        <w:spacing w:line="240" w:lineRule="auto"/>
        <w:ind w:firstLine="0"/>
        <w:rPr>
          <w:ins w:id="7470" w:author="kbatzer" w:date="2013-11-27T12:02:00Z"/>
          <w:rFonts w:ascii="Consolas" w:hAnsi="Consolas" w:cs="Consolas"/>
          <w:sz w:val="14"/>
          <w:szCs w:val="19"/>
        </w:rPr>
      </w:pPr>
      <w:ins w:id="74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Maximum = graph.TotalViews - 1;</w:t>
        </w:r>
      </w:ins>
    </w:p>
    <w:p w:rsidR="00292005" w:rsidRPr="00CC7D49" w:rsidRDefault="00292005" w:rsidP="00292005">
      <w:pPr>
        <w:autoSpaceDE w:val="0"/>
        <w:autoSpaceDN w:val="0"/>
        <w:adjustRightInd w:val="0"/>
        <w:spacing w:line="240" w:lineRule="auto"/>
        <w:ind w:firstLine="0"/>
        <w:rPr>
          <w:ins w:id="7472" w:author="kbatzer" w:date="2013-11-27T12:02:00Z"/>
          <w:rFonts w:ascii="Consolas" w:hAnsi="Consolas" w:cs="Consolas"/>
          <w:sz w:val="14"/>
          <w:szCs w:val="19"/>
        </w:rPr>
      </w:pPr>
      <w:ins w:id="74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Value = slider1.Maximum;</w:t>
        </w:r>
      </w:ins>
    </w:p>
    <w:p w:rsidR="00292005" w:rsidRPr="00CC7D49" w:rsidRDefault="00292005" w:rsidP="00292005">
      <w:pPr>
        <w:autoSpaceDE w:val="0"/>
        <w:autoSpaceDN w:val="0"/>
        <w:adjustRightInd w:val="0"/>
        <w:spacing w:line="240" w:lineRule="auto"/>
        <w:ind w:firstLine="0"/>
        <w:rPr>
          <w:ins w:id="7474" w:author="kbatzer" w:date="2013-11-27T12:02:00Z"/>
          <w:rFonts w:ascii="Consolas" w:hAnsi="Consolas" w:cs="Consolas"/>
          <w:sz w:val="14"/>
          <w:szCs w:val="19"/>
        </w:rPr>
      </w:pPr>
      <w:ins w:id="74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76" w:author="kbatzer" w:date="2013-11-27T12:02:00Z"/>
          <w:rFonts w:ascii="Consolas" w:hAnsi="Consolas" w:cs="Consolas"/>
          <w:sz w:val="14"/>
          <w:szCs w:val="19"/>
        </w:rPr>
      </w:pPr>
      <w:ins w:id="74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7478" w:author="kbatzer" w:date="2013-11-27T12:02:00Z"/>
          <w:rFonts w:ascii="Consolas" w:hAnsi="Consolas" w:cs="Consolas"/>
          <w:sz w:val="14"/>
          <w:szCs w:val="19"/>
        </w:rPr>
      </w:pPr>
      <w:ins w:id="74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81" w:author="kbatzer" w:date="2013-11-27T12:02:00Z"/>
          <w:rFonts w:ascii="Consolas" w:hAnsi="Consolas" w:cs="Consolas"/>
          <w:sz w:val="14"/>
          <w:szCs w:val="19"/>
        </w:rPr>
      </w:pPr>
      <w:ins w:id="74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483" w:author="kbatzer" w:date="2013-11-27T12:02:00Z"/>
          <w:rFonts w:ascii="Consolas" w:hAnsi="Consolas" w:cs="Consolas"/>
          <w:sz w:val="14"/>
          <w:szCs w:val="19"/>
        </w:rPr>
      </w:pPr>
      <w:ins w:id="74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85" w:author="kbatzer" w:date="2013-11-27T12:02:00Z"/>
          <w:rFonts w:ascii="Consolas" w:hAnsi="Consolas" w:cs="Consolas"/>
          <w:sz w:val="14"/>
          <w:szCs w:val="19"/>
        </w:rPr>
      </w:pPr>
      <w:ins w:id="7486" w:author="kbatzer" w:date="2013-11-27T12:02:00Z">
        <w:r w:rsidRPr="00CC7D49">
          <w:rPr>
            <w:rFonts w:ascii="Consolas" w:hAnsi="Consolas" w:cs="Consolas"/>
            <w:sz w:val="14"/>
            <w:szCs w:val="19"/>
          </w:rPr>
          <w:t xml:space="preserve">            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74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90" w:author="kbatzer" w:date="2013-11-27T12:02:00Z"/>
          <w:rFonts w:ascii="Consolas" w:hAnsi="Consolas" w:cs="Consolas"/>
          <w:sz w:val="14"/>
          <w:szCs w:val="19"/>
        </w:rPr>
      </w:pPr>
      <w:ins w:id="74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0].Channel_AllData.Collection.Count != 0)</w:t>
        </w:r>
      </w:ins>
    </w:p>
    <w:p w:rsidR="00292005" w:rsidRPr="00CC7D49" w:rsidRDefault="00292005" w:rsidP="00292005">
      <w:pPr>
        <w:autoSpaceDE w:val="0"/>
        <w:autoSpaceDN w:val="0"/>
        <w:adjustRightInd w:val="0"/>
        <w:spacing w:line="240" w:lineRule="auto"/>
        <w:ind w:firstLine="0"/>
        <w:rPr>
          <w:ins w:id="7492" w:author="kbatzer" w:date="2013-11-27T12:02:00Z"/>
          <w:rFonts w:ascii="Consolas" w:hAnsi="Consolas" w:cs="Consolas"/>
          <w:sz w:val="14"/>
          <w:szCs w:val="19"/>
        </w:rPr>
      </w:pPr>
      <w:ins w:id="74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94" w:author="kbatzer" w:date="2013-11-27T12:02:00Z"/>
          <w:rFonts w:ascii="Consolas" w:hAnsi="Consolas" w:cs="Consolas"/>
          <w:sz w:val="14"/>
          <w:szCs w:val="19"/>
        </w:rPr>
      </w:pPr>
      <w:ins w:id="749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graph.GraphData[0].Channel_AllData.Collection.Count &lt; graph.SamplesPerView)</w:t>
        </w:r>
      </w:ins>
    </w:p>
    <w:p w:rsidR="00292005" w:rsidRPr="00CC7D49" w:rsidRDefault="00292005" w:rsidP="00292005">
      <w:pPr>
        <w:autoSpaceDE w:val="0"/>
        <w:autoSpaceDN w:val="0"/>
        <w:adjustRightInd w:val="0"/>
        <w:spacing w:line="240" w:lineRule="auto"/>
        <w:ind w:firstLine="0"/>
        <w:rPr>
          <w:ins w:id="7496" w:author="kbatzer" w:date="2013-11-27T12:02:00Z"/>
          <w:rFonts w:ascii="Consolas" w:hAnsi="Consolas" w:cs="Consolas"/>
          <w:sz w:val="14"/>
          <w:szCs w:val="19"/>
        </w:rPr>
      </w:pPr>
      <w:ins w:id="74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98" w:author="kbatzer" w:date="2013-11-27T12:02:00Z"/>
          <w:rFonts w:ascii="Consolas" w:hAnsi="Consolas" w:cs="Consolas"/>
          <w:sz w:val="14"/>
          <w:szCs w:val="19"/>
        </w:rPr>
      </w:pPr>
      <w:ins w:id="7499"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7500" w:author="kbatzer" w:date="2013-11-27T12:02:00Z"/>
          <w:rFonts w:ascii="Consolas" w:hAnsi="Consolas" w:cs="Consolas"/>
          <w:sz w:val="14"/>
          <w:szCs w:val="19"/>
        </w:rPr>
      </w:pPr>
      <w:ins w:id="75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03" w:author="kbatzer" w:date="2013-11-27T12:02:00Z"/>
          <w:rFonts w:ascii="Consolas" w:hAnsi="Consolas" w:cs="Consolas"/>
          <w:sz w:val="14"/>
          <w:szCs w:val="19"/>
        </w:rPr>
      </w:pPr>
      <w:ins w:id="7504" w:author="kbatzer" w:date="2013-11-27T12:02:00Z">
        <w:r w:rsidRPr="00CC7D49">
          <w:rPr>
            <w:rFonts w:ascii="Consolas" w:hAnsi="Consolas" w:cs="Consolas"/>
            <w:sz w:val="14"/>
            <w:szCs w:val="19"/>
          </w:rPr>
          <w:t xml:space="preserve">                graph.TotalViews = graph.GraphData[Graph_DataGrid.SelectedIndex].Channel_AllData.Collection.Count / graph.SamplesPerView;</w:t>
        </w:r>
      </w:ins>
    </w:p>
    <w:p w:rsidR="00292005" w:rsidRPr="00CC7D49" w:rsidRDefault="00292005" w:rsidP="00292005">
      <w:pPr>
        <w:autoSpaceDE w:val="0"/>
        <w:autoSpaceDN w:val="0"/>
        <w:adjustRightInd w:val="0"/>
        <w:spacing w:line="240" w:lineRule="auto"/>
        <w:ind w:firstLine="0"/>
        <w:rPr>
          <w:ins w:id="7505" w:author="kbatzer" w:date="2013-11-27T12:02:00Z"/>
          <w:rFonts w:ascii="Consolas" w:hAnsi="Consolas" w:cs="Consolas"/>
          <w:sz w:val="14"/>
          <w:szCs w:val="19"/>
        </w:rPr>
      </w:pPr>
      <w:ins w:id="7506" w:author="kbatzer" w:date="2013-11-27T12:02:00Z">
        <w:r w:rsidRPr="00CC7D49">
          <w:rPr>
            <w:rFonts w:ascii="Consolas" w:hAnsi="Consolas" w:cs="Consolas"/>
            <w:sz w:val="14"/>
            <w:szCs w:val="19"/>
          </w:rPr>
          <w:t xml:space="preserve">                slider1.Minimum = 0;</w:t>
        </w:r>
      </w:ins>
    </w:p>
    <w:p w:rsidR="00292005" w:rsidRPr="00CC7D49" w:rsidRDefault="00292005" w:rsidP="00292005">
      <w:pPr>
        <w:autoSpaceDE w:val="0"/>
        <w:autoSpaceDN w:val="0"/>
        <w:adjustRightInd w:val="0"/>
        <w:spacing w:line="240" w:lineRule="auto"/>
        <w:ind w:firstLine="0"/>
        <w:rPr>
          <w:ins w:id="75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08" w:author="kbatzer" w:date="2013-11-27T12:02:00Z"/>
          <w:rFonts w:ascii="Consolas" w:hAnsi="Consolas" w:cs="Consolas"/>
          <w:sz w:val="14"/>
          <w:szCs w:val="19"/>
        </w:rPr>
      </w:pPr>
      <w:ins w:id="75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7510" w:author="kbatzer" w:date="2013-11-27T12:02:00Z"/>
          <w:rFonts w:ascii="Consolas" w:hAnsi="Consolas" w:cs="Consolas"/>
          <w:sz w:val="14"/>
          <w:szCs w:val="19"/>
        </w:rPr>
      </w:pPr>
      <w:ins w:id="751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12" w:author="kbatzer" w:date="2013-11-27T12:02:00Z"/>
          <w:rFonts w:ascii="Consolas" w:hAnsi="Consolas" w:cs="Consolas"/>
          <w:sz w:val="14"/>
          <w:szCs w:val="19"/>
        </w:rPr>
      </w:pPr>
      <w:ins w:id="7513" w:author="kbatzer" w:date="2013-11-27T12:02:00Z">
        <w:r w:rsidRPr="00CC7D49">
          <w:rPr>
            <w:rFonts w:ascii="Consolas" w:hAnsi="Consolas" w:cs="Consolas"/>
            <w:sz w:val="14"/>
            <w:szCs w:val="19"/>
          </w:rPr>
          <w:t xml:space="preserve">                    slider1.Maximum = graph.TotalViews - 1;</w:t>
        </w:r>
      </w:ins>
    </w:p>
    <w:p w:rsidR="00292005" w:rsidRPr="00CC7D49" w:rsidRDefault="00292005" w:rsidP="00292005">
      <w:pPr>
        <w:autoSpaceDE w:val="0"/>
        <w:autoSpaceDN w:val="0"/>
        <w:adjustRightInd w:val="0"/>
        <w:spacing w:line="240" w:lineRule="auto"/>
        <w:ind w:firstLine="0"/>
        <w:rPr>
          <w:ins w:id="7514" w:author="kbatzer" w:date="2013-11-27T12:02:00Z"/>
          <w:rFonts w:ascii="Consolas" w:hAnsi="Consolas" w:cs="Consolas"/>
          <w:sz w:val="14"/>
          <w:szCs w:val="19"/>
        </w:rPr>
      </w:pPr>
      <w:ins w:id="75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16" w:author="kbatzer" w:date="2013-11-27T12:02:00Z"/>
          <w:rFonts w:ascii="Consolas" w:hAnsi="Consolas" w:cs="Consolas"/>
          <w:sz w:val="14"/>
          <w:szCs w:val="19"/>
        </w:rPr>
      </w:pPr>
      <w:ins w:id="75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 slider1.Maximum = graph.TotalViews; }</w:t>
        </w:r>
      </w:ins>
    </w:p>
    <w:p w:rsidR="00292005" w:rsidRPr="00CC7D49" w:rsidRDefault="00292005" w:rsidP="00292005">
      <w:pPr>
        <w:autoSpaceDE w:val="0"/>
        <w:autoSpaceDN w:val="0"/>
        <w:adjustRightInd w:val="0"/>
        <w:spacing w:line="240" w:lineRule="auto"/>
        <w:ind w:firstLine="0"/>
        <w:rPr>
          <w:ins w:id="75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19" w:author="kbatzer" w:date="2013-11-27T12:02:00Z"/>
          <w:rFonts w:ascii="Consolas" w:hAnsi="Consolas" w:cs="Consolas"/>
          <w:sz w:val="14"/>
          <w:szCs w:val="19"/>
        </w:rPr>
      </w:pPr>
      <w:ins w:id="7520" w:author="kbatzer" w:date="2013-11-27T12:02:00Z">
        <w:r w:rsidRPr="00CC7D49">
          <w:rPr>
            <w:rFonts w:ascii="Consolas" w:hAnsi="Consolas" w:cs="Consolas"/>
            <w:sz w:val="14"/>
            <w:szCs w:val="19"/>
          </w:rPr>
          <w:t xml:space="preserve">                slider1.Value = slider1.Maximum;</w:t>
        </w:r>
      </w:ins>
    </w:p>
    <w:p w:rsidR="00292005" w:rsidRPr="00CC7D49" w:rsidRDefault="00292005" w:rsidP="00292005">
      <w:pPr>
        <w:autoSpaceDE w:val="0"/>
        <w:autoSpaceDN w:val="0"/>
        <w:adjustRightInd w:val="0"/>
        <w:spacing w:line="240" w:lineRule="auto"/>
        <w:ind w:firstLine="0"/>
        <w:rPr>
          <w:ins w:id="7521" w:author="kbatzer" w:date="2013-11-27T12:02:00Z"/>
          <w:rFonts w:ascii="Consolas" w:hAnsi="Consolas" w:cs="Consolas"/>
          <w:sz w:val="14"/>
          <w:szCs w:val="19"/>
        </w:rPr>
      </w:pPr>
      <w:ins w:id="75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23" w:author="kbatzer" w:date="2013-11-27T12:02:00Z"/>
          <w:rFonts w:ascii="Consolas" w:hAnsi="Consolas" w:cs="Consolas"/>
          <w:sz w:val="14"/>
          <w:szCs w:val="19"/>
        </w:rPr>
      </w:pPr>
      <w:ins w:id="75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27" w:author="kbatzer" w:date="2013-11-27T12:02:00Z"/>
          <w:rFonts w:ascii="Consolas" w:hAnsi="Consolas" w:cs="Consolas"/>
          <w:sz w:val="14"/>
          <w:szCs w:val="19"/>
        </w:rPr>
      </w:pPr>
      <w:ins w:id="75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ins>
    </w:p>
    <w:p w:rsidR="00292005" w:rsidRPr="00CC7D49" w:rsidRDefault="00292005" w:rsidP="00292005">
      <w:pPr>
        <w:autoSpaceDE w:val="0"/>
        <w:autoSpaceDN w:val="0"/>
        <w:adjustRightInd w:val="0"/>
        <w:spacing w:line="240" w:lineRule="auto"/>
        <w:ind w:firstLine="0"/>
        <w:rPr>
          <w:ins w:id="7529" w:author="kbatzer" w:date="2013-11-27T12:02:00Z"/>
          <w:rFonts w:ascii="Consolas" w:hAnsi="Consolas" w:cs="Consolas"/>
          <w:sz w:val="14"/>
          <w:szCs w:val="19"/>
        </w:rPr>
      </w:pPr>
      <w:ins w:id="75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31" w:author="kbatzer" w:date="2013-11-27T12:02:00Z"/>
          <w:rFonts w:ascii="Consolas" w:hAnsi="Consolas" w:cs="Consolas"/>
          <w:sz w:val="14"/>
          <w:szCs w:val="19"/>
        </w:rPr>
      </w:pPr>
      <w:ins w:id="7532" w:author="kbatzer" w:date="2013-11-27T12:02:00Z">
        <w:r w:rsidRPr="00CC7D49">
          <w:rPr>
            <w:rFonts w:ascii="Consolas" w:hAnsi="Consolas" w:cs="Consolas"/>
            <w:sz w:val="14"/>
            <w:szCs w:val="19"/>
          </w:rPr>
          <w:t xml:space="preserve">            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75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36" w:author="kbatzer" w:date="2013-11-27T12:02:00Z"/>
          <w:rFonts w:ascii="Consolas" w:hAnsi="Consolas" w:cs="Consolas"/>
          <w:sz w:val="14"/>
          <w:szCs w:val="19"/>
        </w:rPr>
      </w:pPr>
      <w:ins w:id="753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0].Channel_AllData.Collection.Count != 0)</w:t>
        </w:r>
      </w:ins>
    </w:p>
    <w:p w:rsidR="00292005" w:rsidRPr="00CC7D49" w:rsidRDefault="00292005" w:rsidP="00292005">
      <w:pPr>
        <w:autoSpaceDE w:val="0"/>
        <w:autoSpaceDN w:val="0"/>
        <w:adjustRightInd w:val="0"/>
        <w:spacing w:line="240" w:lineRule="auto"/>
        <w:ind w:firstLine="0"/>
        <w:rPr>
          <w:ins w:id="7538" w:author="kbatzer" w:date="2013-11-27T12:02:00Z"/>
          <w:rFonts w:ascii="Consolas" w:hAnsi="Consolas" w:cs="Consolas"/>
          <w:sz w:val="14"/>
          <w:szCs w:val="19"/>
        </w:rPr>
      </w:pPr>
      <w:ins w:id="75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40" w:author="kbatzer" w:date="2013-11-27T12:02:00Z"/>
          <w:rFonts w:ascii="Consolas" w:hAnsi="Consolas" w:cs="Consolas"/>
          <w:sz w:val="14"/>
          <w:szCs w:val="19"/>
        </w:rPr>
      </w:pPr>
      <w:ins w:id="75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graph.GraphData[0].Channel_AllData.Collection.Count &lt; graph.SamplesPerView)</w:t>
        </w:r>
      </w:ins>
    </w:p>
    <w:p w:rsidR="00292005" w:rsidRPr="00CC7D49" w:rsidRDefault="00292005" w:rsidP="00292005">
      <w:pPr>
        <w:autoSpaceDE w:val="0"/>
        <w:autoSpaceDN w:val="0"/>
        <w:adjustRightInd w:val="0"/>
        <w:spacing w:line="240" w:lineRule="auto"/>
        <w:ind w:firstLine="0"/>
        <w:rPr>
          <w:ins w:id="7542" w:author="kbatzer" w:date="2013-11-27T12:02:00Z"/>
          <w:rFonts w:ascii="Consolas" w:hAnsi="Consolas" w:cs="Consolas"/>
          <w:sz w:val="14"/>
          <w:szCs w:val="19"/>
        </w:rPr>
      </w:pPr>
      <w:ins w:id="75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44" w:author="kbatzer" w:date="2013-11-27T12:02:00Z"/>
          <w:rFonts w:ascii="Consolas" w:hAnsi="Consolas" w:cs="Consolas"/>
          <w:sz w:val="14"/>
          <w:szCs w:val="19"/>
        </w:rPr>
      </w:pPr>
      <w:ins w:id="7545"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7546" w:author="kbatzer" w:date="2013-11-27T12:02:00Z"/>
          <w:rFonts w:ascii="Consolas" w:hAnsi="Consolas" w:cs="Consolas"/>
          <w:sz w:val="14"/>
          <w:szCs w:val="19"/>
        </w:rPr>
      </w:pPr>
      <w:ins w:id="754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49" w:author="kbatzer" w:date="2013-11-27T12:02:00Z"/>
          <w:rFonts w:ascii="Consolas" w:hAnsi="Consolas" w:cs="Consolas"/>
          <w:sz w:val="14"/>
          <w:szCs w:val="19"/>
        </w:rPr>
      </w:pPr>
      <w:ins w:id="7550" w:author="kbatzer" w:date="2013-11-27T12:02:00Z">
        <w:r w:rsidRPr="00CC7D49">
          <w:rPr>
            <w:rFonts w:ascii="Consolas" w:hAnsi="Consolas" w:cs="Consolas"/>
            <w:sz w:val="14"/>
            <w:szCs w:val="19"/>
          </w:rPr>
          <w:t xml:space="preserve">                graph.TotalViews = graph.GraphData[Graph_DataGrid.SelectedIndex].Channel_AllData.Collection.Count / graph.SamplesPerView;</w:t>
        </w:r>
      </w:ins>
    </w:p>
    <w:p w:rsidR="00292005" w:rsidRPr="00CC7D49" w:rsidRDefault="00292005" w:rsidP="00292005">
      <w:pPr>
        <w:autoSpaceDE w:val="0"/>
        <w:autoSpaceDN w:val="0"/>
        <w:adjustRightInd w:val="0"/>
        <w:spacing w:line="240" w:lineRule="auto"/>
        <w:ind w:firstLine="0"/>
        <w:rPr>
          <w:ins w:id="7551" w:author="kbatzer" w:date="2013-11-27T12:02:00Z"/>
          <w:rFonts w:ascii="Consolas" w:hAnsi="Consolas" w:cs="Consolas"/>
          <w:sz w:val="14"/>
          <w:szCs w:val="19"/>
        </w:rPr>
      </w:pPr>
      <w:ins w:id="7552" w:author="kbatzer" w:date="2013-11-27T12:02:00Z">
        <w:r w:rsidRPr="00CC7D49">
          <w:rPr>
            <w:rFonts w:ascii="Consolas" w:hAnsi="Consolas" w:cs="Consolas"/>
            <w:sz w:val="14"/>
            <w:szCs w:val="19"/>
          </w:rPr>
          <w:t xml:space="preserve">                slider1.Minimum = 0;</w:t>
        </w:r>
      </w:ins>
    </w:p>
    <w:p w:rsidR="00292005" w:rsidRPr="00CC7D49" w:rsidRDefault="00292005" w:rsidP="00292005">
      <w:pPr>
        <w:autoSpaceDE w:val="0"/>
        <w:autoSpaceDN w:val="0"/>
        <w:adjustRightInd w:val="0"/>
        <w:spacing w:line="240" w:lineRule="auto"/>
        <w:ind w:firstLine="0"/>
        <w:rPr>
          <w:ins w:id="75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54" w:author="kbatzer" w:date="2013-11-27T12:02:00Z"/>
          <w:rFonts w:ascii="Consolas" w:hAnsi="Consolas" w:cs="Consolas"/>
          <w:sz w:val="14"/>
          <w:szCs w:val="19"/>
        </w:rPr>
      </w:pPr>
      <w:ins w:id="75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7556" w:author="kbatzer" w:date="2013-11-27T12:02:00Z"/>
          <w:rFonts w:ascii="Consolas" w:hAnsi="Consolas" w:cs="Consolas"/>
          <w:sz w:val="14"/>
          <w:szCs w:val="19"/>
        </w:rPr>
      </w:pPr>
      <w:ins w:id="755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58" w:author="kbatzer" w:date="2013-11-27T12:02:00Z"/>
          <w:rFonts w:ascii="Consolas" w:hAnsi="Consolas" w:cs="Consolas"/>
          <w:sz w:val="14"/>
          <w:szCs w:val="19"/>
        </w:rPr>
      </w:pPr>
      <w:ins w:id="7559" w:author="kbatzer" w:date="2013-11-27T12:02:00Z">
        <w:r w:rsidRPr="00CC7D49">
          <w:rPr>
            <w:rFonts w:ascii="Consolas" w:hAnsi="Consolas" w:cs="Consolas"/>
            <w:sz w:val="14"/>
            <w:szCs w:val="19"/>
          </w:rPr>
          <w:t xml:space="preserve">                    slider1.Maximum = graph.TotalViews - 1;</w:t>
        </w:r>
      </w:ins>
    </w:p>
    <w:p w:rsidR="00292005" w:rsidRPr="00CC7D49" w:rsidRDefault="00292005" w:rsidP="00292005">
      <w:pPr>
        <w:autoSpaceDE w:val="0"/>
        <w:autoSpaceDN w:val="0"/>
        <w:adjustRightInd w:val="0"/>
        <w:spacing w:line="240" w:lineRule="auto"/>
        <w:ind w:firstLine="0"/>
        <w:rPr>
          <w:ins w:id="7560" w:author="kbatzer" w:date="2013-11-27T12:02:00Z"/>
          <w:rFonts w:ascii="Consolas" w:hAnsi="Consolas" w:cs="Consolas"/>
          <w:sz w:val="14"/>
          <w:szCs w:val="19"/>
        </w:rPr>
      </w:pPr>
      <w:ins w:id="756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62" w:author="kbatzer" w:date="2013-11-27T12:02:00Z"/>
          <w:rFonts w:ascii="Consolas" w:hAnsi="Consolas" w:cs="Consolas"/>
          <w:sz w:val="14"/>
          <w:szCs w:val="19"/>
        </w:rPr>
      </w:pPr>
      <w:ins w:id="75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 slider1.Maximum = graph.TotalViews; }</w:t>
        </w:r>
      </w:ins>
    </w:p>
    <w:p w:rsidR="00292005" w:rsidRPr="00CC7D49" w:rsidRDefault="00292005" w:rsidP="00292005">
      <w:pPr>
        <w:autoSpaceDE w:val="0"/>
        <w:autoSpaceDN w:val="0"/>
        <w:adjustRightInd w:val="0"/>
        <w:spacing w:line="240" w:lineRule="auto"/>
        <w:ind w:firstLine="0"/>
        <w:rPr>
          <w:ins w:id="75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65" w:author="kbatzer" w:date="2013-11-27T12:02:00Z"/>
          <w:rFonts w:ascii="Consolas" w:hAnsi="Consolas" w:cs="Consolas"/>
          <w:sz w:val="14"/>
          <w:szCs w:val="19"/>
        </w:rPr>
      </w:pPr>
      <w:ins w:id="7566" w:author="kbatzer" w:date="2013-11-27T12:02:00Z">
        <w:r w:rsidRPr="00CC7D49">
          <w:rPr>
            <w:rFonts w:ascii="Consolas" w:hAnsi="Consolas" w:cs="Consolas"/>
            <w:sz w:val="14"/>
            <w:szCs w:val="19"/>
          </w:rPr>
          <w:t xml:space="preserve">                slider1.Value = slider1.Maximum;</w:t>
        </w:r>
      </w:ins>
    </w:p>
    <w:p w:rsidR="00292005" w:rsidRPr="00CC7D49" w:rsidRDefault="00292005" w:rsidP="00292005">
      <w:pPr>
        <w:autoSpaceDE w:val="0"/>
        <w:autoSpaceDN w:val="0"/>
        <w:adjustRightInd w:val="0"/>
        <w:spacing w:line="240" w:lineRule="auto"/>
        <w:ind w:firstLine="0"/>
        <w:rPr>
          <w:ins w:id="7567" w:author="kbatzer" w:date="2013-11-27T12:02:00Z"/>
          <w:rFonts w:ascii="Consolas" w:hAnsi="Consolas" w:cs="Consolas"/>
          <w:sz w:val="14"/>
          <w:szCs w:val="19"/>
        </w:rPr>
      </w:pPr>
      <w:ins w:id="756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69" w:author="kbatzer" w:date="2013-11-27T12:02:00Z"/>
          <w:rFonts w:ascii="Consolas" w:hAnsi="Consolas" w:cs="Consolas"/>
          <w:sz w:val="14"/>
          <w:szCs w:val="19"/>
        </w:rPr>
      </w:pPr>
      <w:ins w:id="75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72" w:author="kbatzer" w:date="2013-11-27T12:02:00Z"/>
          <w:rFonts w:ascii="Consolas" w:hAnsi="Consolas" w:cs="Consolas"/>
          <w:sz w:val="14"/>
          <w:szCs w:val="19"/>
        </w:rPr>
      </w:pPr>
      <w:ins w:id="7573"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graphing events</w:t>
        </w:r>
      </w:ins>
    </w:p>
    <w:p w:rsidR="00292005" w:rsidRPr="00CC7D49" w:rsidRDefault="00292005" w:rsidP="00292005">
      <w:pPr>
        <w:autoSpaceDE w:val="0"/>
        <w:autoSpaceDN w:val="0"/>
        <w:adjustRightInd w:val="0"/>
        <w:spacing w:line="240" w:lineRule="auto"/>
        <w:ind w:firstLine="0"/>
        <w:rPr>
          <w:ins w:id="75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77" w:author="kbatzer" w:date="2013-11-27T12:02:00Z"/>
          <w:rFonts w:ascii="Consolas" w:hAnsi="Consolas" w:cs="Consolas"/>
          <w:sz w:val="14"/>
          <w:szCs w:val="19"/>
        </w:rPr>
      </w:pPr>
      <w:ins w:id="75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learContext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579" w:author="kbatzer" w:date="2013-11-27T12:02:00Z"/>
          <w:rFonts w:ascii="Consolas" w:hAnsi="Consolas" w:cs="Consolas"/>
          <w:sz w:val="14"/>
          <w:szCs w:val="19"/>
        </w:rPr>
      </w:pPr>
      <w:ins w:id="75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81" w:author="kbatzer" w:date="2013-11-27T12:02:00Z"/>
          <w:rFonts w:ascii="Consolas" w:hAnsi="Consolas" w:cs="Consolas"/>
          <w:sz w:val="14"/>
          <w:szCs w:val="19"/>
        </w:rPr>
      </w:pPr>
      <w:ins w:id="7582" w:author="kbatzer" w:date="2013-11-27T12:02:00Z">
        <w:r w:rsidRPr="00CC7D49">
          <w:rPr>
            <w:rFonts w:ascii="Consolas" w:hAnsi="Consolas" w:cs="Consolas"/>
            <w:sz w:val="14"/>
            <w:szCs w:val="19"/>
          </w:rPr>
          <w:t xml:space="preserve">            fpga_control.RS232_Com.ComLog.Clear();</w:t>
        </w:r>
      </w:ins>
    </w:p>
    <w:p w:rsidR="00292005" w:rsidRPr="00CC7D49" w:rsidRDefault="00292005" w:rsidP="00292005">
      <w:pPr>
        <w:autoSpaceDE w:val="0"/>
        <w:autoSpaceDN w:val="0"/>
        <w:adjustRightInd w:val="0"/>
        <w:spacing w:line="240" w:lineRule="auto"/>
        <w:ind w:firstLine="0"/>
        <w:rPr>
          <w:ins w:id="7583" w:author="kbatzer" w:date="2013-11-27T12:02:00Z"/>
          <w:rFonts w:ascii="Consolas" w:hAnsi="Consolas" w:cs="Consolas"/>
          <w:sz w:val="14"/>
          <w:szCs w:val="19"/>
        </w:rPr>
      </w:pPr>
      <w:ins w:id="75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86" w:author="kbatzer" w:date="2013-11-27T12:02:00Z"/>
          <w:rFonts w:ascii="Consolas" w:hAnsi="Consolas" w:cs="Consolas"/>
          <w:sz w:val="14"/>
          <w:szCs w:val="19"/>
        </w:rPr>
      </w:pPr>
      <w:ins w:id="75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Output_CSV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588" w:author="kbatzer" w:date="2013-11-27T12:02:00Z"/>
          <w:rFonts w:ascii="Consolas" w:hAnsi="Consolas" w:cs="Consolas"/>
          <w:sz w:val="14"/>
          <w:szCs w:val="19"/>
        </w:rPr>
      </w:pPr>
      <w:ins w:id="75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90" w:author="kbatzer" w:date="2013-11-27T12:02:00Z"/>
          <w:rFonts w:ascii="Consolas" w:hAnsi="Consolas" w:cs="Consolas"/>
          <w:sz w:val="14"/>
          <w:szCs w:val="19"/>
        </w:rPr>
      </w:pPr>
      <w:ins w:id="7591"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592" w:author="kbatzer" w:date="2013-11-27T12:02:00Z"/>
          <w:rFonts w:ascii="Consolas" w:hAnsi="Consolas" w:cs="Consolas"/>
          <w:sz w:val="14"/>
          <w:szCs w:val="19"/>
        </w:rPr>
      </w:pPr>
      <w:ins w:id="7593"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75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95" w:author="kbatzer" w:date="2013-11-27T12:02:00Z"/>
          <w:rFonts w:ascii="Consolas" w:hAnsi="Consolas" w:cs="Consolas"/>
          <w:sz w:val="14"/>
          <w:szCs w:val="19"/>
        </w:rPr>
      </w:pPr>
      <w:ins w:id="75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7597" w:author="kbatzer" w:date="2013-11-27T12:02:00Z"/>
          <w:rFonts w:ascii="Consolas" w:hAnsi="Consolas" w:cs="Consolas"/>
          <w:sz w:val="14"/>
          <w:szCs w:val="19"/>
        </w:rPr>
      </w:pPr>
      <w:ins w:id="75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99" w:author="kbatzer" w:date="2013-11-27T12:02:00Z"/>
          <w:rFonts w:ascii="Consolas" w:hAnsi="Consolas" w:cs="Consolas"/>
          <w:sz w:val="14"/>
          <w:szCs w:val="19"/>
        </w:rPr>
      </w:pPr>
      <w:ins w:id="76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7601" w:author="kbatzer" w:date="2013-11-27T12:02:00Z"/>
          <w:rFonts w:ascii="Consolas" w:hAnsi="Consolas" w:cs="Consolas"/>
          <w:sz w:val="14"/>
          <w:szCs w:val="19"/>
        </w:rPr>
      </w:pPr>
      <w:ins w:id="76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03" w:author="kbatzer" w:date="2013-11-27T12:02:00Z"/>
          <w:rFonts w:ascii="Consolas" w:hAnsi="Consolas" w:cs="Consolas"/>
          <w:sz w:val="14"/>
          <w:szCs w:val="19"/>
        </w:rPr>
      </w:pPr>
      <w:ins w:id="76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05" w:author="kbatzer" w:date="2013-11-27T12:02:00Z"/>
          <w:rFonts w:ascii="Consolas" w:hAnsi="Consolas" w:cs="Consolas"/>
          <w:sz w:val="14"/>
          <w:szCs w:val="19"/>
        </w:rPr>
      </w:pPr>
      <w:ins w:id="7606" w:author="kbatzer" w:date="2013-11-27T12:02:00Z">
        <w:r w:rsidRPr="00CC7D49">
          <w:rPr>
            <w:rFonts w:ascii="Consolas" w:hAnsi="Consolas" w:cs="Consolas"/>
            <w:sz w:val="14"/>
            <w:szCs w:val="19"/>
          </w:rPr>
          <w:t xml:space="preserve">                    sw.WriteLine(</w:t>
        </w:r>
        <w:r w:rsidRPr="00CC7D49">
          <w:rPr>
            <w:rFonts w:ascii="Consolas" w:hAnsi="Consolas" w:cs="Consolas"/>
            <w:color w:val="A31515"/>
            <w:sz w:val="14"/>
            <w:szCs w:val="19"/>
          </w:rPr>
          <w:t>"Time,Channel1,Channel2,Channel3,Channel4,Channel5,Channel6,Channel7,Channel8"</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6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08" w:author="kbatzer" w:date="2013-11-27T12:02:00Z"/>
          <w:rFonts w:ascii="Consolas" w:hAnsi="Consolas" w:cs="Consolas"/>
          <w:sz w:val="14"/>
          <w:szCs w:val="19"/>
        </w:rPr>
      </w:pPr>
      <w:ins w:id="76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w:t>
        </w:r>
      </w:ins>
    </w:p>
    <w:p w:rsidR="00292005" w:rsidRPr="00CC7D49" w:rsidRDefault="00292005" w:rsidP="00292005">
      <w:pPr>
        <w:autoSpaceDE w:val="0"/>
        <w:autoSpaceDN w:val="0"/>
        <w:adjustRightInd w:val="0"/>
        <w:spacing w:line="240" w:lineRule="auto"/>
        <w:ind w:firstLine="0"/>
        <w:rPr>
          <w:ins w:id="76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11" w:author="kbatzer" w:date="2013-11-27T12:02:00Z"/>
          <w:rFonts w:ascii="Consolas" w:hAnsi="Consolas" w:cs="Consolas"/>
          <w:sz w:val="14"/>
          <w:szCs w:val="19"/>
        </w:rPr>
      </w:pPr>
      <w:ins w:id="76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w:t>
        </w:r>
        <w:r w:rsidRPr="00CC7D49">
          <w:rPr>
            <w:rFonts w:ascii="Consolas" w:hAnsi="Consolas" w:cs="Consolas"/>
            <w:color w:val="0000FF"/>
            <w:sz w:val="14"/>
            <w:szCs w:val="19"/>
          </w:rPr>
          <w:t>int</w:t>
        </w:r>
        <w:r w:rsidRPr="00CC7D49">
          <w:rPr>
            <w:rFonts w:ascii="Consolas" w:hAnsi="Consolas" w:cs="Consolas"/>
            <w:sz w:val="14"/>
            <w:szCs w:val="19"/>
          </w:rPr>
          <w:t xml:space="preserve"> i = 0; i &lt; graph.GraphData[0].Channel_AllData.Collection.Count; i++)</w:t>
        </w:r>
      </w:ins>
    </w:p>
    <w:p w:rsidR="00292005" w:rsidRPr="00CC7D49" w:rsidRDefault="00292005" w:rsidP="00292005">
      <w:pPr>
        <w:autoSpaceDE w:val="0"/>
        <w:autoSpaceDN w:val="0"/>
        <w:adjustRightInd w:val="0"/>
        <w:spacing w:line="240" w:lineRule="auto"/>
        <w:ind w:firstLine="0"/>
        <w:rPr>
          <w:ins w:id="7613" w:author="kbatzer" w:date="2013-11-27T12:02:00Z"/>
          <w:rFonts w:ascii="Consolas" w:hAnsi="Consolas" w:cs="Consolas"/>
          <w:sz w:val="14"/>
          <w:szCs w:val="19"/>
        </w:rPr>
      </w:pPr>
      <w:ins w:id="76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15" w:author="kbatzer" w:date="2013-11-27T12:02:00Z"/>
          <w:rFonts w:ascii="Consolas" w:hAnsi="Consolas" w:cs="Consolas"/>
          <w:sz w:val="14"/>
          <w:szCs w:val="19"/>
        </w:rPr>
      </w:pPr>
      <w:ins w:id="7616" w:author="kbatzer" w:date="2013-11-27T12:02:00Z">
        <w:r w:rsidRPr="00CC7D49">
          <w:rPr>
            <w:rFonts w:ascii="Consolas" w:hAnsi="Consolas" w:cs="Consolas"/>
            <w:sz w:val="14"/>
            <w:szCs w:val="19"/>
          </w:rPr>
          <w:t xml:space="preserve">                        sw.Write(</w:t>
        </w:r>
        <w:r w:rsidRPr="00CC7D49">
          <w:rPr>
            <w:rFonts w:ascii="Consolas" w:hAnsi="Consolas" w:cs="Consolas"/>
            <w:color w:val="A31515"/>
            <w:sz w:val="14"/>
            <w:szCs w:val="19"/>
          </w:rPr>
          <w:t>"{0},"</w:t>
        </w:r>
        <w:r w:rsidRPr="00CC7D49">
          <w:rPr>
            <w:rFonts w:ascii="Consolas" w:hAnsi="Consolas" w:cs="Consolas"/>
            <w:sz w:val="14"/>
            <w:szCs w:val="19"/>
          </w:rPr>
          <w:t>, graph.GraphData[0].Channel_AllData.Collection[i].X);</w:t>
        </w:r>
      </w:ins>
    </w:p>
    <w:p w:rsidR="00292005" w:rsidRPr="00CC7D49" w:rsidRDefault="00292005" w:rsidP="00292005">
      <w:pPr>
        <w:autoSpaceDE w:val="0"/>
        <w:autoSpaceDN w:val="0"/>
        <w:adjustRightInd w:val="0"/>
        <w:spacing w:line="240" w:lineRule="auto"/>
        <w:ind w:firstLine="0"/>
        <w:rPr>
          <w:ins w:id="7617" w:author="kbatzer" w:date="2013-11-27T12:02:00Z"/>
          <w:rFonts w:ascii="Consolas" w:hAnsi="Consolas" w:cs="Consolas"/>
          <w:sz w:val="14"/>
          <w:szCs w:val="19"/>
        </w:rPr>
      </w:pPr>
      <w:ins w:id="76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j = 0; j &lt; graph.GraphData.Count; j++)</w:t>
        </w:r>
      </w:ins>
    </w:p>
    <w:p w:rsidR="00292005" w:rsidRPr="00CC7D49" w:rsidRDefault="00292005" w:rsidP="00292005">
      <w:pPr>
        <w:autoSpaceDE w:val="0"/>
        <w:autoSpaceDN w:val="0"/>
        <w:adjustRightInd w:val="0"/>
        <w:spacing w:line="240" w:lineRule="auto"/>
        <w:ind w:firstLine="0"/>
        <w:rPr>
          <w:ins w:id="7619" w:author="kbatzer" w:date="2013-11-27T12:02:00Z"/>
          <w:rFonts w:ascii="Consolas" w:hAnsi="Consolas" w:cs="Consolas"/>
          <w:sz w:val="14"/>
          <w:szCs w:val="19"/>
        </w:rPr>
      </w:pPr>
      <w:ins w:id="762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21" w:author="kbatzer" w:date="2013-11-27T12:02:00Z"/>
          <w:rFonts w:ascii="Consolas" w:hAnsi="Consolas" w:cs="Consolas"/>
          <w:sz w:val="14"/>
          <w:szCs w:val="19"/>
        </w:rPr>
      </w:pPr>
      <w:ins w:id="7622" w:author="kbatzer" w:date="2013-11-27T12:02:00Z">
        <w:r w:rsidRPr="00CC7D49">
          <w:rPr>
            <w:rFonts w:ascii="Consolas" w:hAnsi="Consolas" w:cs="Consolas"/>
            <w:sz w:val="14"/>
            <w:szCs w:val="19"/>
          </w:rPr>
          <w:t xml:space="preserve">                            sw.Write(</w:t>
        </w:r>
        <w:r w:rsidRPr="00CC7D49">
          <w:rPr>
            <w:rFonts w:ascii="Consolas" w:hAnsi="Consolas" w:cs="Consolas"/>
            <w:color w:val="A31515"/>
            <w:sz w:val="14"/>
            <w:szCs w:val="19"/>
          </w:rPr>
          <w:t>"{0},"</w:t>
        </w:r>
        <w:r w:rsidRPr="00CC7D49">
          <w:rPr>
            <w:rFonts w:ascii="Consolas" w:hAnsi="Consolas" w:cs="Consolas"/>
            <w:sz w:val="14"/>
            <w:szCs w:val="19"/>
          </w:rPr>
          <w:t>, graph.GraphData[j].Channel_AllData.Collection[i].Y);</w:t>
        </w:r>
      </w:ins>
    </w:p>
    <w:p w:rsidR="00292005" w:rsidRPr="00CC7D49" w:rsidRDefault="00292005" w:rsidP="00292005">
      <w:pPr>
        <w:autoSpaceDE w:val="0"/>
        <w:autoSpaceDN w:val="0"/>
        <w:adjustRightInd w:val="0"/>
        <w:spacing w:line="240" w:lineRule="auto"/>
        <w:ind w:firstLine="0"/>
        <w:rPr>
          <w:ins w:id="7623" w:author="kbatzer" w:date="2013-11-27T12:02:00Z"/>
          <w:rFonts w:ascii="Consolas" w:hAnsi="Consolas" w:cs="Consolas"/>
          <w:sz w:val="14"/>
          <w:szCs w:val="19"/>
        </w:rPr>
      </w:pPr>
      <w:ins w:id="76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25" w:author="kbatzer" w:date="2013-11-27T12:02:00Z"/>
          <w:rFonts w:ascii="Consolas" w:hAnsi="Consolas" w:cs="Consolas"/>
          <w:sz w:val="14"/>
          <w:szCs w:val="19"/>
        </w:rPr>
      </w:pPr>
      <w:ins w:id="7626" w:author="kbatzer" w:date="2013-11-27T12:02:00Z">
        <w:r w:rsidRPr="00CC7D49">
          <w:rPr>
            <w:rFonts w:ascii="Consolas" w:hAnsi="Consolas" w:cs="Consolas"/>
            <w:sz w:val="14"/>
            <w:szCs w:val="19"/>
          </w:rPr>
          <w:t xml:space="preserve">                        sw.WriteLine(</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627" w:author="kbatzer" w:date="2013-11-27T12:02:00Z"/>
          <w:rFonts w:ascii="Consolas" w:hAnsi="Consolas" w:cs="Consolas"/>
          <w:sz w:val="14"/>
          <w:szCs w:val="19"/>
        </w:rPr>
      </w:pPr>
      <w:ins w:id="76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30" w:author="kbatzer" w:date="2013-11-27T12:02:00Z"/>
          <w:rFonts w:ascii="Consolas" w:hAnsi="Consolas" w:cs="Consolas"/>
          <w:sz w:val="14"/>
          <w:szCs w:val="19"/>
        </w:rPr>
      </w:pPr>
      <w:ins w:id="76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32" w:author="kbatzer" w:date="2013-11-27T12:02:00Z"/>
          <w:rFonts w:ascii="Consolas" w:hAnsi="Consolas" w:cs="Consolas"/>
          <w:sz w:val="14"/>
          <w:szCs w:val="19"/>
        </w:rPr>
      </w:pPr>
      <w:ins w:id="76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35" w:author="kbatzer" w:date="2013-11-27T12:02:00Z"/>
          <w:rFonts w:ascii="Consolas" w:hAnsi="Consolas" w:cs="Consolas"/>
          <w:sz w:val="14"/>
          <w:szCs w:val="19"/>
        </w:rPr>
      </w:pPr>
      <w:ins w:id="76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37" w:author="kbatzer" w:date="2013-11-27T12:02:00Z"/>
          <w:rFonts w:ascii="Consolas" w:hAnsi="Consolas" w:cs="Consolas"/>
          <w:sz w:val="14"/>
          <w:szCs w:val="19"/>
        </w:rPr>
      </w:pPr>
      <w:ins w:id="763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7639" w:author="kbatzer" w:date="2013-11-27T12:02:00Z"/>
          <w:rFonts w:ascii="Consolas" w:hAnsi="Consolas" w:cs="Consolas"/>
          <w:sz w:val="14"/>
          <w:szCs w:val="19"/>
        </w:rPr>
      </w:pPr>
      <w:ins w:id="76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43" w:author="kbatzer" w:date="2013-11-27T12:02:00Z"/>
          <w:rFonts w:ascii="Consolas" w:hAnsi="Consolas" w:cs="Consolas"/>
          <w:sz w:val="14"/>
          <w:szCs w:val="19"/>
        </w:rPr>
      </w:pPr>
      <w:ins w:id="76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45" w:author="kbatzer" w:date="2013-11-27T12:02:00Z"/>
          <w:rFonts w:ascii="Consolas" w:hAnsi="Consolas" w:cs="Consolas"/>
          <w:sz w:val="14"/>
          <w:szCs w:val="19"/>
        </w:rPr>
      </w:pPr>
      <w:ins w:id="76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47" w:author="kbatzer" w:date="2013-11-27T12:02:00Z"/>
          <w:rFonts w:ascii="Consolas" w:hAnsi="Consolas" w:cs="Consolas"/>
          <w:sz w:val="14"/>
          <w:szCs w:val="19"/>
        </w:rPr>
      </w:pPr>
      <w:ins w:id="7648"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649" w:author="kbatzer" w:date="2013-11-27T12:02:00Z"/>
          <w:rFonts w:ascii="Consolas" w:hAnsi="Consolas" w:cs="Consolas"/>
          <w:sz w:val="14"/>
          <w:szCs w:val="19"/>
        </w:rPr>
      </w:pPr>
    </w:p>
    <w:p w:rsidR="00292005" w:rsidRDefault="00292005" w:rsidP="00292005">
      <w:pPr>
        <w:ind w:firstLine="0"/>
        <w:rPr>
          <w:ins w:id="7650" w:author="kbatzer" w:date="2013-11-27T12:02:00Z"/>
          <w:sz w:val="22"/>
        </w:rPr>
      </w:pPr>
    </w:p>
    <w:p w:rsidR="000D4021" w:rsidRDefault="00571337">
      <w:pPr>
        <w:pageBreakBefore/>
        <w:ind w:firstLine="0"/>
        <w:rPr>
          <w:ins w:id="7651" w:author="kbatzer" w:date="2013-11-27T12:02:00Z"/>
          <w:rPrChange w:id="7652" w:author="kbatzer" w:date="2013-11-27T17:31:00Z">
            <w:rPr>
              <w:ins w:id="7653" w:author="kbatzer" w:date="2013-11-27T12:02:00Z"/>
            </w:rPr>
          </w:rPrChange>
        </w:rPr>
        <w:pPrChange w:id="7654" w:author="kbatzer" w:date="2013-11-27T17:31:00Z">
          <w:pPr>
            <w:pStyle w:val="Heading3"/>
            <w:pageBreakBefore/>
            <w:numPr>
              <w:ilvl w:val="0"/>
              <w:numId w:val="0"/>
            </w:numPr>
            <w:ind w:left="0" w:firstLine="0"/>
          </w:pPr>
        </w:pPrChange>
      </w:pPr>
      <w:bookmarkStart w:id="7655" w:name="_Toc373318396"/>
      <w:bookmarkStart w:id="7656" w:name="_Toc373325154"/>
      <w:bookmarkStart w:id="7657" w:name="_Toc373334834"/>
      <w:ins w:id="7658" w:author="kbatzer" w:date="2013-11-27T12:02:00Z">
        <w:r w:rsidRPr="00571337">
          <w:rPr>
            <w:b/>
            <w:rPrChange w:id="7659" w:author="kbatzer" w:date="2013-11-27T17:31:00Z">
              <w:rPr>
                <w:b w:val="0"/>
                <w:bCs w:val="0"/>
                <w:color w:val="0563C1" w:themeColor="hyperlink"/>
                <w:u w:val="single"/>
              </w:rPr>
            </w:rPrChange>
          </w:rPr>
          <w:lastRenderedPageBreak/>
          <w:t>RS232_Communication.cs</w:t>
        </w:r>
        <w:bookmarkEnd w:id="7655"/>
        <w:bookmarkEnd w:id="7656"/>
        <w:bookmarkEnd w:id="7657"/>
      </w:ins>
    </w:p>
    <w:p w:rsidR="00292005" w:rsidRPr="00817FA9" w:rsidRDefault="00292005" w:rsidP="00292005">
      <w:pPr>
        <w:autoSpaceDE w:val="0"/>
        <w:autoSpaceDN w:val="0"/>
        <w:adjustRightInd w:val="0"/>
        <w:spacing w:line="240" w:lineRule="auto"/>
        <w:ind w:firstLine="0"/>
        <w:rPr>
          <w:ins w:id="7660" w:author="kbatzer" w:date="2013-11-27T12:02:00Z"/>
          <w:rFonts w:ascii="Consolas" w:hAnsi="Consolas" w:cs="Consolas"/>
          <w:sz w:val="14"/>
          <w:szCs w:val="19"/>
        </w:rPr>
      </w:pPr>
      <w:ins w:id="7661"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t>
        </w:r>
      </w:ins>
    </w:p>
    <w:p w:rsidR="00292005" w:rsidRPr="00817FA9" w:rsidRDefault="00292005" w:rsidP="00292005">
      <w:pPr>
        <w:autoSpaceDE w:val="0"/>
        <w:autoSpaceDN w:val="0"/>
        <w:adjustRightInd w:val="0"/>
        <w:spacing w:line="240" w:lineRule="auto"/>
        <w:ind w:firstLine="0"/>
        <w:rPr>
          <w:ins w:id="7662" w:author="kbatzer" w:date="2013-11-27T12:02:00Z"/>
          <w:rFonts w:ascii="Consolas" w:hAnsi="Consolas" w:cs="Consolas"/>
          <w:sz w:val="14"/>
          <w:szCs w:val="19"/>
        </w:rPr>
      </w:pPr>
      <w:ins w:id="7663"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llections.Generic;</w:t>
        </w:r>
      </w:ins>
    </w:p>
    <w:p w:rsidR="00292005" w:rsidRPr="00817FA9" w:rsidRDefault="00292005" w:rsidP="00292005">
      <w:pPr>
        <w:autoSpaceDE w:val="0"/>
        <w:autoSpaceDN w:val="0"/>
        <w:adjustRightInd w:val="0"/>
        <w:spacing w:line="240" w:lineRule="auto"/>
        <w:ind w:firstLine="0"/>
        <w:rPr>
          <w:ins w:id="7664" w:author="kbatzer" w:date="2013-11-27T12:02:00Z"/>
          <w:rFonts w:ascii="Consolas" w:hAnsi="Consolas" w:cs="Consolas"/>
          <w:sz w:val="14"/>
          <w:szCs w:val="19"/>
        </w:rPr>
      </w:pPr>
      <w:ins w:id="7665"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Linq;</w:t>
        </w:r>
      </w:ins>
    </w:p>
    <w:p w:rsidR="00292005" w:rsidRPr="00817FA9" w:rsidRDefault="00292005" w:rsidP="00292005">
      <w:pPr>
        <w:autoSpaceDE w:val="0"/>
        <w:autoSpaceDN w:val="0"/>
        <w:adjustRightInd w:val="0"/>
        <w:spacing w:line="240" w:lineRule="auto"/>
        <w:ind w:firstLine="0"/>
        <w:rPr>
          <w:ins w:id="7666" w:author="kbatzer" w:date="2013-11-27T12:02:00Z"/>
          <w:rFonts w:ascii="Consolas" w:hAnsi="Consolas" w:cs="Consolas"/>
          <w:sz w:val="14"/>
          <w:szCs w:val="19"/>
        </w:rPr>
      </w:pPr>
      <w:ins w:id="7667"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ext;</w:t>
        </w:r>
      </w:ins>
    </w:p>
    <w:p w:rsidR="00292005" w:rsidRPr="00817FA9" w:rsidRDefault="00292005" w:rsidP="00292005">
      <w:pPr>
        <w:autoSpaceDE w:val="0"/>
        <w:autoSpaceDN w:val="0"/>
        <w:adjustRightInd w:val="0"/>
        <w:spacing w:line="240" w:lineRule="auto"/>
        <w:ind w:firstLine="0"/>
        <w:rPr>
          <w:ins w:id="7668" w:author="kbatzer" w:date="2013-11-27T12:02:00Z"/>
          <w:rFonts w:ascii="Consolas" w:hAnsi="Consolas" w:cs="Consolas"/>
          <w:sz w:val="14"/>
          <w:szCs w:val="19"/>
        </w:rPr>
      </w:pPr>
      <w:ins w:id="7669"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hreading;</w:t>
        </w:r>
      </w:ins>
    </w:p>
    <w:p w:rsidR="00292005" w:rsidRPr="00817FA9" w:rsidRDefault="00292005" w:rsidP="00292005">
      <w:pPr>
        <w:autoSpaceDE w:val="0"/>
        <w:autoSpaceDN w:val="0"/>
        <w:adjustRightInd w:val="0"/>
        <w:spacing w:line="240" w:lineRule="auto"/>
        <w:ind w:firstLine="0"/>
        <w:rPr>
          <w:ins w:id="7670" w:author="kbatzer" w:date="2013-11-27T12:02:00Z"/>
          <w:rFonts w:ascii="Consolas" w:hAnsi="Consolas" w:cs="Consolas"/>
          <w:sz w:val="14"/>
          <w:szCs w:val="19"/>
        </w:rPr>
      </w:pPr>
      <w:ins w:id="7671"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IO.Ports;</w:t>
        </w:r>
      </w:ins>
    </w:p>
    <w:p w:rsidR="00292005" w:rsidRPr="00817FA9" w:rsidRDefault="00292005" w:rsidP="00292005">
      <w:pPr>
        <w:autoSpaceDE w:val="0"/>
        <w:autoSpaceDN w:val="0"/>
        <w:adjustRightInd w:val="0"/>
        <w:spacing w:line="240" w:lineRule="auto"/>
        <w:ind w:firstLine="0"/>
        <w:rPr>
          <w:ins w:id="7672" w:author="kbatzer" w:date="2013-11-27T12:02:00Z"/>
          <w:rFonts w:ascii="Consolas" w:hAnsi="Consolas" w:cs="Consolas"/>
          <w:sz w:val="14"/>
          <w:szCs w:val="19"/>
        </w:rPr>
      </w:pPr>
      <w:ins w:id="7673"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mponentModel;</w:t>
        </w:r>
      </w:ins>
    </w:p>
    <w:p w:rsidR="00292005" w:rsidRPr="00817FA9" w:rsidRDefault="00292005" w:rsidP="00292005">
      <w:pPr>
        <w:autoSpaceDE w:val="0"/>
        <w:autoSpaceDN w:val="0"/>
        <w:adjustRightInd w:val="0"/>
        <w:spacing w:line="240" w:lineRule="auto"/>
        <w:ind w:firstLine="0"/>
        <w:rPr>
          <w:ins w:id="7674" w:author="kbatzer" w:date="2013-11-27T12:02:00Z"/>
          <w:rFonts w:ascii="Consolas" w:hAnsi="Consolas" w:cs="Consolas"/>
          <w:sz w:val="14"/>
          <w:szCs w:val="19"/>
        </w:rPr>
      </w:pPr>
      <w:ins w:id="7675"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indows.Threading;</w:t>
        </w:r>
      </w:ins>
    </w:p>
    <w:p w:rsidR="00292005" w:rsidRPr="00817FA9" w:rsidRDefault="00292005" w:rsidP="00292005">
      <w:pPr>
        <w:autoSpaceDE w:val="0"/>
        <w:autoSpaceDN w:val="0"/>
        <w:adjustRightInd w:val="0"/>
        <w:spacing w:line="240" w:lineRule="auto"/>
        <w:ind w:firstLine="0"/>
        <w:rPr>
          <w:ins w:id="7676" w:author="kbatzer" w:date="2013-11-27T12:02:00Z"/>
          <w:rFonts w:ascii="Consolas" w:hAnsi="Consolas" w:cs="Consolas"/>
          <w:sz w:val="14"/>
          <w:szCs w:val="19"/>
        </w:rPr>
      </w:pPr>
      <w:ins w:id="7677"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Runtime.InteropServices;</w:t>
        </w:r>
      </w:ins>
    </w:p>
    <w:p w:rsidR="00292005" w:rsidRPr="00817FA9" w:rsidRDefault="00292005" w:rsidP="00292005">
      <w:pPr>
        <w:autoSpaceDE w:val="0"/>
        <w:autoSpaceDN w:val="0"/>
        <w:adjustRightInd w:val="0"/>
        <w:spacing w:line="240" w:lineRule="auto"/>
        <w:ind w:firstLine="0"/>
        <w:rPr>
          <w:ins w:id="767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679" w:author="kbatzer" w:date="2013-11-27T12:02:00Z"/>
          <w:rFonts w:ascii="Consolas" w:hAnsi="Consolas" w:cs="Consolas"/>
          <w:sz w:val="14"/>
          <w:szCs w:val="19"/>
        </w:rPr>
      </w:pPr>
      <w:ins w:id="7680" w:author="kbatzer" w:date="2013-11-27T12:02:00Z">
        <w:r w:rsidRPr="00817FA9">
          <w:rPr>
            <w:rFonts w:ascii="Consolas" w:hAnsi="Consolas" w:cs="Consolas"/>
            <w:color w:val="0000FF"/>
            <w:sz w:val="14"/>
            <w:szCs w:val="19"/>
          </w:rPr>
          <w:t>namespace</w:t>
        </w:r>
        <w:r w:rsidRPr="00817FA9">
          <w:rPr>
            <w:rFonts w:ascii="Consolas" w:hAnsi="Consolas" w:cs="Consolas"/>
            <w:sz w:val="14"/>
            <w:szCs w:val="19"/>
          </w:rPr>
          <w:t xml:space="preserve"> Data_Acq_and_Stim_Control_Center</w:t>
        </w:r>
      </w:ins>
    </w:p>
    <w:p w:rsidR="00292005" w:rsidRPr="00817FA9" w:rsidRDefault="00292005" w:rsidP="00292005">
      <w:pPr>
        <w:autoSpaceDE w:val="0"/>
        <w:autoSpaceDN w:val="0"/>
        <w:adjustRightInd w:val="0"/>
        <w:spacing w:line="240" w:lineRule="auto"/>
        <w:ind w:firstLine="0"/>
        <w:rPr>
          <w:ins w:id="7681" w:author="kbatzer" w:date="2013-11-27T12:02:00Z"/>
          <w:rFonts w:ascii="Consolas" w:hAnsi="Consolas" w:cs="Consolas"/>
          <w:sz w:val="14"/>
          <w:szCs w:val="19"/>
        </w:rPr>
      </w:pPr>
      <w:ins w:id="7682"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683" w:author="kbatzer" w:date="2013-11-27T12:02:00Z"/>
          <w:rFonts w:ascii="Consolas" w:hAnsi="Consolas" w:cs="Consolas"/>
          <w:sz w:val="14"/>
          <w:szCs w:val="19"/>
        </w:rPr>
      </w:pPr>
      <w:ins w:id="768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RS232_Communication</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7685" w:author="kbatzer" w:date="2013-11-27T12:02:00Z"/>
          <w:rFonts w:ascii="Consolas" w:hAnsi="Consolas" w:cs="Consolas"/>
          <w:sz w:val="14"/>
          <w:szCs w:val="19"/>
        </w:rPr>
      </w:pPr>
      <w:ins w:id="768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687" w:author="kbatzer" w:date="2013-11-27T12:02:00Z"/>
          <w:rFonts w:ascii="Consolas" w:hAnsi="Consolas" w:cs="Consolas"/>
          <w:sz w:val="14"/>
          <w:szCs w:val="19"/>
        </w:rPr>
      </w:pPr>
      <w:ins w:id="768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ins>
    </w:p>
    <w:p w:rsidR="00292005" w:rsidRPr="00817FA9" w:rsidRDefault="00292005" w:rsidP="00292005">
      <w:pPr>
        <w:autoSpaceDE w:val="0"/>
        <w:autoSpaceDN w:val="0"/>
        <w:adjustRightInd w:val="0"/>
        <w:spacing w:line="240" w:lineRule="auto"/>
        <w:ind w:firstLine="0"/>
        <w:rPr>
          <w:ins w:id="7689" w:author="kbatzer" w:date="2013-11-27T12:02:00Z"/>
          <w:rFonts w:ascii="Consolas" w:hAnsi="Consolas" w:cs="Consolas"/>
          <w:sz w:val="14"/>
          <w:szCs w:val="19"/>
        </w:rPr>
      </w:pPr>
      <w:ins w:id="769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 actions;</w:t>
        </w:r>
      </w:ins>
    </w:p>
    <w:p w:rsidR="00292005" w:rsidRPr="00817FA9" w:rsidRDefault="00292005" w:rsidP="00292005">
      <w:pPr>
        <w:autoSpaceDE w:val="0"/>
        <w:autoSpaceDN w:val="0"/>
        <w:adjustRightInd w:val="0"/>
        <w:spacing w:line="240" w:lineRule="auto"/>
        <w:ind w:firstLine="0"/>
        <w:rPr>
          <w:ins w:id="769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692" w:author="kbatzer" w:date="2013-11-27T12:02:00Z"/>
          <w:rFonts w:ascii="Consolas" w:hAnsi="Consolas" w:cs="Consolas"/>
          <w:sz w:val="14"/>
          <w:szCs w:val="19"/>
        </w:rPr>
      </w:pPr>
      <w:ins w:id="7693"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 xml:space="preserve"> port;</w:t>
        </w:r>
      </w:ins>
    </w:p>
    <w:p w:rsidR="00292005" w:rsidRPr="00817FA9" w:rsidRDefault="00292005" w:rsidP="00292005">
      <w:pPr>
        <w:autoSpaceDE w:val="0"/>
        <w:autoSpaceDN w:val="0"/>
        <w:adjustRightInd w:val="0"/>
        <w:spacing w:line="240" w:lineRule="auto"/>
        <w:ind w:firstLine="0"/>
        <w:rPr>
          <w:ins w:id="7694" w:author="kbatzer" w:date="2013-11-27T12:02:00Z"/>
          <w:rFonts w:ascii="Consolas" w:hAnsi="Consolas" w:cs="Consolas"/>
          <w:sz w:val="14"/>
          <w:szCs w:val="19"/>
        </w:rPr>
      </w:pPr>
      <w:ins w:id="769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 ComLog;</w:t>
        </w:r>
      </w:ins>
    </w:p>
    <w:p w:rsidR="00292005" w:rsidRPr="00817FA9" w:rsidRDefault="00292005" w:rsidP="00292005">
      <w:pPr>
        <w:autoSpaceDE w:val="0"/>
        <w:autoSpaceDN w:val="0"/>
        <w:adjustRightInd w:val="0"/>
        <w:spacing w:line="240" w:lineRule="auto"/>
        <w:ind w:firstLine="0"/>
        <w:rPr>
          <w:ins w:id="769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697" w:author="kbatzer" w:date="2013-11-27T12:02:00Z"/>
          <w:rFonts w:ascii="Consolas" w:hAnsi="Consolas" w:cs="Consolas"/>
          <w:sz w:val="14"/>
          <w:szCs w:val="19"/>
        </w:rPr>
      </w:pPr>
      <w:ins w:id="769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RS232_Communication()</w:t>
        </w:r>
      </w:ins>
    </w:p>
    <w:p w:rsidR="00292005" w:rsidRPr="00817FA9" w:rsidRDefault="00292005" w:rsidP="00292005">
      <w:pPr>
        <w:autoSpaceDE w:val="0"/>
        <w:autoSpaceDN w:val="0"/>
        <w:adjustRightInd w:val="0"/>
        <w:spacing w:line="240" w:lineRule="auto"/>
        <w:ind w:firstLine="0"/>
        <w:rPr>
          <w:ins w:id="7699" w:author="kbatzer" w:date="2013-11-27T12:02:00Z"/>
          <w:rFonts w:ascii="Consolas" w:hAnsi="Consolas" w:cs="Consolas"/>
          <w:sz w:val="14"/>
          <w:szCs w:val="19"/>
        </w:rPr>
      </w:pPr>
      <w:ins w:id="770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01" w:author="kbatzer" w:date="2013-11-27T12:02:00Z"/>
          <w:rFonts w:ascii="Consolas" w:hAnsi="Consolas" w:cs="Consolas"/>
          <w:sz w:val="14"/>
          <w:szCs w:val="19"/>
        </w:rPr>
      </w:pPr>
      <w:ins w:id="7702" w:author="kbatzer" w:date="2013-11-27T12:02:00Z">
        <w:r w:rsidRPr="00817FA9">
          <w:rPr>
            <w:rFonts w:ascii="Consolas" w:hAnsi="Consolas" w:cs="Consolas"/>
            <w:sz w:val="14"/>
            <w:szCs w:val="19"/>
          </w:rPr>
          <w:t xml:space="preserve">            syncContext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ins>
    </w:p>
    <w:p w:rsidR="00292005" w:rsidRPr="00817FA9" w:rsidRDefault="00292005" w:rsidP="00292005">
      <w:pPr>
        <w:autoSpaceDE w:val="0"/>
        <w:autoSpaceDN w:val="0"/>
        <w:adjustRightInd w:val="0"/>
        <w:spacing w:line="240" w:lineRule="auto"/>
        <w:ind w:firstLine="0"/>
        <w:rPr>
          <w:ins w:id="7703" w:author="kbatzer" w:date="2013-11-27T12:02:00Z"/>
          <w:rFonts w:ascii="Consolas" w:hAnsi="Consolas" w:cs="Consolas"/>
          <w:sz w:val="14"/>
          <w:szCs w:val="19"/>
        </w:rPr>
      </w:pPr>
      <w:ins w:id="7704" w:author="kbatzer" w:date="2013-11-27T12:02:00Z">
        <w:r w:rsidRPr="00817FA9">
          <w:rPr>
            <w:rFonts w:ascii="Consolas" w:hAnsi="Consolas" w:cs="Consolas"/>
            <w:sz w:val="14"/>
            <w:szCs w:val="19"/>
          </w:rPr>
          <w:t xml:space="preserve">            actions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w:t>
        </w:r>
      </w:ins>
    </w:p>
    <w:p w:rsidR="00292005" w:rsidRPr="00817FA9" w:rsidRDefault="00292005" w:rsidP="00292005">
      <w:pPr>
        <w:autoSpaceDE w:val="0"/>
        <w:autoSpaceDN w:val="0"/>
        <w:adjustRightInd w:val="0"/>
        <w:spacing w:line="240" w:lineRule="auto"/>
        <w:ind w:firstLine="0"/>
        <w:rPr>
          <w:ins w:id="7705" w:author="kbatzer" w:date="2013-11-27T12:02:00Z"/>
          <w:rFonts w:ascii="Consolas" w:hAnsi="Consolas" w:cs="Consolas"/>
          <w:sz w:val="14"/>
          <w:szCs w:val="19"/>
        </w:rPr>
      </w:pPr>
      <w:ins w:id="7706" w:author="kbatzer" w:date="2013-11-27T12:02:00Z">
        <w:r w:rsidRPr="00817FA9">
          <w:rPr>
            <w:rFonts w:ascii="Consolas" w:hAnsi="Consolas" w:cs="Consolas"/>
            <w:sz w:val="14"/>
            <w:szCs w:val="19"/>
          </w:rPr>
          <w:t xml:space="preserve">            actions.Add(t =&gt; AddToComLog(t));</w:t>
        </w:r>
      </w:ins>
    </w:p>
    <w:p w:rsidR="00292005" w:rsidRPr="00817FA9" w:rsidRDefault="00292005" w:rsidP="00292005">
      <w:pPr>
        <w:autoSpaceDE w:val="0"/>
        <w:autoSpaceDN w:val="0"/>
        <w:adjustRightInd w:val="0"/>
        <w:spacing w:line="240" w:lineRule="auto"/>
        <w:ind w:firstLine="0"/>
        <w:rPr>
          <w:ins w:id="770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70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709" w:author="kbatzer" w:date="2013-11-27T12:02:00Z"/>
          <w:rFonts w:ascii="Consolas" w:hAnsi="Consolas" w:cs="Consolas"/>
          <w:sz w:val="14"/>
          <w:szCs w:val="19"/>
        </w:rPr>
      </w:pPr>
      <w:ins w:id="7710" w:author="kbatzer" w:date="2013-11-27T12:02:00Z">
        <w:r w:rsidRPr="00817FA9">
          <w:rPr>
            <w:rFonts w:ascii="Consolas" w:hAnsi="Consolas" w:cs="Consolas"/>
            <w:sz w:val="14"/>
            <w:szCs w:val="19"/>
          </w:rPr>
          <w:t xml:space="preserve">            ComLog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w:t>
        </w:r>
      </w:ins>
    </w:p>
    <w:p w:rsidR="00292005" w:rsidRPr="00817FA9" w:rsidRDefault="00292005" w:rsidP="00292005">
      <w:pPr>
        <w:autoSpaceDE w:val="0"/>
        <w:autoSpaceDN w:val="0"/>
        <w:adjustRightInd w:val="0"/>
        <w:spacing w:line="240" w:lineRule="auto"/>
        <w:ind w:firstLine="0"/>
        <w:rPr>
          <w:ins w:id="771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712" w:author="kbatzer" w:date="2013-11-27T12:02:00Z"/>
          <w:rFonts w:ascii="Consolas" w:hAnsi="Consolas" w:cs="Consolas"/>
          <w:sz w:val="14"/>
          <w:szCs w:val="19"/>
        </w:rPr>
      </w:pPr>
      <w:ins w:id="7713"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Instantiate the communications port with some basic settings </w:t>
        </w:r>
      </w:ins>
    </w:p>
    <w:p w:rsidR="00292005" w:rsidRPr="00817FA9" w:rsidRDefault="00292005" w:rsidP="00292005">
      <w:pPr>
        <w:autoSpaceDE w:val="0"/>
        <w:autoSpaceDN w:val="0"/>
        <w:adjustRightInd w:val="0"/>
        <w:spacing w:line="240" w:lineRule="auto"/>
        <w:ind w:firstLine="0"/>
        <w:rPr>
          <w:ins w:id="7714" w:author="kbatzer" w:date="2013-11-27T12:02:00Z"/>
          <w:rFonts w:ascii="Consolas" w:hAnsi="Consolas" w:cs="Consolas"/>
          <w:sz w:val="14"/>
          <w:szCs w:val="19"/>
        </w:rPr>
      </w:pPr>
      <w:ins w:id="7715" w:author="kbatzer" w:date="2013-11-27T12:02:00Z">
        <w:r w:rsidRPr="00817FA9">
          <w:rPr>
            <w:rFonts w:ascii="Consolas" w:hAnsi="Consolas" w:cs="Consolas"/>
            <w:sz w:val="14"/>
            <w:szCs w:val="19"/>
          </w:rPr>
          <w:t xml:space="preserve">            port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w:t>
        </w:r>
        <w:r w:rsidRPr="00817FA9">
          <w:rPr>
            <w:rFonts w:ascii="Consolas" w:hAnsi="Consolas" w:cs="Consolas"/>
            <w:color w:val="A31515"/>
            <w:sz w:val="14"/>
            <w:szCs w:val="19"/>
          </w:rPr>
          <w:t>"COM4"</w:t>
        </w:r>
        <w:r w:rsidRPr="00817FA9">
          <w:rPr>
            <w:rFonts w:ascii="Consolas" w:hAnsi="Consolas" w:cs="Consolas"/>
            <w:sz w:val="14"/>
            <w:szCs w:val="19"/>
          </w:rPr>
          <w:t xml:space="preserve">, 115200, </w:t>
        </w:r>
        <w:r w:rsidRPr="00817FA9">
          <w:rPr>
            <w:rFonts w:ascii="Consolas" w:hAnsi="Consolas" w:cs="Consolas"/>
            <w:color w:val="2B91AF"/>
            <w:sz w:val="14"/>
            <w:szCs w:val="19"/>
          </w:rPr>
          <w:t>Parity</w:t>
        </w:r>
        <w:r w:rsidRPr="00817FA9">
          <w:rPr>
            <w:rFonts w:ascii="Consolas" w:hAnsi="Consolas" w:cs="Consolas"/>
            <w:sz w:val="14"/>
            <w:szCs w:val="19"/>
          </w:rPr>
          <w:t xml:space="preserve">.None, 8, </w:t>
        </w:r>
        <w:r w:rsidRPr="00817FA9">
          <w:rPr>
            <w:rFonts w:ascii="Consolas" w:hAnsi="Consolas" w:cs="Consolas"/>
            <w:color w:val="2B91AF"/>
            <w:sz w:val="14"/>
            <w:szCs w:val="19"/>
          </w:rPr>
          <w:t>StopBits</w:t>
        </w:r>
        <w:r w:rsidRPr="00817FA9">
          <w:rPr>
            <w:rFonts w:ascii="Consolas" w:hAnsi="Consolas" w:cs="Consolas"/>
            <w:sz w:val="14"/>
            <w:szCs w:val="19"/>
          </w:rPr>
          <w:t>.One);</w:t>
        </w:r>
      </w:ins>
    </w:p>
    <w:p w:rsidR="00292005" w:rsidRPr="00817FA9" w:rsidRDefault="00292005" w:rsidP="00292005">
      <w:pPr>
        <w:autoSpaceDE w:val="0"/>
        <w:autoSpaceDN w:val="0"/>
        <w:adjustRightInd w:val="0"/>
        <w:spacing w:line="240" w:lineRule="auto"/>
        <w:ind w:firstLine="0"/>
        <w:rPr>
          <w:ins w:id="771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717" w:author="kbatzer" w:date="2013-11-27T12:02:00Z"/>
          <w:rFonts w:ascii="Consolas" w:hAnsi="Consolas" w:cs="Consolas"/>
          <w:sz w:val="14"/>
          <w:szCs w:val="19"/>
        </w:rPr>
      </w:pPr>
      <w:ins w:id="7718" w:author="kbatzer" w:date="2013-11-27T12:02:00Z">
        <w:r w:rsidRPr="00817FA9">
          <w:rPr>
            <w:rFonts w:ascii="Consolas" w:hAnsi="Consolas" w:cs="Consolas"/>
            <w:sz w:val="14"/>
            <w:szCs w:val="19"/>
          </w:rPr>
          <w:t xml:space="preserve">            PortStatus = </w:t>
        </w:r>
        <w:r w:rsidRPr="00817FA9">
          <w:rPr>
            <w:rFonts w:ascii="Consolas" w:hAnsi="Consolas" w:cs="Consolas"/>
            <w:color w:val="A31515"/>
            <w:sz w:val="14"/>
            <w:szCs w:val="19"/>
          </w:rPr>
          <w:t>"RS232 Port not Initialized - Select Comm Por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71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720" w:author="kbatzer" w:date="2013-11-27T12:02:00Z"/>
          <w:rFonts w:ascii="Consolas" w:hAnsi="Consolas" w:cs="Consolas"/>
          <w:sz w:val="14"/>
          <w:szCs w:val="19"/>
        </w:rPr>
      </w:pPr>
      <w:ins w:id="772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Attach a method to be called when there</w:t>
        </w:r>
      </w:ins>
    </w:p>
    <w:p w:rsidR="00292005" w:rsidRPr="00817FA9" w:rsidRDefault="00292005" w:rsidP="00292005">
      <w:pPr>
        <w:autoSpaceDE w:val="0"/>
        <w:autoSpaceDN w:val="0"/>
        <w:adjustRightInd w:val="0"/>
        <w:spacing w:line="240" w:lineRule="auto"/>
        <w:ind w:firstLine="0"/>
        <w:rPr>
          <w:ins w:id="7722" w:author="kbatzer" w:date="2013-11-27T12:02:00Z"/>
          <w:rFonts w:ascii="Consolas" w:hAnsi="Consolas" w:cs="Consolas"/>
          <w:sz w:val="14"/>
          <w:szCs w:val="19"/>
        </w:rPr>
      </w:pPr>
      <w:ins w:id="7723"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is data waiting in the port's buffer </w:t>
        </w:r>
      </w:ins>
    </w:p>
    <w:p w:rsidR="00292005" w:rsidRPr="00817FA9" w:rsidRDefault="00292005" w:rsidP="00292005">
      <w:pPr>
        <w:autoSpaceDE w:val="0"/>
        <w:autoSpaceDN w:val="0"/>
        <w:adjustRightInd w:val="0"/>
        <w:spacing w:line="240" w:lineRule="auto"/>
        <w:ind w:firstLine="0"/>
        <w:rPr>
          <w:ins w:id="7724" w:author="kbatzer" w:date="2013-11-27T12:02:00Z"/>
          <w:rFonts w:ascii="Consolas" w:hAnsi="Consolas" w:cs="Consolas"/>
          <w:sz w:val="14"/>
          <w:szCs w:val="19"/>
        </w:rPr>
      </w:pPr>
      <w:ins w:id="7725" w:author="kbatzer" w:date="2013-11-27T12:02:00Z">
        <w:r w:rsidRPr="00817FA9">
          <w:rPr>
            <w:rFonts w:ascii="Consolas" w:hAnsi="Consolas" w:cs="Consolas"/>
            <w:sz w:val="14"/>
            <w:szCs w:val="19"/>
          </w:rPr>
          <w:t xml:space="preserve">            port.DataReceived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erialDataReceivedEventHandler</w:t>
        </w:r>
        <w:r w:rsidRPr="00817FA9">
          <w:rPr>
            <w:rFonts w:ascii="Consolas" w:hAnsi="Consolas" w:cs="Consolas"/>
            <w:sz w:val="14"/>
            <w:szCs w:val="19"/>
          </w:rPr>
          <w:t>(port_DataReceived);</w:t>
        </w:r>
      </w:ins>
    </w:p>
    <w:p w:rsidR="00292005" w:rsidRPr="00817FA9" w:rsidRDefault="00292005" w:rsidP="00292005">
      <w:pPr>
        <w:autoSpaceDE w:val="0"/>
        <w:autoSpaceDN w:val="0"/>
        <w:adjustRightInd w:val="0"/>
        <w:spacing w:line="240" w:lineRule="auto"/>
        <w:ind w:firstLine="0"/>
        <w:rPr>
          <w:ins w:id="7726" w:author="kbatzer" w:date="2013-11-27T12:02:00Z"/>
          <w:rFonts w:ascii="Consolas" w:hAnsi="Consolas" w:cs="Consolas"/>
          <w:sz w:val="14"/>
          <w:szCs w:val="19"/>
        </w:rPr>
      </w:pPr>
      <w:ins w:id="772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2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729" w:author="kbatzer" w:date="2013-11-27T12:02:00Z"/>
          <w:rFonts w:ascii="Consolas" w:hAnsi="Consolas" w:cs="Consolas"/>
          <w:sz w:val="14"/>
          <w:szCs w:val="19"/>
        </w:rPr>
      </w:pPr>
      <w:ins w:id="773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AddToComLog(</w:t>
        </w:r>
        <w:r w:rsidRPr="00817FA9">
          <w:rPr>
            <w:rFonts w:ascii="Consolas" w:hAnsi="Consolas" w:cs="Consolas"/>
            <w:color w:val="2B91AF"/>
            <w:sz w:val="14"/>
            <w:szCs w:val="19"/>
          </w:rPr>
          <w:t>CommunicationLog</w:t>
        </w:r>
        <w:r w:rsidRPr="00817FA9">
          <w:rPr>
            <w:rFonts w:ascii="Consolas" w:hAnsi="Consolas" w:cs="Consolas"/>
            <w:sz w:val="14"/>
            <w:szCs w:val="19"/>
          </w:rPr>
          <w:t xml:space="preserve"> temp)</w:t>
        </w:r>
      </w:ins>
    </w:p>
    <w:p w:rsidR="00292005" w:rsidRPr="00817FA9" w:rsidRDefault="00292005" w:rsidP="00292005">
      <w:pPr>
        <w:autoSpaceDE w:val="0"/>
        <w:autoSpaceDN w:val="0"/>
        <w:adjustRightInd w:val="0"/>
        <w:spacing w:line="240" w:lineRule="auto"/>
        <w:ind w:firstLine="0"/>
        <w:rPr>
          <w:ins w:id="7731" w:author="kbatzer" w:date="2013-11-27T12:02:00Z"/>
          <w:rFonts w:ascii="Consolas" w:hAnsi="Consolas" w:cs="Consolas"/>
          <w:sz w:val="14"/>
          <w:szCs w:val="19"/>
        </w:rPr>
      </w:pPr>
      <w:ins w:id="773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33" w:author="kbatzer" w:date="2013-11-27T12:02:00Z"/>
          <w:rFonts w:ascii="Consolas" w:hAnsi="Consolas" w:cs="Consolas"/>
          <w:sz w:val="14"/>
          <w:szCs w:val="19"/>
        </w:rPr>
      </w:pPr>
      <w:ins w:id="7734" w:author="kbatzer" w:date="2013-11-27T12:02:00Z">
        <w:r w:rsidRPr="00817FA9">
          <w:rPr>
            <w:rFonts w:ascii="Consolas" w:hAnsi="Consolas" w:cs="Consolas"/>
            <w:sz w:val="14"/>
            <w:szCs w:val="19"/>
          </w:rPr>
          <w:t xml:space="preserve">            ComLog.Add(temp);</w:t>
        </w:r>
      </w:ins>
    </w:p>
    <w:p w:rsidR="00292005" w:rsidRPr="00817FA9" w:rsidRDefault="00292005" w:rsidP="00292005">
      <w:pPr>
        <w:autoSpaceDE w:val="0"/>
        <w:autoSpaceDN w:val="0"/>
        <w:adjustRightInd w:val="0"/>
        <w:spacing w:line="240" w:lineRule="auto"/>
        <w:ind w:firstLine="0"/>
        <w:rPr>
          <w:ins w:id="7735" w:author="kbatzer" w:date="2013-11-27T12:02:00Z"/>
          <w:rFonts w:ascii="Consolas" w:hAnsi="Consolas" w:cs="Consolas"/>
          <w:sz w:val="14"/>
          <w:szCs w:val="19"/>
        </w:rPr>
      </w:pPr>
      <w:ins w:id="773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3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738" w:author="kbatzer" w:date="2013-11-27T12:02:00Z"/>
          <w:rFonts w:ascii="Consolas" w:hAnsi="Consolas" w:cs="Consolas"/>
          <w:sz w:val="14"/>
          <w:szCs w:val="19"/>
        </w:rPr>
      </w:pPr>
      <w:ins w:id="773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bool</w:t>
        </w:r>
        <w:r w:rsidRPr="00817FA9">
          <w:rPr>
            <w:rFonts w:ascii="Consolas" w:hAnsi="Consolas" w:cs="Consolas"/>
            <w:sz w:val="14"/>
            <w:szCs w:val="19"/>
          </w:rPr>
          <w:t xml:space="preserve"> Init_Port()</w:t>
        </w:r>
      </w:ins>
    </w:p>
    <w:p w:rsidR="00292005" w:rsidRPr="00817FA9" w:rsidRDefault="00292005" w:rsidP="00292005">
      <w:pPr>
        <w:autoSpaceDE w:val="0"/>
        <w:autoSpaceDN w:val="0"/>
        <w:adjustRightInd w:val="0"/>
        <w:spacing w:line="240" w:lineRule="auto"/>
        <w:ind w:firstLine="0"/>
        <w:rPr>
          <w:ins w:id="7740" w:author="kbatzer" w:date="2013-11-27T12:02:00Z"/>
          <w:rFonts w:ascii="Consolas" w:hAnsi="Consolas" w:cs="Consolas"/>
          <w:sz w:val="14"/>
          <w:szCs w:val="19"/>
        </w:rPr>
      </w:pPr>
      <w:ins w:id="774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42" w:author="kbatzer" w:date="2013-11-27T12:02:00Z"/>
          <w:rFonts w:ascii="Consolas" w:hAnsi="Consolas" w:cs="Consolas"/>
          <w:sz w:val="14"/>
          <w:szCs w:val="19"/>
        </w:rPr>
      </w:pPr>
      <w:ins w:id="774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ort.IsOpen)</w:t>
        </w:r>
      </w:ins>
    </w:p>
    <w:p w:rsidR="00292005" w:rsidRPr="00817FA9" w:rsidRDefault="00292005" w:rsidP="00292005">
      <w:pPr>
        <w:autoSpaceDE w:val="0"/>
        <w:autoSpaceDN w:val="0"/>
        <w:adjustRightInd w:val="0"/>
        <w:spacing w:line="240" w:lineRule="auto"/>
        <w:ind w:firstLine="0"/>
        <w:rPr>
          <w:ins w:id="7744" w:author="kbatzer" w:date="2013-11-27T12:02:00Z"/>
          <w:rFonts w:ascii="Consolas" w:hAnsi="Consolas" w:cs="Consolas"/>
          <w:sz w:val="14"/>
          <w:szCs w:val="19"/>
        </w:rPr>
      </w:pPr>
      <w:ins w:id="774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46" w:author="kbatzer" w:date="2013-11-27T12:02:00Z"/>
          <w:rFonts w:ascii="Consolas" w:hAnsi="Consolas" w:cs="Consolas"/>
          <w:sz w:val="14"/>
          <w:szCs w:val="19"/>
        </w:rPr>
      </w:pPr>
      <w:ins w:id="7747" w:author="kbatzer" w:date="2013-11-27T12:02:00Z">
        <w:r w:rsidRPr="00817FA9">
          <w:rPr>
            <w:rFonts w:ascii="Consolas" w:hAnsi="Consolas" w:cs="Consolas"/>
            <w:sz w:val="14"/>
            <w:szCs w:val="19"/>
          </w:rPr>
          <w:t xml:space="preserve">                port.Close();</w:t>
        </w:r>
      </w:ins>
    </w:p>
    <w:p w:rsidR="00292005" w:rsidRPr="00817FA9" w:rsidRDefault="00292005" w:rsidP="00292005">
      <w:pPr>
        <w:autoSpaceDE w:val="0"/>
        <w:autoSpaceDN w:val="0"/>
        <w:adjustRightInd w:val="0"/>
        <w:spacing w:line="240" w:lineRule="auto"/>
        <w:ind w:firstLine="0"/>
        <w:rPr>
          <w:ins w:id="7748" w:author="kbatzer" w:date="2013-11-27T12:02:00Z"/>
          <w:rFonts w:ascii="Consolas" w:hAnsi="Consolas" w:cs="Consolas"/>
          <w:sz w:val="14"/>
          <w:szCs w:val="19"/>
        </w:rPr>
      </w:pPr>
      <w:ins w:id="774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50" w:author="kbatzer" w:date="2013-11-27T12:02:00Z"/>
          <w:rFonts w:ascii="Consolas" w:hAnsi="Consolas" w:cs="Consolas"/>
          <w:sz w:val="14"/>
          <w:szCs w:val="19"/>
        </w:rPr>
      </w:pPr>
      <w:ins w:id="7751" w:author="kbatzer" w:date="2013-11-27T12:02:00Z">
        <w:r w:rsidRPr="00817FA9">
          <w:rPr>
            <w:rFonts w:ascii="Consolas" w:hAnsi="Consolas" w:cs="Consolas"/>
            <w:sz w:val="14"/>
            <w:szCs w:val="19"/>
          </w:rPr>
          <w:t xml:space="preserve">            port.PortName = PortName;</w:t>
        </w:r>
      </w:ins>
    </w:p>
    <w:p w:rsidR="00292005" w:rsidRPr="00817FA9" w:rsidRDefault="00292005" w:rsidP="00292005">
      <w:pPr>
        <w:autoSpaceDE w:val="0"/>
        <w:autoSpaceDN w:val="0"/>
        <w:adjustRightInd w:val="0"/>
        <w:spacing w:line="240" w:lineRule="auto"/>
        <w:ind w:firstLine="0"/>
        <w:rPr>
          <w:ins w:id="775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753" w:author="kbatzer" w:date="2013-11-27T12:02:00Z"/>
          <w:rFonts w:ascii="Consolas" w:hAnsi="Consolas" w:cs="Consolas"/>
          <w:sz w:val="14"/>
          <w:szCs w:val="19"/>
        </w:rPr>
      </w:pPr>
      <w:ins w:id="775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ry</w:t>
        </w:r>
      </w:ins>
    </w:p>
    <w:p w:rsidR="00292005" w:rsidRPr="00817FA9" w:rsidRDefault="00292005" w:rsidP="00292005">
      <w:pPr>
        <w:autoSpaceDE w:val="0"/>
        <w:autoSpaceDN w:val="0"/>
        <w:adjustRightInd w:val="0"/>
        <w:spacing w:line="240" w:lineRule="auto"/>
        <w:ind w:firstLine="0"/>
        <w:rPr>
          <w:ins w:id="7755" w:author="kbatzer" w:date="2013-11-27T12:02:00Z"/>
          <w:rFonts w:ascii="Consolas" w:hAnsi="Consolas" w:cs="Consolas"/>
          <w:sz w:val="14"/>
          <w:szCs w:val="19"/>
        </w:rPr>
      </w:pPr>
      <w:ins w:id="775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57" w:author="kbatzer" w:date="2013-11-27T12:02:00Z"/>
          <w:rFonts w:ascii="Consolas" w:hAnsi="Consolas" w:cs="Consolas"/>
          <w:sz w:val="14"/>
          <w:szCs w:val="19"/>
        </w:rPr>
      </w:pPr>
      <w:ins w:id="7758" w:author="kbatzer" w:date="2013-11-27T12:02:00Z">
        <w:r w:rsidRPr="00817FA9">
          <w:rPr>
            <w:rFonts w:ascii="Consolas" w:hAnsi="Consolas" w:cs="Consolas"/>
            <w:sz w:val="14"/>
            <w:szCs w:val="19"/>
          </w:rPr>
          <w:t xml:space="preserve">                port.Open();</w:t>
        </w:r>
      </w:ins>
    </w:p>
    <w:p w:rsidR="00292005" w:rsidRPr="00817FA9" w:rsidRDefault="00292005" w:rsidP="00292005">
      <w:pPr>
        <w:autoSpaceDE w:val="0"/>
        <w:autoSpaceDN w:val="0"/>
        <w:adjustRightInd w:val="0"/>
        <w:spacing w:line="240" w:lineRule="auto"/>
        <w:ind w:firstLine="0"/>
        <w:rPr>
          <w:ins w:id="7759" w:author="kbatzer" w:date="2013-11-27T12:02:00Z"/>
          <w:rFonts w:ascii="Consolas" w:hAnsi="Consolas" w:cs="Consolas"/>
          <w:sz w:val="14"/>
          <w:szCs w:val="19"/>
        </w:rPr>
      </w:pPr>
      <w:ins w:id="7760" w:author="kbatzer" w:date="2013-11-27T12:02:00Z">
        <w:r w:rsidRPr="00817FA9">
          <w:rPr>
            <w:rFonts w:ascii="Consolas" w:hAnsi="Consolas" w:cs="Consolas"/>
            <w:sz w:val="14"/>
            <w:szCs w:val="19"/>
          </w:rPr>
          <w:t xml:space="preserve">                PortStatus = PortName + </w:t>
        </w:r>
        <w:r w:rsidRPr="00817FA9">
          <w:rPr>
            <w:rFonts w:ascii="Consolas" w:hAnsi="Consolas" w:cs="Consolas"/>
            <w:color w:val="A31515"/>
            <w:sz w:val="14"/>
            <w:szCs w:val="19"/>
          </w:rPr>
          <w:t>" Opened Successfully!"</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761" w:author="kbatzer" w:date="2013-11-27T12:02:00Z"/>
          <w:rFonts w:ascii="Consolas" w:hAnsi="Consolas" w:cs="Consolas"/>
          <w:sz w:val="14"/>
          <w:szCs w:val="19"/>
        </w:rPr>
      </w:pPr>
      <w:ins w:id="776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0000FF"/>
            <w:sz w:val="14"/>
            <w:szCs w:val="19"/>
          </w:rPr>
          <w:t>tr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763" w:author="kbatzer" w:date="2013-11-27T12:02:00Z"/>
          <w:rFonts w:ascii="Consolas" w:hAnsi="Consolas" w:cs="Consolas"/>
          <w:sz w:val="14"/>
          <w:szCs w:val="19"/>
        </w:rPr>
      </w:pPr>
      <w:ins w:id="776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65" w:author="kbatzer" w:date="2013-11-27T12:02:00Z"/>
          <w:rFonts w:ascii="Consolas" w:hAnsi="Consolas" w:cs="Consolas"/>
          <w:sz w:val="14"/>
          <w:szCs w:val="19"/>
        </w:rPr>
      </w:pPr>
      <w:ins w:id="776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catch</w:t>
        </w:r>
        <w:r w:rsidRPr="00817FA9">
          <w:rPr>
            <w:rFonts w:ascii="Consolas" w:hAnsi="Consolas" w:cs="Consolas"/>
            <w:sz w:val="14"/>
            <w:szCs w:val="19"/>
          </w:rPr>
          <w:t xml:space="preserve"> { PortStatus = PortName + </w:t>
        </w:r>
        <w:r w:rsidRPr="00817FA9">
          <w:rPr>
            <w:rFonts w:ascii="Consolas" w:hAnsi="Consolas" w:cs="Consolas"/>
            <w:color w:val="A31515"/>
            <w:sz w:val="14"/>
            <w:szCs w:val="19"/>
          </w:rPr>
          <w:t>" not opened!"</w:t>
        </w:r>
        <w:r w:rsidRPr="00817FA9">
          <w:rPr>
            <w:rFonts w:ascii="Consolas" w:hAnsi="Consolas" w:cs="Consolas"/>
            <w:sz w:val="14"/>
            <w:szCs w:val="19"/>
          </w:rPr>
          <w:t xml:space="preserve">;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0000FF"/>
            <w:sz w:val="14"/>
            <w:szCs w:val="19"/>
          </w:rPr>
          <w:t>false</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7767" w:author="kbatzer" w:date="2013-11-27T12:02:00Z"/>
          <w:rFonts w:ascii="Consolas" w:hAnsi="Consolas" w:cs="Consolas"/>
          <w:sz w:val="14"/>
          <w:szCs w:val="19"/>
        </w:rPr>
      </w:pPr>
      <w:ins w:id="776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6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770" w:author="kbatzer" w:date="2013-11-27T12:02:00Z"/>
          <w:rFonts w:ascii="Consolas" w:hAnsi="Consolas" w:cs="Consolas"/>
          <w:sz w:val="14"/>
          <w:szCs w:val="19"/>
        </w:rPr>
      </w:pPr>
      <w:ins w:id="777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ndData(</w:t>
        </w:r>
        <w:r w:rsidRPr="00817FA9">
          <w:rPr>
            <w:rFonts w:ascii="Consolas" w:hAnsi="Consolas" w:cs="Consolas"/>
            <w:color w:val="0000FF"/>
            <w:sz w:val="14"/>
            <w:szCs w:val="19"/>
          </w:rPr>
          <w:t>byte</w:t>
        </w:r>
        <w:r w:rsidRPr="00817FA9">
          <w:rPr>
            <w:rFonts w:ascii="Consolas" w:hAnsi="Consolas" w:cs="Consolas"/>
            <w:sz w:val="14"/>
            <w:szCs w:val="19"/>
          </w:rPr>
          <w:t>[] msg)</w:t>
        </w:r>
      </w:ins>
    </w:p>
    <w:p w:rsidR="00292005" w:rsidRPr="00817FA9" w:rsidRDefault="00292005" w:rsidP="00292005">
      <w:pPr>
        <w:autoSpaceDE w:val="0"/>
        <w:autoSpaceDN w:val="0"/>
        <w:adjustRightInd w:val="0"/>
        <w:spacing w:line="240" w:lineRule="auto"/>
        <w:ind w:firstLine="0"/>
        <w:rPr>
          <w:ins w:id="7772" w:author="kbatzer" w:date="2013-11-27T12:02:00Z"/>
          <w:rFonts w:ascii="Consolas" w:hAnsi="Consolas" w:cs="Consolas"/>
          <w:sz w:val="14"/>
          <w:szCs w:val="19"/>
        </w:rPr>
      </w:pPr>
      <w:ins w:id="777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74" w:author="kbatzer" w:date="2013-11-27T12:02:00Z"/>
          <w:rFonts w:ascii="Consolas" w:hAnsi="Consolas" w:cs="Consolas"/>
          <w:sz w:val="14"/>
          <w:szCs w:val="19"/>
        </w:rPr>
      </w:pPr>
      <w:ins w:id="777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77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777" w:author="kbatzer" w:date="2013-11-27T12:02:00Z"/>
          <w:rFonts w:ascii="Consolas" w:hAnsi="Consolas" w:cs="Consolas"/>
          <w:sz w:val="14"/>
          <w:szCs w:val="19"/>
        </w:rPr>
      </w:pPr>
      <w:ins w:id="777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w:t>
        </w:r>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msg.Length; i++)</w:t>
        </w:r>
      </w:ins>
    </w:p>
    <w:p w:rsidR="00292005" w:rsidRPr="00817FA9" w:rsidRDefault="00292005" w:rsidP="00292005">
      <w:pPr>
        <w:autoSpaceDE w:val="0"/>
        <w:autoSpaceDN w:val="0"/>
        <w:adjustRightInd w:val="0"/>
        <w:spacing w:line="240" w:lineRule="auto"/>
        <w:ind w:firstLine="0"/>
        <w:rPr>
          <w:ins w:id="7779" w:author="kbatzer" w:date="2013-11-27T12:02:00Z"/>
          <w:rFonts w:ascii="Consolas" w:hAnsi="Consolas" w:cs="Consolas"/>
          <w:sz w:val="14"/>
          <w:szCs w:val="19"/>
        </w:rPr>
      </w:pPr>
      <w:ins w:id="778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81" w:author="kbatzer" w:date="2013-11-27T12:02:00Z"/>
          <w:rFonts w:ascii="Consolas" w:hAnsi="Consolas" w:cs="Consolas"/>
          <w:sz w:val="14"/>
          <w:szCs w:val="19"/>
        </w:rPr>
      </w:pPr>
      <w:ins w:id="7782" w:author="kbatzer" w:date="2013-11-27T12:02:00Z">
        <w:r w:rsidRPr="00817FA9">
          <w:rPr>
            <w:rFonts w:ascii="Consolas" w:hAnsi="Consolas" w:cs="Consolas"/>
            <w:sz w:val="14"/>
            <w:szCs w:val="19"/>
          </w:rPr>
          <w:t xml:space="preserve">                temp += </w:t>
        </w:r>
        <w:r w:rsidRPr="00817FA9">
          <w:rPr>
            <w:rFonts w:ascii="Consolas" w:hAnsi="Consolas" w:cs="Consolas"/>
            <w:color w:val="A31515"/>
            <w:sz w:val="14"/>
            <w:szCs w:val="19"/>
          </w:rPr>
          <w:t>"0x"</w:t>
        </w:r>
        <w:r w:rsidRPr="00817FA9">
          <w:rPr>
            <w:rFonts w:ascii="Consolas" w:hAnsi="Consolas" w:cs="Consolas"/>
            <w:sz w:val="14"/>
            <w:szCs w:val="19"/>
          </w:rPr>
          <w:t xml:space="preserve"> + msg[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783" w:author="kbatzer" w:date="2013-11-27T12:02:00Z"/>
          <w:rFonts w:ascii="Consolas" w:hAnsi="Consolas" w:cs="Consolas"/>
          <w:sz w:val="14"/>
          <w:szCs w:val="19"/>
        </w:rPr>
      </w:pPr>
      <w:ins w:id="778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8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786" w:author="kbatzer" w:date="2013-11-27T12:02:00Z"/>
          <w:rFonts w:ascii="Consolas" w:hAnsi="Consolas" w:cs="Consolas"/>
          <w:sz w:val="14"/>
          <w:szCs w:val="19"/>
        </w:rPr>
      </w:pPr>
      <w:ins w:id="778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ry</w:t>
        </w:r>
      </w:ins>
    </w:p>
    <w:p w:rsidR="00292005" w:rsidRPr="00817FA9" w:rsidRDefault="00292005" w:rsidP="00292005">
      <w:pPr>
        <w:autoSpaceDE w:val="0"/>
        <w:autoSpaceDN w:val="0"/>
        <w:adjustRightInd w:val="0"/>
        <w:spacing w:line="240" w:lineRule="auto"/>
        <w:ind w:firstLine="0"/>
        <w:rPr>
          <w:ins w:id="7788" w:author="kbatzer" w:date="2013-11-27T12:02:00Z"/>
          <w:rFonts w:ascii="Consolas" w:hAnsi="Consolas" w:cs="Consolas"/>
          <w:sz w:val="14"/>
          <w:szCs w:val="19"/>
        </w:rPr>
      </w:pPr>
      <w:ins w:id="778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90" w:author="kbatzer" w:date="2013-11-27T12:02:00Z"/>
          <w:rFonts w:ascii="Consolas" w:hAnsi="Consolas" w:cs="Consolas"/>
          <w:sz w:val="14"/>
          <w:szCs w:val="19"/>
        </w:rPr>
      </w:pPr>
      <w:ins w:id="7791" w:author="kbatzer" w:date="2013-11-27T12:02:00Z">
        <w:r w:rsidRPr="00817FA9">
          <w:rPr>
            <w:rFonts w:ascii="Consolas" w:hAnsi="Consolas" w:cs="Consolas"/>
            <w:sz w:val="14"/>
            <w:szCs w:val="19"/>
          </w:rPr>
          <w:t xml:space="preserve">                port.Write(msg, 0, msg.Length);</w:t>
        </w:r>
      </w:ins>
    </w:p>
    <w:p w:rsidR="00292005" w:rsidRPr="00817FA9" w:rsidRDefault="00292005" w:rsidP="00292005">
      <w:pPr>
        <w:autoSpaceDE w:val="0"/>
        <w:autoSpaceDN w:val="0"/>
        <w:adjustRightInd w:val="0"/>
        <w:spacing w:line="240" w:lineRule="auto"/>
        <w:ind w:firstLine="0"/>
        <w:rPr>
          <w:ins w:id="7792" w:author="kbatzer" w:date="2013-11-27T12:02:00Z"/>
          <w:rFonts w:ascii="Consolas" w:hAnsi="Consolas" w:cs="Consolas"/>
          <w:sz w:val="14"/>
          <w:szCs w:val="19"/>
        </w:rPr>
      </w:pPr>
      <w:ins w:id="7793" w:author="kbatzer" w:date="2013-11-27T12:02:00Z">
        <w:r w:rsidRPr="00817FA9">
          <w:rPr>
            <w:rFonts w:ascii="Consolas" w:hAnsi="Consolas" w:cs="Consolas"/>
            <w:sz w:val="14"/>
            <w:szCs w:val="19"/>
          </w:rPr>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temp,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794" w:author="kbatzer" w:date="2013-11-27T12:02:00Z"/>
          <w:rFonts w:ascii="Consolas" w:hAnsi="Consolas" w:cs="Consolas"/>
          <w:sz w:val="14"/>
          <w:szCs w:val="19"/>
        </w:rPr>
      </w:pPr>
      <w:ins w:id="7795" w:author="kbatzer" w:date="2013-11-27T12:02:00Z">
        <w:r w:rsidRPr="00817FA9">
          <w:rPr>
            <w:rFonts w:ascii="Consolas" w:hAnsi="Consolas" w:cs="Consolas"/>
            <w:sz w:val="14"/>
            <w:szCs w:val="19"/>
          </w:rPr>
          <w:lastRenderedPageBreak/>
          <w:t xml:space="preserve">            }</w:t>
        </w:r>
      </w:ins>
    </w:p>
    <w:p w:rsidR="00292005" w:rsidRPr="00817FA9" w:rsidRDefault="00292005" w:rsidP="00292005">
      <w:pPr>
        <w:autoSpaceDE w:val="0"/>
        <w:autoSpaceDN w:val="0"/>
        <w:adjustRightInd w:val="0"/>
        <w:spacing w:line="240" w:lineRule="auto"/>
        <w:ind w:firstLine="0"/>
        <w:rPr>
          <w:ins w:id="7796" w:author="kbatzer" w:date="2013-11-27T12:02:00Z"/>
          <w:rFonts w:ascii="Consolas" w:hAnsi="Consolas" w:cs="Consolas"/>
          <w:sz w:val="14"/>
          <w:szCs w:val="19"/>
        </w:rPr>
      </w:pPr>
      <w:ins w:id="779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catch</w:t>
        </w:r>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798" w:author="kbatzer" w:date="2013-11-27T12:02:00Z"/>
          <w:rFonts w:ascii="Consolas" w:hAnsi="Consolas" w:cs="Consolas"/>
          <w:sz w:val="14"/>
          <w:szCs w:val="19"/>
        </w:rPr>
      </w:pPr>
      <w:ins w:id="779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00" w:author="kbatzer" w:date="2013-11-27T12:02:00Z"/>
          <w:rFonts w:ascii="Consolas" w:hAnsi="Consolas" w:cs="Consolas"/>
          <w:sz w:val="14"/>
          <w:szCs w:val="19"/>
        </w:rPr>
      </w:pPr>
      <w:ins w:id="7801" w:author="kbatzer" w:date="2013-11-27T12:02:00Z">
        <w:r w:rsidRPr="00817FA9">
          <w:rPr>
            <w:rFonts w:ascii="Consolas" w:hAnsi="Consolas" w:cs="Consolas"/>
            <w:sz w:val="14"/>
            <w:szCs w:val="19"/>
          </w:rPr>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Error writing to port!"</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802" w:author="kbatzer" w:date="2013-11-27T12:02:00Z"/>
          <w:rFonts w:ascii="Consolas" w:hAnsi="Consolas" w:cs="Consolas"/>
          <w:sz w:val="14"/>
          <w:szCs w:val="19"/>
        </w:rPr>
      </w:pPr>
      <w:ins w:id="7803"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ComLog.Add(new CommunicationLog(DateTime.Now.ToString("MM/dd/yyyy HH:mm:ss.fff"), "Error writing to port!", "")); </w:t>
        </w:r>
      </w:ins>
    </w:p>
    <w:p w:rsidR="00292005" w:rsidRPr="00817FA9" w:rsidRDefault="00292005" w:rsidP="00292005">
      <w:pPr>
        <w:autoSpaceDE w:val="0"/>
        <w:autoSpaceDN w:val="0"/>
        <w:adjustRightInd w:val="0"/>
        <w:spacing w:line="240" w:lineRule="auto"/>
        <w:ind w:firstLine="0"/>
        <w:rPr>
          <w:ins w:id="7804" w:author="kbatzer" w:date="2013-11-27T12:02:00Z"/>
          <w:rFonts w:ascii="Consolas" w:hAnsi="Consolas" w:cs="Consolas"/>
          <w:sz w:val="14"/>
          <w:szCs w:val="19"/>
        </w:rPr>
      </w:pPr>
      <w:ins w:id="780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06" w:author="kbatzer" w:date="2013-11-27T12:02:00Z"/>
          <w:rFonts w:ascii="Consolas" w:hAnsi="Consolas" w:cs="Consolas"/>
          <w:sz w:val="14"/>
          <w:szCs w:val="19"/>
        </w:rPr>
      </w:pPr>
      <w:ins w:id="780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0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0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10" w:author="kbatzer" w:date="2013-11-27T12:02:00Z"/>
          <w:rFonts w:ascii="Consolas" w:hAnsi="Consolas" w:cs="Consolas"/>
          <w:sz w:val="14"/>
          <w:szCs w:val="19"/>
        </w:rPr>
      </w:pPr>
      <w:ins w:id="781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812" w:author="kbatzer" w:date="2013-11-27T12:02:00Z"/>
          <w:rFonts w:ascii="Consolas" w:hAnsi="Consolas" w:cs="Consolas"/>
          <w:sz w:val="14"/>
          <w:szCs w:val="19"/>
        </w:rPr>
      </w:pPr>
      <w:ins w:id="7813" w:author="kbatzer" w:date="2013-11-27T12:02:00Z">
        <w:r w:rsidRPr="00817FA9">
          <w:rPr>
            <w:rFonts w:ascii="Consolas" w:hAnsi="Consolas" w:cs="Consolas"/>
            <w:color w:val="008000"/>
            <w:sz w:val="14"/>
            <w:szCs w:val="19"/>
          </w:rPr>
          <w:t xml:space="preserve">         * RS232 Data Received Event</w:t>
        </w:r>
      </w:ins>
    </w:p>
    <w:p w:rsidR="00292005" w:rsidRPr="00817FA9" w:rsidRDefault="00292005" w:rsidP="00292005">
      <w:pPr>
        <w:autoSpaceDE w:val="0"/>
        <w:autoSpaceDN w:val="0"/>
        <w:adjustRightInd w:val="0"/>
        <w:spacing w:line="240" w:lineRule="auto"/>
        <w:ind w:firstLine="0"/>
        <w:rPr>
          <w:ins w:id="7814" w:author="kbatzer" w:date="2013-11-27T12:02:00Z"/>
          <w:rFonts w:ascii="Consolas" w:hAnsi="Consolas" w:cs="Consolas"/>
          <w:sz w:val="14"/>
          <w:szCs w:val="19"/>
        </w:rPr>
      </w:pPr>
      <w:ins w:id="7815" w:author="kbatzer" w:date="2013-11-27T12:02:00Z">
        <w:r w:rsidRPr="00817FA9">
          <w:rPr>
            <w:rFonts w:ascii="Consolas" w:hAnsi="Consolas" w:cs="Consolas"/>
            <w:color w:val="008000"/>
            <w:sz w:val="14"/>
            <w:szCs w:val="19"/>
          </w:rPr>
          <w:t xml:space="preserve">         * </w:t>
        </w:r>
      </w:ins>
    </w:p>
    <w:p w:rsidR="00292005" w:rsidRPr="00817FA9" w:rsidRDefault="00292005" w:rsidP="00292005">
      <w:pPr>
        <w:autoSpaceDE w:val="0"/>
        <w:autoSpaceDN w:val="0"/>
        <w:adjustRightInd w:val="0"/>
        <w:spacing w:line="240" w:lineRule="auto"/>
        <w:ind w:firstLine="0"/>
        <w:rPr>
          <w:ins w:id="7816" w:author="kbatzer" w:date="2013-11-27T12:02:00Z"/>
          <w:rFonts w:ascii="Consolas" w:hAnsi="Consolas" w:cs="Consolas"/>
          <w:sz w:val="14"/>
          <w:szCs w:val="19"/>
        </w:rPr>
      </w:pPr>
      <w:ins w:id="7817" w:author="kbatzer" w:date="2013-11-27T12:02:00Z">
        <w:r w:rsidRPr="00817FA9">
          <w:rPr>
            <w:rFonts w:ascii="Consolas" w:hAnsi="Consolas" w:cs="Consolas"/>
            <w:color w:val="008000"/>
            <w:sz w:val="14"/>
            <w:szCs w:val="19"/>
          </w:rPr>
          <w:t xml:space="preserve">         * Update RS232 Communication Log with received data</w:t>
        </w:r>
      </w:ins>
    </w:p>
    <w:p w:rsidR="00292005" w:rsidRPr="00817FA9" w:rsidRDefault="00292005" w:rsidP="00292005">
      <w:pPr>
        <w:autoSpaceDE w:val="0"/>
        <w:autoSpaceDN w:val="0"/>
        <w:adjustRightInd w:val="0"/>
        <w:spacing w:line="240" w:lineRule="auto"/>
        <w:ind w:firstLine="0"/>
        <w:rPr>
          <w:ins w:id="7818" w:author="kbatzer" w:date="2013-11-27T12:02:00Z"/>
          <w:rFonts w:ascii="Consolas" w:hAnsi="Consolas" w:cs="Consolas"/>
          <w:sz w:val="14"/>
          <w:szCs w:val="19"/>
        </w:rPr>
      </w:pPr>
      <w:ins w:id="7819" w:author="kbatzer" w:date="2013-11-27T12:02:00Z">
        <w:r w:rsidRPr="00817FA9">
          <w:rPr>
            <w:rFonts w:ascii="Consolas" w:hAnsi="Consolas" w:cs="Consolas"/>
            <w:color w:val="008000"/>
            <w:sz w:val="14"/>
            <w:szCs w:val="19"/>
          </w:rPr>
          <w:t xml:space="preserve">        /*****************************************************************************************************/</w:t>
        </w:r>
      </w:ins>
    </w:p>
    <w:p w:rsidR="00292005" w:rsidRPr="00817FA9" w:rsidRDefault="00292005" w:rsidP="00292005">
      <w:pPr>
        <w:autoSpaceDE w:val="0"/>
        <w:autoSpaceDN w:val="0"/>
        <w:adjustRightInd w:val="0"/>
        <w:spacing w:line="240" w:lineRule="auto"/>
        <w:ind w:firstLine="0"/>
        <w:rPr>
          <w:ins w:id="7820" w:author="kbatzer" w:date="2013-11-27T12:02:00Z"/>
          <w:rFonts w:ascii="Consolas" w:hAnsi="Consolas" w:cs="Consolas"/>
          <w:sz w:val="14"/>
          <w:szCs w:val="19"/>
        </w:rPr>
      </w:pPr>
      <w:ins w:id="782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port_DataReceived(</w:t>
        </w:r>
        <w:r w:rsidRPr="00817FA9">
          <w:rPr>
            <w:rFonts w:ascii="Consolas" w:hAnsi="Consolas" w:cs="Consolas"/>
            <w:color w:val="0000FF"/>
            <w:sz w:val="14"/>
            <w:szCs w:val="19"/>
          </w:rPr>
          <w:t>object</w:t>
        </w:r>
        <w:r w:rsidRPr="00817FA9">
          <w:rPr>
            <w:rFonts w:ascii="Consolas" w:hAnsi="Consolas" w:cs="Consolas"/>
            <w:sz w:val="14"/>
            <w:szCs w:val="19"/>
          </w:rPr>
          <w:t xml:space="preserve"> sender, </w:t>
        </w:r>
        <w:r w:rsidRPr="00817FA9">
          <w:rPr>
            <w:rFonts w:ascii="Consolas" w:hAnsi="Consolas" w:cs="Consolas"/>
            <w:color w:val="2B91AF"/>
            <w:sz w:val="14"/>
            <w:szCs w:val="19"/>
          </w:rPr>
          <w:t>SerialDataReceivedEventArgs</w:t>
        </w:r>
        <w:r w:rsidRPr="00817FA9">
          <w:rPr>
            <w:rFonts w:ascii="Consolas" w:hAnsi="Consolas" w:cs="Consolas"/>
            <w:sz w:val="14"/>
            <w:szCs w:val="19"/>
          </w:rPr>
          <w:t xml:space="preserve"> e)</w:t>
        </w:r>
      </w:ins>
    </w:p>
    <w:p w:rsidR="00292005" w:rsidRPr="00817FA9" w:rsidRDefault="00292005" w:rsidP="00292005">
      <w:pPr>
        <w:autoSpaceDE w:val="0"/>
        <w:autoSpaceDN w:val="0"/>
        <w:adjustRightInd w:val="0"/>
        <w:spacing w:line="240" w:lineRule="auto"/>
        <w:ind w:firstLine="0"/>
        <w:rPr>
          <w:ins w:id="7822" w:author="kbatzer" w:date="2013-11-27T12:02:00Z"/>
          <w:rFonts w:ascii="Consolas" w:hAnsi="Consolas" w:cs="Consolas"/>
          <w:sz w:val="14"/>
          <w:szCs w:val="19"/>
        </w:rPr>
      </w:pPr>
      <w:ins w:id="782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24" w:author="kbatzer" w:date="2013-11-27T12:02:00Z"/>
          <w:rFonts w:ascii="Consolas" w:hAnsi="Consolas" w:cs="Consolas"/>
          <w:sz w:val="14"/>
          <w:szCs w:val="19"/>
        </w:rPr>
      </w:pPr>
      <w:ins w:id="7825"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Show all the incoming data in the port's buffer </w:t>
        </w:r>
      </w:ins>
    </w:p>
    <w:p w:rsidR="00292005" w:rsidRPr="00817FA9" w:rsidRDefault="00292005" w:rsidP="00292005">
      <w:pPr>
        <w:autoSpaceDE w:val="0"/>
        <w:autoSpaceDN w:val="0"/>
        <w:adjustRightInd w:val="0"/>
        <w:spacing w:line="240" w:lineRule="auto"/>
        <w:ind w:firstLine="0"/>
        <w:rPr>
          <w:ins w:id="7826" w:author="kbatzer" w:date="2013-11-27T12:02:00Z"/>
          <w:rFonts w:ascii="Consolas" w:hAnsi="Consolas" w:cs="Consolas"/>
          <w:sz w:val="14"/>
          <w:szCs w:val="19"/>
        </w:rPr>
      </w:pPr>
      <w:ins w:id="7827"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Sleep(100);</w:t>
        </w:r>
      </w:ins>
    </w:p>
    <w:p w:rsidR="00292005" w:rsidRPr="00817FA9" w:rsidRDefault="00292005" w:rsidP="00292005">
      <w:pPr>
        <w:autoSpaceDE w:val="0"/>
        <w:autoSpaceDN w:val="0"/>
        <w:adjustRightInd w:val="0"/>
        <w:spacing w:line="240" w:lineRule="auto"/>
        <w:ind w:firstLine="0"/>
        <w:rPr>
          <w:ins w:id="7828" w:author="kbatzer" w:date="2013-11-27T12:02:00Z"/>
          <w:rFonts w:ascii="Consolas" w:hAnsi="Consolas" w:cs="Consolas"/>
          <w:sz w:val="14"/>
          <w:szCs w:val="19"/>
        </w:rPr>
      </w:pPr>
      <w:ins w:id="782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 xml:space="preserve">[] buf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255];</w:t>
        </w:r>
      </w:ins>
    </w:p>
    <w:p w:rsidR="00292005" w:rsidRPr="00817FA9" w:rsidRDefault="00292005" w:rsidP="00292005">
      <w:pPr>
        <w:autoSpaceDE w:val="0"/>
        <w:autoSpaceDN w:val="0"/>
        <w:adjustRightInd w:val="0"/>
        <w:spacing w:line="240" w:lineRule="auto"/>
        <w:ind w:firstLine="0"/>
        <w:rPr>
          <w:ins w:id="7830" w:author="kbatzer" w:date="2013-11-27T12:02:00Z"/>
          <w:rFonts w:ascii="Consolas" w:hAnsi="Consolas" w:cs="Consolas"/>
          <w:sz w:val="14"/>
          <w:szCs w:val="19"/>
        </w:rPr>
      </w:pPr>
      <w:ins w:id="783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bytes_to_read = port.BytesToRead;</w:t>
        </w:r>
      </w:ins>
    </w:p>
    <w:p w:rsidR="00292005" w:rsidRPr="00817FA9" w:rsidRDefault="00292005" w:rsidP="00292005">
      <w:pPr>
        <w:autoSpaceDE w:val="0"/>
        <w:autoSpaceDN w:val="0"/>
        <w:adjustRightInd w:val="0"/>
        <w:spacing w:line="240" w:lineRule="auto"/>
        <w:ind w:firstLine="0"/>
        <w:rPr>
          <w:ins w:id="7832" w:author="kbatzer" w:date="2013-11-27T12:02:00Z"/>
          <w:rFonts w:ascii="Consolas" w:hAnsi="Consolas" w:cs="Consolas"/>
          <w:sz w:val="14"/>
          <w:szCs w:val="19"/>
        </w:rPr>
      </w:pPr>
      <w:ins w:id="7833" w:author="kbatzer" w:date="2013-11-27T12:02:00Z">
        <w:r w:rsidRPr="00817FA9">
          <w:rPr>
            <w:rFonts w:ascii="Consolas" w:hAnsi="Consolas" w:cs="Consolas"/>
            <w:sz w:val="14"/>
            <w:szCs w:val="19"/>
          </w:rPr>
          <w:t xml:space="preserve">            port.Read(buf, 0, bytes_to_read);</w:t>
        </w:r>
      </w:ins>
    </w:p>
    <w:p w:rsidR="00292005" w:rsidRPr="00817FA9" w:rsidRDefault="00292005" w:rsidP="00292005">
      <w:pPr>
        <w:autoSpaceDE w:val="0"/>
        <w:autoSpaceDN w:val="0"/>
        <w:adjustRightInd w:val="0"/>
        <w:spacing w:line="240" w:lineRule="auto"/>
        <w:ind w:firstLine="0"/>
        <w:rPr>
          <w:ins w:id="783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35" w:author="kbatzer" w:date="2013-11-27T12:02:00Z"/>
          <w:rFonts w:ascii="Consolas" w:hAnsi="Consolas" w:cs="Consolas"/>
          <w:sz w:val="14"/>
          <w:szCs w:val="19"/>
        </w:rPr>
      </w:pPr>
      <w:ins w:id="783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83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38" w:author="kbatzer" w:date="2013-11-27T12:02:00Z"/>
          <w:rFonts w:ascii="Consolas" w:hAnsi="Consolas" w:cs="Consolas"/>
          <w:sz w:val="14"/>
          <w:szCs w:val="19"/>
        </w:rPr>
      </w:pPr>
      <w:ins w:id="783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w:t>
        </w:r>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bytes_to_read; i++)</w:t>
        </w:r>
      </w:ins>
    </w:p>
    <w:p w:rsidR="00292005" w:rsidRPr="00817FA9" w:rsidRDefault="00292005" w:rsidP="00292005">
      <w:pPr>
        <w:autoSpaceDE w:val="0"/>
        <w:autoSpaceDN w:val="0"/>
        <w:adjustRightInd w:val="0"/>
        <w:spacing w:line="240" w:lineRule="auto"/>
        <w:ind w:firstLine="0"/>
        <w:rPr>
          <w:ins w:id="7840" w:author="kbatzer" w:date="2013-11-27T12:02:00Z"/>
          <w:rFonts w:ascii="Consolas" w:hAnsi="Consolas" w:cs="Consolas"/>
          <w:sz w:val="14"/>
          <w:szCs w:val="19"/>
        </w:rPr>
      </w:pPr>
      <w:ins w:id="784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42" w:author="kbatzer" w:date="2013-11-27T12:02:00Z"/>
          <w:rFonts w:ascii="Consolas" w:hAnsi="Consolas" w:cs="Consolas"/>
          <w:sz w:val="14"/>
          <w:szCs w:val="19"/>
        </w:rPr>
      </w:pPr>
      <w:ins w:id="7843" w:author="kbatzer" w:date="2013-11-27T12:02:00Z">
        <w:r w:rsidRPr="00817FA9">
          <w:rPr>
            <w:rFonts w:ascii="Consolas" w:hAnsi="Consolas" w:cs="Consolas"/>
            <w:sz w:val="14"/>
            <w:szCs w:val="19"/>
          </w:rPr>
          <w:t xml:space="preserve">                temp += </w:t>
        </w:r>
        <w:r w:rsidRPr="00817FA9">
          <w:rPr>
            <w:rFonts w:ascii="Consolas" w:hAnsi="Consolas" w:cs="Consolas"/>
            <w:color w:val="A31515"/>
            <w:sz w:val="14"/>
            <w:szCs w:val="19"/>
          </w:rPr>
          <w:t>"0x"</w:t>
        </w:r>
        <w:r w:rsidRPr="00817FA9">
          <w:rPr>
            <w:rFonts w:ascii="Consolas" w:hAnsi="Consolas" w:cs="Consolas"/>
            <w:sz w:val="14"/>
            <w:szCs w:val="19"/>
          </w:rPr>
          <w:t xml:space="preserve"> + buf[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844" w:author="kbatzer" w:date="2013-11-27T12:02:00Z"/>
          <w:rFonts w:ascii="Consolas" w:hAnsi="Consolas" w:cs="Consolas"/>
          <w:sz w:val="14"/>
          <w:szCs w:val="19"/>
        </w:rPr>
      </w:pPr>
      <w:ins w:id="784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46" w:author="kbatzer" w:date="2013-11-27T12:02:00Z"/>
          <w:rFonts w:ascii="Consolas" w:hAnsi="Consolas" w:cs="Consolas"/>
          <w:sz w:val="14"/>
          <w:szCs w:val="19"/>
        </w:rPr>
      </w:pPr>
      <w:ins w:id="7847"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this.Dispatcher.Invoke(DispatcherPriority.Normal, (Action)(() =&gt;</w:t>
        </w:r>
      </w:ins>
    </w:p>
    <w:p w:rsidR="00292005" w:rsidRPr="00817FA9" w:rsidRDefault="00292005" w:rsidP="00292005">
      <w:pPr>
        <w:autoSpaceDE w:val="0"/>
        <w:autoSpaceDN w:val="0"/>
        <w:adjustRightInd w:val="0"/>
        <w:spacing w:line="240" w:lineRule="auto"/>
        <w:ind w:firstLine="0"/>
        <w:rPr>
          <w:ins w:id="7848" w:author="kbatzer" w:date="2013-11-27T12:02:00Z"/>
          <w:rFonts w:ascii="Consolas" w:hAnsi="Consolas" w:cs="Consolas"/>
          <w:sz w:val="14"/>
          <w:szCs w:val="19"/>
        </w:rPr>
      </w:pPr>
      <w:ins w:id="784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850" w:author="kbatzer" w:date="2013-11-27T12:02:00Z"/>
          <w:rFonts w:ascii="Consolas" w:hAnsi="Consolas" w:cs="Consolas"/>
          <w:sz w:val="14"/>
          <w:szCs w:val="19"/>
        </w:rPr>
      </w:pPr>
      <w:ins w:id="785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ComLog.Add(new CommunicationLog(DateTime.Now.ToString("MM/dd/yyyy HH:mm:ss.fff"), "", temp));</w:t>
        </w:r>
      </w:ins>
    </w:p>
    <w:p w:rsidR="00292005" w:rsidRPr="00817FA9" w:rsidRDefault="00292005" w:rsidP="00292005">
      <w:pPr>
        <w:autoSpaceDE w:val="0"/>
        <w:autoSpaceDN w:val="0"/>
        <w:adjustRightInd w:val="0"/>
        <w:spacing w:line="240" w:lineRule="auto"/>
        <w:ind w:firstLine="0"/>
        <w:rPr>
          <w:ins w:id="7852" w:author="kbatzer" w:date="2013-11-27T12:02:00Z"/>
          <w:rFonts w:ascii="Consolas" w:hAnsi="Consolas" w:cs="Consolas"/>
          <w:sz w:val="14"/>
          <w:szCs w:val="19"/>
        </w:rPr>
      </w:pPr>
      <w:ins w:id="7853"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854" w:author="kbatzer" w:date="2013-11-27T12:02:00Z"/>
          <w:rFonts w:ascii="Consolas" w:hAnsi="Consolas" w:cs="Consolas"/>
          <w:sz w:val="14"/>
          <w:szCs w:val="19"/>
        </w:rPr>
      </w:pPr>
      <w:ins w:id="7855" w:author="kbatzer" w:date="2013-11-27T12:02:00Z">
        <w:r w:rsidRPr="00817FA9">
          <w:rPr>
            <w:rFonts w:ascii="Consolas" w:hAnsi="Consolas" w:cs="Consolas"/>
            <w:sz w:val="14"/>
            <w:szCs w:val="19"/>
          </w:rPr>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 temp));</w:t>
        </w:r>
      </w:ins>
    </w:p>
    <w:p w:rsidR="00292005" w:rsidRPr="00817FA9" w:rsidRDefault="00292005" w:rsidP="00292005">
      <w:pPr>
        <w:autoSpaceDE w:val="0"/>
        <w:autoSpaceDN w:val="0"/>
        <w:adjustRightInd w:val="0"/>
        <w:spacing w:line="240" w:lineRule="auto"/>
        <w:ind w:firstLine="0"/>
        <w:rPr>
          <w:ins w:id="7856" w:author="kbatzer" w:date="2013-11-27T12:02:00Z"/>
          <w:rFonts w:ascii="Consolas" w:hAnsi="Consolas" w:cs="Consolas"/>
          <w:sz w:val="14"/>
          <w:szCs w:val="19"/>
        </w:rPr>
      </w:pPr>
      <w:ins w:id="785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5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59" w:author="kbatzer" w:date="2013-11-27T12:02:00Z"/>
          <w:rFonts w:ascii="Consolas" w:hAnsi="Consolas" w:cs="Consolas"/>
          <w:sz w:val="14"/>
          <w:szCs w:val="19"/>
        </w:rPr>
      </w:pPr>
      <w:ins w:id="786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 data)</w:t>
        </w:r>
      </w:ins>
    </w:p>
    <w:p w:rsidR="00292005" w:rsidRPr="00817FA9" w:rsidRDefault="00292005" w:rsidP="00292005">
      <w:pPr>
        <w:autoSpaceDE w:val="0"/>
        <w:autoSpaceDN w:val="0"/>
        <w:adjustRightInd w:val="0"/>
        <w:spacing w:line="240" w:lineRule="auto"/>
        <w:ind w:firstLine="0"/>
        <w:rPr>
          <w:ins w:id="7861" w:author="kbatzer" w:date="2013-11-27T12:02:00Z"/>
          <w:rFonts w:ascii="Consolas" w:hAnsi="Consolas" w:cs="Consolas"/>
          <w:sz w:val="14"/>
          <w:szCs w:val="19"/>
        </w:rPr>
      </w:pPr>
      <w:ins w:id="786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63" w:author="kbatzer" w:date="2013-11-27T12:02:00Z"/>
          <w:rFonts w:ascii="Consolas" w:hAnsi="Consolas" w:cs="Consolas"/>
          <w:sz w:val="14"/>
          <w:szCs w:val="19"/>
        </w:rPr>
      </w:pPr>
      <w:ins w:id="786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ins>
    </w:p>
    <w:p w:rsidR="00292005" w:rsidRPr="00817FA9" w:rsidRDefault="00292005" w:rsidP="00292005">
      <w:pPr>
        <w:autoSpaceDE w:val="0"/>
        <w:autoSpaceDN w:val="0"/>
        <w:adjustRightInd w:val="0"/>
        <w:spacing w:line="240" w:lineRule="auto"/>
        <w:ind w:firstLine="0"/>
        <w:rPr>
          <w:ins w:id="7865" w:author="kbatzer" w:date="2013-11-27T12:02:00Z"/>
          <w:rFonts w:ascii="Consolas" w:hAnsi="Consolas" w:cs="Consolas"/>
          <w:sz w:val="14"/>
          <w:szCs w:val="19"/>
        </w:rPr>
      </w:pPr>
      <w:ins w:id="7866" w:author="kbatzer" w:date="2013-11-27T12:02:00Z">
        <w:r w:rsidRPr="00817FA9">
          <w:rPr>
            <w:rFonts w:ascii="Consolas" w:hAnsi="Consolas" w:cs="Consolas"/>
            <w:sz w:val="14"/>
            <w:szCs w:val="19"/>
          </w:rPr>
          <w:t xml:space="preserve">                action(data);</w:t>
        </w:r>
      </w:ins>
    </w:p>
    <w:p w:rsidR="00292005" w:rsidRPr="00817FA9" w:rsidRDefault="00292005" w:rsidP="00292005">
      <w:pPr>
        <w:autoSpaceDE w:val="0"/>
        <w:autoSpaceDN w:val="0"/>
        <w:adjustRightInd w:val="0"/>
        <w:spacing w:line="240" w:lineRule="auto"/>
        <w:ind w:firstLine="0"/>
        <w:rPr>
          <w:ins w:id="7867" w:author="kbatzer" w:date="2013-11-27T12:02:00Z"/>
          <w:rFonts w:ascii="Consolas" w:hAnsi="Consolas" w:cs="Consolas"/>
          <w:sz w:val="14"/>
          <w:szCs w:val="19"/>
        </w:rPr>
      </w:pPr>
      <w:ins w:id="786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6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70" w:author="kbatzer" w:date="2013-11-27T12:02:00Z"/>
          <w:rFonts w:ascii="Consolas" w:hAnsi="Consolas" w:cs="Consolas"/>
          <w:sz w:val="14"/>
          <w:szCs w:val="19"/>
        </w:rPr>
      </w:pPr>
      <w:ins w:id="787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Status;</w:t>
        </w:r>
      </w:ins>
    </w:p>
    <w:p w:rsidR="00292005" w:rsidRPr="00817FA9" w:rsidRDefault="00292005" w:rsidP="00292005">
      <w:pPr>
        <w:autoSpaceDE w:val="0"/>
        <w:autoSpaceDN w:val="0"/>
        <w:adjustRightInd w:val="0"/>
        <w:spacing w:line="240" w:lineRule="auto"/>
        <w:ind w:firstLine="0"/>
        <w:rPr>
          <w:ins w:id="7872" w:author="kbatzer" w:date="2013-11-27T12:02:00Z"/>
          <w:rFonts w:ascii="Consolas" w:hAnsi="Consolas" w:cs="Consolas"/>
          <w:sz w:val="14"/>
          <w:szCs w:val="19"/>
        </w:rPr>
      </w:pPr>
      <w:ins w:id="787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Status</w:t>
        </w:r>
      </w:ins>
    </w:p>
    <w:p w:rsidR="00292005" w:rsidRPr="00817FA9" w:rsidRDefault="00292005" w:rsidP="00292005">
      <w:pPr>
        <w:autoSpaceDE w:val="0"/>
        <w:autoSpaceDN w:val="0"/>
        <w:adjustRightInd w:val="0"/>
        <w:spacing w:line="240" w:lineRule="auto"/>
        <w:ind w:firstLine="0"/>
        <w:rPr>
          <w:ins w:id="7874" w:author="kbatzer" w:date="2013-11-27T12:02:00Z"/>
          <w:rFonts w:ascii="Consolas" w:hAnsi="Consolas" w:cs="Consolas"/>
          <w:sz w:val="14"/>
          <w:szCs w:val="19"/>
        </w:rPr>
      </w:pPr>
      <w:ins w:id="787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76" w:author="kbatzer" w:date="2013-11-27T12:02:00Z"/>
          <w:rFonts w:ascii="Consolas" w:hAnsi="Consolas" w:cs="Consolas"/>
          <w:sz w:val="14"/>
          <w:szCs w:val="19"/>
        </w:rPr>
      </w:pPr>
      <w:ins w:id="787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Status; }</w:t>
        </w:r>
      </w:ins>
    </w:p>
    <w:p w:rsidR="00292005" w:rsidRPr="00817FA9" w:rsidRDefault="00292005" w:rsidP="00292005">
      <w:pPr>
        <w:autoSpaceDE w:val="0"/>
        <w:autoSpaceDN w:val="0"/>
        <w:adjustRightInd w:val="0"/>
        <w:spacing w:line="240" w:lineRule="auto"/>
        <w:ind w:firstLine="0"/>
        <w:rPr>
          <w:ins w:id="7878" w:author="kbatzer" w:date="2013-11-27T12:02:00Z"/>
          <w:rFonts w:ascii="Consolas" w:hAnsi="Consolas" w:cs="Consolas"/>
          <w:sz w:val="14"/>
          <w:szCs w:val="19"/>
        </w:rPr>
      </w:pPr>
      <w:ins w:id="787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7880" w:author="kbatzer" w:date="2013-11-27T12:02:00Z"/>
          <w:rFonts w:ascii="Consolas" w:hAnsi="Consolas" w:cs="Consolas"/>
          <w:sz w:val="14"/>
          <w:szCs w:val="19"/>
        </w:rPr>
      </w:pPr>
      <w:ins w:id="788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82" w:author="kbatzer" w:date="2013-11-27T12:02:00Z"/>
          <w:rFonts w:ascii="Consolas" w:hAnsi="Consolas" w:cs="Consolas"/>
          <w:sz w:val="14"/>
          <w:szCs w:val="19"/>
        </w:rPr>
      </w:pPr>
      <w:ins w:id="7883" w:author="kbatzer" w:date="2013-11-27T12:02:00Z">
        <w:r w:rsidRPr="00817FA9">
          <w:rPr>
            <w:rFonts w:ascii="Consolas" w:hAnsi="Consolas" w:cs="Consolas"/>
            <w:sz w:val="14"/>
            <w:szCs w:val="19"/>
          </w:rPr>
          <w:t xml:space="preserve">                _portStatus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884" w:author="kbatzer" w:date="2013-11-27T12:02:00Z"/>
          <w:rFonts w:ascii="Consolas" w:hAnsi="Consolas" w:cs="Consolas"/>
          <w:sz w:val="14"/>
          <w:szCs w:val="19"/>
        </w:rPr>
      </w:pPr>
      <w:ins w:id="788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PortStatus"</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886" w:author="kbatzer" w:date="2013-11-27T12:02:00Z"/>
          <w:rFonts w:ascii="Consolas" w:hAnsi="Consolas" w:cs="Consolas"/>
          <w:sz w:val="14"/>
          <w:szCs w:val="19"/>
        </w:rPr>
      </w:pPr>
      <w:ins w:id="788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88" w:author="kbatzer" w:date="2013-11-27T12:02:00Z"/>
          <w:rFonts w:ascii="Consolas" w:hAnsi="Consolas" w:cs="Consolas"/>
          <w:sz w:val="14"/>
          <w:szCs w:val="19"/>
        </w:rPr>
      </w:pPr>
      <w:ins w:id="788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9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91" w:author="kbatzer" w:date="2013-11-27T12:02:00Z"/>
          <w:rFonts w:ascii="Consolas" w:hAnsi="Consolas" w:cs="Consolas"/>
          <w:sz w:val="14"/>
          <w:szCs w:val="19"/>
        </w:rPr>
      </w:pPr>
      <w:ins w:id="789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Name;</w:t>
        </w:r>
      </w:ins>
    </w:p>
    <w:p w:rsidR="00292005" w:rsidRPr="00817FA9" w:rsidRDefault="00292005" w:rsidP="00292005">
      <w:pPr>
        <w:autoSpaceDE w:val="0"/>
        <w:autoSpaceDN w:val="0"/>
        <w:adjustRightInd w:val="0"/>
        <w:spacing w:line="240" w:lineRule="auto"/>
        <w:ind w:firstLine="0"/>
        <w:rPr>
          <w:ins w:id="7893" w:author="kbatzer" w:date="2013-11-27T12:02:00Z"/>
          <w:rFonts w:ascii="Consolas" w:hAnsi="Consolas" w:cs="Consolas"/>
          <w:sz w:val="14"/>
          <w:szCs w:val="19"/>
        </w:rPr>
      </w:pPr>
      <w:ins w:id="789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Name</w:t>
        </w:r>
      </w:ins>
    </w:p>
    <w:p w:rsidR="00292005" w:rsidRPr="00817FA9" w:rsidRDefault="00292005" w:rsidP="00292005">
      <w:pPr>
        <w:autoSpaceDE w:val="0"/>
        <w:autoSpaceDN w:val="0"/>
        <w:adjustRightInd w:val="0"/>
        <w:spacing w:line="240" w:lineRule="auto"/>
        <w:ind w:firstLine="0"/>
        <w:rPr>
          <w:ins w:id="7895" w:author="kbatzer" w:date="2013-11-27T12:02:00Z"/>
          <w:rFonts w:ascii="Consolas" w:hAnsi="Consolas" w:cs="Consolas"/>
          <w:sz w:val="14"/>
          <w:szCs w:val="19"/>
        </w:rPr>
      </w:pPr>
      <w:ins w:id="789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97" w:author="kbatzer" w:date="2013-11-27T12:02:00Z"/>
          <w:rFonts w:ascii="Consolas" w:hAnsi="Consolas" w:cs="Consolas"/>
          <w:sz w:val="14"/>
          <w:szCs w:val="19"/>
        </w:rPr>
      </w:pPr>
      <w:ins w:id="789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Name; }</w:t>
        </w:r>
      </w:ins>
    </w:p>
    <w:p w:rsidR="00292005" w:rsidRPr="00817FA9" w:rsidRDefault="00292005" w:rsidP="00292005">
      <w:pPr>
        <w:autoSpaceDE w:val="0"/>
        <w:autoSpaceDN w:val="0"/>
        <w:adjustRightInd w:val="0"/>
        <w:spacing w:line="240" w:lineRule="auto"/>
        <w:ind w:firstLine="0"/>
        <w:rPr>
          <w:ins w:id="7899" w:author="kbatzer" w:date="2013-11-27T12:02:00Z"/>
          <w:rFonts w:ascii="Consolas" w:hAnsi="Consolas" w:cs="Consolas"/>
          <w:sz w:val="14"/>
          <w:szCs w:val="19"/>
        </w:rPr>
      </w:pPr>
      <w:ins w:id="790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7901" w:author="kbatzer" w:date="2013-11-27T12:02:00Z"/>
          <w:rFonts w:ascii="Consolas" w:hAnsi="Consolas" w:cs="Consolas"/>
          <w:sz w:val="14"/>
          <w:szCs w:val="19"/>
        </w:rPr>
      </w:pPr>
      <w:ins w:id="790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03" w:author="kbatzer" w:date="2013-11-27T12:02:00Z"/>
          <w:rFonts w:ascii="Consolas" w:hAnsi="Consolas" w:cs="Consolas"/>
          <w:sz w:val="14"/>
          <w:szCs w:val="19"/>
        </w:rPr>
      </w:pPr>
      <w:ins w:id="7904" w:author="kbatzer" w:date="2013-11-27T12:02:00Z">
        <w:r w:rsidRPr="00817FA9">
          <w:rPr>
            <w:rFonts w:ascii="Consolas" w:hAnsi="Consolas" w:cs="Consolas"/>
            <w:sz w:val="14"/>
            <w:szCs w:val="19"/>
          </w:rPr>
          <w:t xml:space="preserve">                _portName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05" w:author="kbatzer" w:date="2013-11-27T12:02:00Z"/>
          <w:rFonts w:ascii="Consolas" w:hAnsi="Consolas" w:cs="Consolas"/>
          <w:sz w:val="14"/>
          <w:szCs w:val="19"/>
        </w:rPr>
      </w:pPr>
      <w:ins w:id="790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PortNam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07" w:author="kbatzer" w:date="2013-11-27T12:02:00Z"/>
          <w:rFonts w:ascii="Consolas" w:hAnsi="Consolas" w:cs="Consolas"/>
          <w:sz w:val="14"/>
          <w:szCs w:val="19"/>
        </w:rPr>
      </w:pPr>
      <w:ins w:id="790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09" w:author="kbatzer" w:date="2013-11-27T12:02:00Z"/>
          <w:rFonts w:ascii="Consolas" w:hAnsi="Consolas" w:cs="Consolas"/>
          <w:sz w:val="14"/>
          <w:szCs w:val="19"/>
        </w:rPr>
      </w:pPr>
      <w:ins w:id="791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1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12" w:author="kbatzer" w:date="2013-11-27T12:02:00Z"/>
          <w:rFonts w:ascii="Consolas" w:hAnsi="Consolas" w:cs="Consolas"/>
          <w:sz w:val="14"/>
          <w:szCs w:val="19"/>
        </w:rPr>
      </w:pPr>
      <w:ins w:id="791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7914" w:author="kbatzer" w:date="2013-11-27T12:02:00Z"/>
          <w:rFonts w:ascii="Consolas" w:hAnsi="Consolas" w:cs="Consolas"/>
          <w:sz w:val="14"/>
          <w:szCs w:val="19"/>
        </w:rPr>
      </w:pPr>
      <w:ins w:id="791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7916" w:author="kbatzer" w:date="2013-11-27T12:02:00Z"/>
          <w:rFonts w:ascii="Consolas" w:hAnsi="Consolas" w:cs="Consolas"/>
          <w:sz w:val="14"/>
          <w:szCs w:val="19"/>
        </w:rPr>
      </w:pPr>
      <w:ins w:id="791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18" w:author="kbatzer" w:date="2013-11-27T12:02:00Z"/>
          <w:rFonts w:ascii="Consolas" w:hAnsi="Consolas" w:cs="Consolas"/>
          <w:sz w:val="14"/>
          <w:szCs w:val="19"/>
        </w:rPr>
      </w:pPr>
      <w:ins w:id="791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20" w:author="kbatzer" w:date="2013-11-27T12:02:00Z"/>
          <w:rFonts w:ascii="Consolas" w:hAnsi="Consolas" w:cs="Consolas"/>
          <w:sz w:val="14"/>
          <w:szCs w:val="19"/>
        </w:rPr>
      </w:pPr>
      <w:ins w:id="7921"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7922" w:author="kbatzer" w:date="2013-11-27T12:02:00Z"/>
          <w:rFonts w:ascii="Consolas" w:hAnsi="Consolas" w:cs="Consolas"/>
          <w:sz w:val="14"/>
          <w:szCs w:val="19"/>
        </w:rPr>
      </w:pPr>
      <w:ins w:id="792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24" w:author="kbatzer" w:date="2013-11-27T12:02:00Z"/>
          <w:rFonts w:ascii="Consolas" w:hAnsi="Consolas" w:cs="Consolas"/>
          <w:sz w:val="14"/>
          <w:szCs w:val="19"/>
        </w:rPr>
      </w:pPr>
      <w:ins w:id="792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2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27" w:author="kbatzer" w:date="2013-11-27T12:02:00Z"/>
          <w:rFonts w:ascii="Consolas" w:hAnsi="Consolas" w:cs="Consolas"/>
          <w:sz w:val="14"/>
          <w:szCs w:val="19"/>
        </w:rPr>
      </w:pPr>
      <w:ins w:id="7928" w:author="kbatzer" w:date="2013-11-27T12:02:00Z">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929" w:author="kbatzer" w:date="2013-11-27T12:02:00Z"/>
          <w:rFonts w:ascii="Consolas" w:hAnsi="Consolas" w:cs="Consolas"/>
          <w:sz w:val="14"/>
          <w:szCs w:val="19"/>
        </w:rPr>
      </w:pPr>
      <w:ins w:id="7930" w:author="kbatzer" w:date="2013-11-27T12:02:00Z">
        <w:r w:rsidRPr="00817FA9">
          <w:rPr>
            <w:rFonts w:ascii="Consolas" w:hAnsi="Consolas" w:cs="Consolas"/>
            <w:color w:val="008000"/>
            <w:sz w:val="14"/>
            <w:szCs w:val="19"/>
          </w:rPr>
          <w:t xml:space="preserve"> * Communication Log class</w:t>
        </w:r>
      </w:ins>
    </w:p>
    <w:p w:rsidR="00292005" w:rsidRPr="00817FA9" w:rsidRDefault="00292005" w:rsidP="00292005">
      <w:pPr>
        <w:autoSpaceDE w:val="0"/>
        <w:autoSpaceDN w:val="0"/>
        <w:adjustRightInd w:val="0"/>
        <w:spacing w:line="240" w:lineRule="auto"/>
        <w:ind w:firstLine="0"/>
        <w:rPr>
          <w:ins w:id="7931" w:author="kbatzer" w:date="2013-11-27T12:02:00Z"/>
          <w:rFonts w:ascii="Consolas" w:hAnsi="Consolas" w:cs="Consolas"/>
          <w:sz w:val="14"/>
          <w:szCs w:val="19"/>
        </w:rPr>
      </w:pPr>
      <w:ins w:id="7932" w:author="kbatzer" w:date="2013-11-27T12:02:00Z">
        <w:r w:rsidRPr="00817FA9">
          <w:rPr>
            <w:rFonts w:ascii="Consolas" w:hAnsi="Consolas" w:cs="Consolas"/>
            <w:color w:val="008000"/>
            <w:sz w:val="14"/>
            <w:szCs w:val="19"/>
          </w:rPr>
          <w:t xml:space="preserve"> * </w:t>
        </w:r>
      </w:ins>
    </w:p>
    <w:p w:rsidR="00292005" w:rsidRPr="00817FA9" w:rsidRDefault="00292005" w:rsidP="00292005">
      <w:pPr>
        <w:autoSpaceDE w:val="0"/>
        <w:autoSpaceDN w:val="0"/>
        <w:adjustRightInd w:val="0"/>
        <w:spacing w:line="240" w:lineRule="auto"/>
        <w:ind w:firstLine="0"/>
        <w:rPr>
          <w:ins w:id="7933" w:author="kbatzer" w:date="2013-11-27T12:02:00Z"/>
          <w:rFonts w:ascii="Consolas" w:hAnsi="Consolas" w:cs="Consolas"/>
          <w:sz w:val="14"/>
          <w:szCs w:val="19"/>
        </w:rPr>
      </w:pPr>
      <w:ins w:id="7934" w:author="kbatzer" w:date="2013-11-27T12:02:00Z">
        <w:r w:rsidRPr="00817FA9">
          <w:rPr>
            <w:rFonts w:ascii="Consolas" w:hAnsi="Consolas" w:cs="Consolas"/>
            <w:color w:val="008000"/>
            <w:sz w:val="14"/>
            <w:szCs w:val="19"/>
          </w:rPr>
          <w:t xml:space="preserve"> * contains configuration information for channels</w:t>
        </w:r>
      </w:ins>
    </w:p>
    <w:p w:rsidR="00292005" w:rsidRPr="00817FA9" w:rsidRDefault="00292005" w:rsidP="00292005">
      <w:pPr>
        <w:autoSpaceDE w:val="0"/>
        <w:autoSpaceDN w:val="0"/>
        <w:adjustRightInd w:val="0"/>
        <w:spacing w:line="240" w:lineRule="auto"/>
        <w:ind w:firstLine="0"/>
        <w:rPr>
          <w:ins w:id="7935" w:author="kbatzer" w:date="2013-11-27T12:02:00Z"/>
          <w:rFonts w:ascii="Consolas" w:hAnsi="Consolas" w:cs="Consolas"/>
          <w:sz w:val="14"/>
          <w:szCs w:val="19"/>
        </w:rPr>
      </w:pPr>
      <w:ins w:id="7936" w:author="kbatzer" w:date="2013-11-27T12:02:00Z">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937" w:author="kbatzer" w:date="2013-11-27T12:02:00Z"/>
          <w:rFonts w:ascii="Consolas" w:hAnsi="Consolas" w:cs="Consolas"/>
          <w:sz w:val="14"/>
          <w:szCs w:val="19"/>
        </w:rPr>
      </w:pPr>
      <w:ins w:id="7938" w:author="kbatzer" w:date="2013-11-27T12:02:00Z">
        <w:r w:rsidRPr="00817FA9">
          <w:rPr>
            <w:rFonts w:ascii="Consolas" w:hAnsi="Consolas" w:cs="Consolas"/>
            <w:sz w:val="14"/>
            <w:szCs w:val="19"/>
          </w:rPr>
          <w:lastRenderedPageBreak/>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7939" w:author="kbatzer" w:date="2013-11-27T12:02:00Z"/>
          <w:rFonts w:ascii="Consolas" w:hAnsi="Consolas" w:cs="Consolas"/>
          <w:sz w:val="14"/>
          <w:szCs w:val="19"/>
        </w:rPr>
      </w:pPr>
      <w:ins w:id="794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41" w:author="kbatzer" w:date="2013-11-27T12:02:00Z"/>
          <w:rFonts w:ascii="Consolas" w:hAnsi="Consolas" w:cs="Consolas"/>
          <w:sz w:val="14"/>
          <w:szCs w:val="19"/>
        </w:rPr>
      </w:pPr>
      <w:ins w:id="794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Timestamp;</w:t>
        </w:r>
      </w:ins>
    </w:p>
    <w:p w:rsidR="00292005" w:rsidRPr="00817FA9" w:rsidRDefault="00292005" w:rsidP="00292005">
      <w:pPr>
        <w:autoSpaceDE w:val="0"/>
        <w:autoSpaceDN w:val="0"/>
        <w:adjustRightInd w:val="0"/>
        <w:spacing w:line="240" w:lineRule="auto"/>
        <w:ind w:firstLine="0"/>
        <w:rPr>
          <w:ins w:id="7943" w:author="kbatzer" w:date="2013-11-27T12:02:00Z"/>
          <w:rFonts w:ascii="Consolas" w:hAnsi="Consolas" w:cs="Consolas"/>
          <w:sz w:val="14"/>
          <w:szCs w:val="19"/>
        </w:rPr>
      </w:pPr>
      <w:ins w:id="794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end;</w:t>
        </w:r>
      </w:ins>
    </w:p>
    <w:p w:rsidR="00292005" w:rsidRPr="00817FA9" w:rsidRDefault="00292005" w:rsidP="00292005">
      <w:pPr>
        <w:autoSpaceDE w:val="0"/>
        <w:autoSpaceDN w:val="0"/>
        <w:adjustRightInd w:val="0"/>
        <w:spacing w:line="240" w:lineRule="auto"/>
        <w:ind w:firstLine="0"/>
        <w:rPr>
          <w:ins w:id="7945" w:author="kbatzer" w:date="2013-11-27T12:02:00Z"/>
          <w:rFonts w:ascii="Consolas" w:hAnsi="Consolas" w:cs="Consolas"/>
          <w:sz w:val="14"/>
          <w:szCs w:val="19"/>
        </w:rPr>
      </w:pPr>
      <w:ins w:id="794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Receive;</w:t>
        </w:r>
      </w:ins>
    </w:p>
    <w:p w:rsidR="00292005" w:rsidRPr="00817FA9" w:rsidRDefault="00292005" w:rsidP="00292005">
      <w:pPr>
        <w:autoSpaceDE w:val="0"/>
        <w:autoSpaceDN w:val="0"/>
        <w:adjustRightInd w:val="0"/>
        <w:spacing w:line="240" w:lineRule="auto"/>
        <w:ind w:firstLine="0"/>
        <w:rPr>
          <w:ins w:id="794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48" w:author="kbatzer" w:date="2013-11-27T12:02:00Z"/>
          <w:rFonts w:ascii="Consolas" w:hAnsi="Consolas" w:cs="Consolas"/>
          <w:sz w:val="14"/>
          <w:szCs w:val="19"/>
        </w:rPr>
      </w:pPr>
      <w:ins w:id="794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795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51" w:author="kbatzer" w:date="2013-11-27T12:02:00Z"/>
          <w:rFonts w:ascii="Consolas" w:hAnsi="Consolas" w:cs="Consolas"/>
          <w:sz w:val="14"/>
          <w:szCs w:val="19"/>
        </w:rPr>
      </w:pPr>
      <w:ins w:id="795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CommunicationLog(</w:t>
        </w:r>
        <w:r w:rsidRPr="00817FA9">
          <w:rPr>
            <w:rFonts w:ascii="Consolas" w:hAnsi="Consolas" w:cs="Consolas"/>
            <w:color w:val="0000FF"/>
            <w:sz w:val="14"/>
            <w:szCs w:val="19"/>
          </w:rPr>
          <w:t>string</w:t>
        </w:r>
        <w:r w:rsidRPr="00817FA9">
          <w:rPr>
            <w:rFonts w:ascii="Consolas" w:hAnsi="Consolas" w:cs="Consolas"/>
            <w:sz w:val="14"/>
            <w:szCs w:val="19"/>
          </w:rPr>
          <w:t xml:space="preserve"> Timestamp, </w:t>
        </w:r>
        <w:r w:rsidRPr="00817FA9">
          <w:rPr>
            <w:rFonts w:ascii="Consolas" w:hAnsi="Consolas" w:cs="Consolas"/>
            <w:color w:val="0000FF"/>
            <w:sz w:val="14"/>
            <w:szCs w:val="19"/>
          </w:rPr>
          <w:t>string</w:t>
        </w:r>
        <w:r w:rsidRPr="00817FA9">
          <w:rPr>
            <w:rFonts w:ascii="Consolas" w:hAnsi="Consolas" w:cs="Consolas"/>
            <w:sz w:val="14"/>
            <w:szCs w:val="19"/>
          </w:rPr>
          <w:t xml:space="preserve"> Send,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ins>
    </w:p>
    <w:p w:rsidR="00292005" w:rsidRPr="00817FA9" w:rsidRDefault="00292005" w:rsidP="00292005">
      <w:pPr>
        <w:autoSpaceDE w:val="0"/>
        <w:autoSpaceDN w:val="0"/>
        <w:adjustRightInd w:val="0"/>
        <w:spacing w:line="240" w:lineRule="auto"/>
        <w:ind w:firstLine="0"/>
        <w:rPr>
          <w:ins w:id="7953" w:author="kbatzer" w:date="2013-11-27T12:02:00Z"/>
          <w:rFonts w:ascii="Consolas" w:hAnsi="Consolas" w:cs="Consolas"/>
          <w:sz w:val="14"/>
          <w:szCs w:val="19"/>
        </w:rPr>
      </w:pPr>
      <w:ins w:id="795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55" w:author="kbatzer" w:date="2013-11-27T12:02:00Z"/>
          <w:rFonts w:ascii="Consolas" w:hAnsi="Consolas" w:cs="Consolas"/>
          <w:sz w:val="14"/>
          <w:szCs w:val="19"/>
        </w:rPr>
      </w:pPr>
      <w:ins w:id="7956" w:author="kbatzer" w:date="2013-11-27T12:02:00Z">
        <w:r w:rsidRPr="00817FA9">
          <w:rPr>
            <w:rFonts w:ascii="Consolas" w:hAnsi="Consolas" w:cs="Consolas"/>
            <w:sz w:val="14"/>
            <w:szCs w:val="19"/>
          </w:rPr>
          <w:t xml:space="preserve">            _Timestamp = Timestamp;</w:t>
        </w:r>
      </w:ins>
    </w:p>
    <w:p w:rsidR="00292005" w:rsidRPr="00817FA9" w:rsidRDefault="00292005" w:rsidP="00292005">
      <w:pPr>
        <w:autoSpaceDE w:val="0"/>
        <w:autoSpaceDN w:val="0"/>
        <w:adjustRightInd w:val="0"/>
        <w:spacing w:line="240" w:lineRule="auto"/>
        <w:ind w:firstLine="0"/>
        <w:rPr>
          <w:ins w:id="7957" w:author="kbatzer" w:date="2013-11-27T12:02:00Z"/>
          <w:rFonts w:ascii="Consolas" w:hAnsi="Consolas" w:cs="Consolas"/>
          <w:sz w:val="14"/>
          <w:szCs w:val="19"/>
        </w:rPr>
      </w:pPr>
      <w:ins w:id="7958" w:author="kbatzer" w:date="2013-11-27T12:02:00Z">
        <w:r w:rsidRPr="00817FA9">
          <w:rPr>
            <w:rFonts w:ascii="Consolas" w:hAnsi="Consolas" w:cs="Consolas"/>
            <w:sz w:val="14"/>
            <w:szCs w:val="19"/>
          </w:rPr>
          <w:t xml:space="preserve">            _Send = Send;</w:t>
        </w:r>
      </w:ins>
    </w:p>
    <w:p w:rsidR="00292005" w:rsidRPr="00817FA9" w:rsidRDefault="00292005" w:rsidP="00292005">
      <w:pPr>
        <w:autoSpaceDE w:val="0"/>
        <w:autoSpaceDN w:val="0"/>
        <w:adjustRightInd w:val="0"/>
        <w:spacing w:line="240" w:lineRule="auto"/>
        <w:ind w:firstLine="0"/>
        <w:rPr>
          <w:ins w:id="7959" w:author="kbatzer" w:date="2013-11-27T12:02:00Z"/>
          <w:rFonts w:ascii="Consolas" w:hAnsi="Consolas" w:cs="Consolas"/>
          <w:sz w:val="14"/>
          <w:szCs w:val="19"/>
        </w:rPr>
      </w:pPr>
      <w:ins w:id="7960" w:author="kbatzer" w:date="2013-11-27T12:02:00Z">
        <w:r w:rsidRPr="00817FA9">
          <w:rPr>
            <w:rFonts w:ascii="Consolas" w:hAnsi="Consolas" w:cs="Consolas"/>
            <w:sz w:val="14"/>
            <w:szCs w:val="19"/>
          </w:rPr>
          <w:t xml:space="preserve">            _Receive = Receive;</w:t>
        </w:r>
      </w:ins>
    </w:p>
    <w:p w:rsidR="00292005" w:rsidRPr="00817FA9" w:rsidRDefault="00292005" w:rsidP="00292005">
      <w:pPr>
        <w:autoSpaceDE w:val="0"/>
        <w:autoSpaceDN w:val="0"/>
        <w:adjustRightInd w:val="0"/>
        <w:spacing w:line="240" w:lineRule="auto"/>
        <w:ind w:firstLine="0"/>
        <w:rPr>
          <w:ins w:id="7961" w:author="kbatzer" w:date="2013-11-27T12:02:00Z"/>
          <w:rFonts w:ascii="Consolas" w:hAnsi="Consolas" w:cs="Consolas"/>
          <w:sz w:val="14"/>
          <w:szCs w:val="19"/>
        </w:rPr>
      </w:pPr>
      <w:ins w:id="796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6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64" w:author="kbatzer" w:date="2013-11-27T12:02:00Z"/>
          <w:rFonts w:ascii="Consolas" w:hAnsi="Consolas" w:cs="Consolas"/>
          <w:sz w:val="14"/>
          <w:szCs w:val="19"/>
        </w:rPr>
      </w:pPr>
      <w:ins w:id="796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imestamp</w:t>
        </w:r>
      </w:ins>
    </w:p>
    <w:p w:rsidR="00292005" w:rsidRPr="00817FA9" w:rsidRDefault="00292005" w:rsidP="00292005">
      <w:pPr>
        <w:autoSpaceDE w:val="0"/>
        <w:autoSpaceDN w:val="0"/>
        <w:adjustRightInd w:val="0"/>
        <w:spacing w:line="240" w:lineRule="auto"/>
        <w:ind w:firstLine="0"/>
        <w:rPr>
          <w:ins w:id="7966" w:author="kbatzer" w:date="2013-11-27T12:02:00Z"/>
          <w:rFonts w:ascii="Consolas" w:hAnsi="Consolas" w:cs="Consolas"/>
          <w:sz w:val="14"/>
          <w:szCs w:val="19"/>
        </w:rPr>
      </w:pPr>
      <w:ins w:id="796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68" w:author="kbatzer" w:date="2013-11-27T12:02:00Z"/>
          <w:rFonts w:ascii="Consolas" w:hAnsi="Consolas" w:cs="Consolas"/>
          <w:sz w:val="14"/>
          <w:szCs w:val="19"/>
        </w:rPr>
      </w:pPr>
      <w:ins w:id="796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Timestamp; }</w:t>
        </w:r>
      </w:ins>
    </w:p>
    <w:p w:rsidR="00292005" w:rsidRPr="00817FA9" w:rsidRDefault="00292005" w:rsidP="00292005">
      <w:pPr>
        <w:autoSpaceDE w:val="0"/>
        <w:autoSpaceDN w:val="0"/>
        <w:adjustRightInd w:val="0"/>
        <w:spacing w:line="240" w:lineRule="auto"/>
        <w:ind w:firstLine="0"/>
        <w:rPr>
          <w:ins w:id="7970" w:author="kbatzer" w:date="2013-11-27T12:02:00Z"/>
          <w:rFonts w:ascii="Consolas" w:hAnsi="Consolas" w:cs="Consolas"/>
          <w:sz w:val="14"/>
          <w:szCs w:val="19"/>
        </w:rPr>
      </w:pPr>
      <w:ins w:id="797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7972" w:author="kbatzer" w:date="2013-11-27T12:02:00Z"/>
          <w:rFonts w:ascii="Consolas" w:hAnsi="Consolas" w:cs="Consolas"/>
          <w:sz w:val="14"/>
          <w:szCs w:val="19"/>
        </w:rPr>
      </w:pPr>
      <w:ins w:id="797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74" w:author="kbatzer" w:date="2013-11-27T12:02:00Z"/>
          <w:rFonts w:ascii="Consolas" w:hAnsi="Consolas" w:cs="Consolas"/>
          <w:sz w:val="14"/>
          <w:szCs w:val="19"/>
        </w:rPr>
      </w:pPr>
      <w:ins w:id="7975" w:author="kbatzer" w:date="2013-11-27T12:02:00Z">
        <w:r w:rsidRPr="00817FA9">
          <w:rPr>
            <w:rFonts w:ascii="Consolas" w:hAnsi="Consolas" w:cs="Consolas"/>
            <w:sz w:val="14"/>
            <w:szCs w:val="19"/>
          </w:rPr>
          <w:t xml:space="preserve">                _Timestamp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76" w:author="kbatzer" w:date="2013-11-27T12:02:00Z"/>
          <w:rFonts w:ascii="Consolas" w:hAnsi="Consolas" w:cs="Consolas"/>
          <w:sz w:val="14"/>
          <w:szCs w:val="19"/>
        </w:rPr>
      </w:pPr>
      <w:ins w:id="797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Timestamp"</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78" w:author="kbatzer" w:date="2013-11-27T12:02:00Z"/>
          <w:rFonts w:ascii="Consolas" w:hAnsi="Consolas" w:cs="Consolas"/>
          <w:sz w:val="14"/>
          <w:szCs w:val="19"/>
        </w:rPr>
      </w:pPr>
      <w:ins w:id="797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80" w:author="kbatzer" w:date="2013-11-27T12:02:00Z"/>
          <w:rFonts w:ascii="Consolas" w:hAnsi="Consolas" w:cs="Consolas"/>
          <w:sz w:val="14"/>
          <w:szCs w:val="19"/>
        </w:rPr>
      </w:pPr>
      <w:ins w:id="798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8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83" w:author="kbatzer" w:date="2013-11-27T12:02:00Z"/>
          <w:rFonts w:ascii="Consolas" w:hAnsi="Consolas" w:cs="Consolas"/>
          <w:sz w:val="14"/>
          <w:szCs w:val="19"/>
        </w:rPr>
      </w:pPr>
      <w:ins w:id="798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end</w:t>
        </w:r>
      </w:ins>
    </w:p>
    <w:p w:rsidR="00292005" w:rsidRPr="00817FA9" w:rsidRDefault="00292005" w:rsidP="00292005">
      <w:pPr>
        <w:autoSpaceDE w:val="0"/>
        <w:autoSpaceDN w:val="0"/>
        <w:adjustRightInd w:val="0"/>
        <w:spacing w:line="240" w:lineRule="auto"/>
        <w:ind w:firstLine="0"/>
        <w:rPr>
          <w:ins w:id="7985" w:author="kbatzer" w:date="2013-11-27T12:02:00Z"/>
          <w:rFonts w:ascii="Consolas" w:hAnsi="Consolas" w:cs="Consolas"/>
          <w:sz w:val="14"/>
          <w:szCs w:val="19"/>
        </w:rPr>
      </w:pPr>
      <w:ins w:id="798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87" w:author="kbatzer" w:date="2013-11-27T12:02:00Z"/>
          <w:rFonts w:ascii="Consolas" w:hAnsi="Consolas" w:cs="Consolas"/>
          <w:sz w:val="14"/>
          <w:szCs w:val="19"/>
        </w:rPr>
      </w:pPr>
      <w:ins w:id="798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end; }</w:t>
        </w:r>
      </w:ins>
    </w:p>
    <w:p w:rsidR="00292005" w:rsidRPr="00817FA9" w:rsidRDefault="00292005" w:rsidP="00292005">
      <w:pPr>
        <w:autoSpaceDE w:val="0"/>
        <w:autoSpaceDN w:val="0"/>
        <w:adjustRightInd w:val="0"/>
        <w:spacing w:line="240" w:lineRule="auto"/>
        <w:ind w:firstLine="0"/>
        <w:rPr>
          <w:ins w:id="7989" w:author="kbatzer" w:date="2013-11-27T12:02:00Z"/>
          <w:rFonts w:ascii="Consolas" w:hAnsi="Consolas" w:cs="Consolas"/>
          <w:sz w:val="14"/>
          <w:szCs w:val="19"/>
        </w:rPr>
      </w:pPr>
      <w:ins w:id="799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7991" w:author="kbatzer" w:date="2013-11-27T12:02:00Z"/>
          <w:rFonts w:ascii="Consolas" w:hAnsi="Consolas" w:cs="Consolas"/>
          <w:sz w:val="14"/>
          <w:szCs w:val="19"/>
        </w:rPr>
      </w:pPr>
      <w:ins w:id="799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93" w:author="kbatzer" w:date="2013-11-27T12:02:00Z"/>
          <w:rFonts w:ascii="Consolas" w:hAnsi="Consolas" w:cs="Consolas"/>
          <w:sz w:val="14"/>
          <w:szCs w:val="19"/>
        </w:rPr>
      </w:pPr>
      <w:ins w:id="7994" w:author="kbatzer" w:date="2013-11-27T12:02:00Z">
        <w:r w:rsidRPr="00817FA9">
          <w:rPr>
            <w:rFonts w:ascii="Consolas" w:hAnsi="Consolas" w:cs="Consolas"/>
            <w:sz w:val="14"/>
            <w:szCs w:val="19"/>
          </w:rPr>
          <w:t xml:space="preserve">                _Send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95" w:author="kbatzer" w:date="2013-11-27T12:02:00Z"/>
          <w:rFonts w:ascii="Consolas" w:hAnsi="Consolas" w:cs="Consolas"/>
          <w:sz w:val="14"/>
          <w:szCs w:val="19"/>
        </w:rPr>
      </w:pPr>
      <w:ins w:id="799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Send"</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97" w:author="kbatzer" w:date="2013-11-27T12:02:00Z"/>
          <w:rFonts w:ascii="Consolas" w:hAnsi="Consolas" w:cs="Consolas"/>
          <w:sz w:val="14"/>
          <w:szCs w:val="19"/>
        </w:rPr>
      </w:pPr>
      <w:ins w:id="799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99" w:author="kbatzer" w:date="2013-11-27T12:02:00Z"/>
          <w:rFonts w:ascii="Consolas" w:hAnsi="Consolas" w:cs="Consolas"/>
          <w:sz w:val="14"/>
          <w:szCs w:val="19"/>
        </w:rPr>
      </w:pPr>
      <w:ins w:id="800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0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02" w:author="kbatzer" w:date="2013-11-27T12:02:00Z"/>
          <w:rFonts w:ascii="Consolas" w:hAnsi="Consolas" w:cs="Consolas"/>
          <w:sz w:val="14"/>
          <w:szCs w:val="19"/>
        </w:rPr>
      </w:pPr>
      <w:ins w:id="800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ins>
    </w:p>
    <w:p w:rsidR="00292005" w:rsidRPr="00817FA9" w:rsidRDefault="00292005" w:rsidP="00292005">
      <w:pPr>
        <w:autoSpaceDE w:val="0"/>
        <w:autoSpaceDN w:val="0"/>
        <w:adjustRightInd w:val="0"/>
        <w:spacing w:line="240" w:lineRule="auto"/>
        <w:ind w:firstLine="0"/>
        <w:rPr>
          <w:ins w:id="8004" w:author="kbatzer" w:date="2013-11-27T12:02:00Z"/>
          <w:rFonts w:ascii="Consolas" w:hAnsi="Consolas" w:cs="Consolas"/>
          <w:sz w:val="14"/>
          <w:szCs w:val="19"/>
        </w:rPr>
      </w:pPr>
      <w:ins w:id="800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06" w:author="kbatzer" w:date="2013-11-27T12:02:00Z"/>
          <w:rFonts w:ascii="Consolas" w:hAnsi="Consolas" w:cs="Consolas"/>
          <w:sz w:val="14"/>
          <w:szCs w:val="19"/>
        </w:rPr>
      </w:pPr>
      <w:ins w:id="800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Receive; }</w:t>
        </w:r>
      </w:ins>
    </w:p>
    <w:p w:rsidR="00292005" w:rsidRPr="00817FA9" w:rsidRDefault="00292005" w:rsidP="00292005">
      <w:pPr>
        <w:autoSpaceDE w:val="0"/>
        <w:autoSpaceDN w:val="0"/>
        <w:adjustRightInd w:val="0"/>
        <w:spacing w:line="240" w:lineRule="auto"/>
        <w:ind w:firstLine="0"/>
        <w:rPr>
          <w:ins w:id="8008" w:author="kbatzer" w:date="2013-11-27T12:02:00Z"/>
          <w:rFonts w:ascii="Consolas" w:hAnsi="Consolas" w:cs="Consolas"/>
          <w:sz w:val="14"/>
          <w:szCs w:val="19"/>
        </w:rPr>
      </w:pPr>
      <w:ins w:id="800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8010" w:author="kbatzer" w:date="2013-11-27T12:02:00Z"/>
          <w:rFonts w:ascii="Consolas" w:hAnsi="Consolas" w:cs="Consolas"/>
          <w:sz w:val="14"/>
          <w:szCs w:val="19"/>
        </w:rPr>
      </w:pPr>
      <w:ins w:id="801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12" w:author="kbatzer" w:date="2013-11-27T12:02:00Z"/>
          <w:rFonts w:ascii="Consolas" w:hAnsi="Consolas" w:cs="Consolas"/>
          <w:sz w:val="14"/>
          <w:szCs w:val="19"/>
        </w:rPr>
      </w:pPr>
      <w:ins w:id="8013" w:author="kbatzer" w:date="2013-11-27T12:02:00Z">
        <w:r w:rsidRPr="00817FA9">
          <w:rPr>
            <w:rFonts w:ascii="Consolas" w:hAnsi="Consolas" w:cs="Consolas"/>
            <w:sz w:val="14"/>
            <w:szCs w:val="19"/>
          </w:rPr>
          <w:t xml:space="preserve">                _Receive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014" w:author="kbatzer" w:date="2013-11-27T12:02:00Z"/>
          <w:rFonts w:ascii="Consolas" w:hAnsi="Consolas" w:cs="Consolas"/>
          <w:sz w:val="14"/>
          <w:szCs w:val="19"/>
        </w:rPr>
      </w:pPr>
      <w:ins w:id="801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Receiv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016" w:author="kbatzer" w:date="2013-11-27T12:02:00Z"/>
          <w:rFonts w:ascii="Consolas" w:hAnsi="Consolas" w:cs="Consolas"/>
          <w:sz w:val="14"/>
          <w:szCs w:val="19"/>
        </w:rPr>
      </w:pPr>
      <w:ins w:id="801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18" w:author="kbatzer" w:date="2013-11-27T12:02:00Z"/>
          <w:rFonts w:ascii="Consolas" w:hAnsi="Consolas" w:cs="Consolas"/>
          <w:sz w:val="14"/>
          <w:szCs w:val="19"/>
        </w:rPr>
      </w:pPr>
      <w:ins w:id="801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2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21" w:author="kbatzer" w:date="2013-11-27T12:02:00Z"/>
          <w:rFonts w:ascii="Consolas" w:hAnsi="Consolas" w:cs="Consolas"/>
          <w:sz w:val="14"/>
          <w:szCs w:val="19"/>
        </w:rPr>
      </w:pPr>
      <w:ins w:id="802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8023" w:author="kbatzer" w:date="2013-11-27T12:02:00Z"/>
          <w:rFonts w:ascii="Consolas" w:hAnsi="Consolas" w:cs="Consolas"/>
          <w:sz w:val="14"/>
          <w:szCs w:val="19"/>
        </w:rPr>
      </w:pPr>
      <w:ins w:id="802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25" w:author="kbatzer" w:date="2013-11-27T12:02:00Z"/>
          <w:rFonts w:ascii="Consolas" w:hAnsi="Consolas" w:cs="Consolas"/>
          <w:sz w:val="14"/>
          <w:szCs w:val="19"/>
        </w:rPr>
      </w:pPr>
      <w:ins w:id="802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027" w:author="kbatzer" w:date="2013-11-27T12:02:00Z"/>
          <w:rFonts w:ascii="Consolas" w:hAnsi="Consolas" w:cs="Consolas"/>
          <w:sz w:val="14"/>
          <w:szCs w:val="19"/>
        </w:rPr>
      </w:pPr>
      <w:ins w:id="8028"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8029" w:author="kbatzer" w:date="2013-11-27T12:02:00Z"/>
          <w:rFonts w:ascii="Consolas" w:hAnsi="Consolas" w:cs="Consolas"/>
          <w:sz w:val="14"/>
          <w:szCs w:val="19"/>
        </w:rPr>
      </w:pPr>
      <w:ins w:id="803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31" w:author="kbatzer" w:date="2013-11-27T12:02:00Z"/>
          <w:rFonts w:ascii="Consolas" w:hAnsi="Consolas" w:cs="Consolas"/>
          <w:sz w:val="14"/>
          <w:szCs w:val="19"/>
        </w:rPr>
      </w:pPr>
      <w:ins w:id="803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33" w:author="kbatzer" w:date="2013-11-27T12:02:00Z"/>
          <w:rFonts w:ascii="Consolas" w:hAnsi="Consolas" w:cs="Consolas"/>
          <w:sz w:val="14"/>
          <w:szCs w:val="19"/>
        </w:rPr>
      </w:pPr>
      <w:ins w:id="8034"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035" w:author="kbatzer" w:date="2013-11-27T12:02:00Z"/>
          <w:rFonts w:ascii="Consolas" w:hAnsi="Consolas" w:cs="Consolas"/>
          <w:sz w:val="14"/>
          <w:szCs w:val="19"/>
        </w:rPr>
      </w:pPr>
    </w:p>
    <w:p w:rsidR="000D4021" w:rsidRDefault="00571337">
      <w:pPr>
        <w:pageBreakBefore/>
        <w:ind w:firstLine="0"/>
        <w:rPr>
          <w:ins w:id="8036" w:author="kbatzer" w:date="2013-11-27T12:02:00Z"/>
          <w:rPrChange w:id="8037" w:author="kbatzer" w:date="2013-11-27T17:31:00Z">
            <w:rPr>
              <w:ins w:id="8038" w:author="kbatzer" w:date="2013-11-27T12:02:00Z"/>
            </w:rPr>
          </w:rPrChange>
        </w:rPr>
        <w:pPrChange w:id="8039" w:author="kbatzer" w:date="2013-11-27T17:31:00Z">
          <w:pPr>
            <w:pStyle w:val="Heading3"/>
            <w:pageBreakBefore/>
            <w:numPr>
              <w:ilvl w:val="0"/>
              <w:numId w:val="0"/>
            </w:numPr>
            <w:ind w:left="0" w:firstLine="0"/>
          </w:pPr>
        </w:pPrChange>
      </w:pPr>
      <w:bookmarkStart w:id="8040" w:name="_Toc373318397"/>
      <w:bookmarkStart w:id="8041" w:name="_Toc373325155"/>
      <w:bookmarkStart w:id="8042" w:name="_Toc373334835"/>
      <w:ins w:id="8043" w:author="kbatzer" w:date="2013-11-27T12:02:00Z">
        <w:r w:rsidRPr="00571337">
          <w:rPr>
            <w:b/>
            <w:rPrChange w:id="8044" w:author="kbatzer" w:date="2013-11-27T17:31:00Z">
              <w:rPr>
                <w:b w:val="0"/>
                <w:bCs w:val="0"/>
                <w:color w:val="0563C1" w:themeColor="hyperlink"/>
                <w:u w:val="single"/>
              </w:rPr>
            </w:rPrChange>
          </w:rPr>
          <w:lastRenderedPageBreak/>
          <w:t>Scripting.cs</w:t>
        </w:r>
        <w:bookmarkEnd w:id="8040"/>
        <w:bookmarkEnd w:id="8041"/>
        <w:bookmarkEnd w:id="8042"/>
      </w:ins>
    </w:p>
    <w:p w:rsidR="00292005" w:rsidRPr="00817FA9" w:rsidRDefault="00292005" w:rsidP="00292005">
      <w:pPr>
        <w:autoSpaceDE w:val="0"/>
        <w:autoSpaceDN w:val="0"/>
        <w:adjustRightInd w:val="0"/>
        <w:spacing w:line="240" w:lineRule="auto"/>
        <w:ind w:firstLine="0"/>
        <w:rPr>
          <w:ins w:id="8045" w:author="kbatzer" w:date="2013-11-27T12:02:00Z"/>
          <w:rFonts w:ascii="Consolas" w:hAnsi="Consolas" w:cs="Consolas"/>
          <w:sz w:val="14"/>
          <w:szCs w:val="19"/>
        </w:rPr>
      </w:pPr>
      <w:ins w:id="8046"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t>
        </w:r>
      </w:ins>
    </w:p>
    <w:p w:rsidR="00292005" w:rsidRPr="00817FA9" w:rsidRDefault="00292005" w:rsidP="00292005">
      <w:pPr>
        <w:autoSpaceDE w:val="0"/>
        <w:autoSpaceDN w:val="0"/>
        <w:adjustRightInd w:val="0"/>
        <w:spacing w:line="240" w:lineRule="auto"/>
        <w:ind w:firstLine="0"/>
        <w:rPr>
          <w:ins w:id="8047" w:author="kbatzer" w:date="2013-11-27T12:02:00Z"/>
          <w:rFonts w:ascii="Consolas" w:hAnsi="Consolas" w:cs="Consolas"/>
          <w:sz w:val="14"/>
          <w:szCs w:val="19"/>
        </w:rPr>
      </w:pPr>
      <w:ins w:id="8048"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llections.Generic;</w:t>
        </w:r>
      </w:ins>
    </w:p>
    <w:p w:rsidR="00292005" w:rsidRPr="00817FA9" w:rsidRDefault="00292005" w:rsidP="00292005">
      <w:pPr>
        <w:autoSpaceDE w:val="0"/>
        <w:autoSpaceDN w:val="0"/>
        <w:adjustRightInd w:val="0"/>
        <w:spacing w:line="240" w:lineRule="auto"/>
        <w:ind w:firstLine="0"/>
        <w:rPr>
          <w:ins w:id="8049" w:author="kbatzer" w:date="2013-11-27T12:02:00Z"/>
          <w:rFonts w:ascii="Consolas" w:hAnsi="Consolas" w:cs="Consolas"/>
          <w:sz w:val="14"/>
          <w:szCs w:val="19"/>
        </w:rPr>
      </w:pPr>
      <w:ins w:id="8050"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Linq;</w:t>
        </w:r>
      </w:ins>
    </w:p>
    <w:p w:rsidR="00292005" w:rsidRPr="00817FA9" w:rsidRDefault="00292005" w:rsidP="00292005">
      <w:pPr>
        <w:autoSpaceDE w:val="0"/>
        <w:autoSpaceDN w:val="0"/>
        <w:adjustRightInd w:val="0"/>
        <w:spacing w:line="240" w:lineRule="auto"/>
        <w:ind w:firstLine="0"/>
        <w:rPr>
          <w:ins w:id="8051" w:author="kbatzer" w:date="2013-11-27T12:02:00Z"/>
          <w:rFonts w:ascii="Consolas" w:hAnsi="Consolas" w:cs="Consolas"/>
          <w:sz w:val="14"/>
          <w:szCs w:val="19"/>
        </w:rPr>
      </w:pPr>
      <w:ins w:id="8052"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ext;</w:t>
        </w:r>
      </w:ins>
    </w:p>
    <w:p w:rsidR="00292005" w:rsidRPr="00817FA9" w:rsidRDefault="00292005" w:rsidP="00292005">
      <w:pPr>
        <w:autoSpaceDE w:val="0"/>
        <w:autoSpaceDN w:val="0"/>
        <w:adjustRightInd w:val="0"/>
        <w:spacing w:line="240" w:lineRule="auto"/>
        <w:ind w:firstLine="0"/>
        <w:rPr>
          <w:ins w:id="8053" w:author="kbatzer" w:date="2013-11-27T12:02:00Z"/>
          <w:rFonts w:ascii="Consolas" w:hAnsi="Consolas" w:cs="Consolas"/>
          <w:sz w:val="14"/>
          <w:szCs w:val="19"/>
        </w:rPr>
      </w:pPr>
      <w:ins w:id="8054"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hreading;</w:t>
        </w:r>
      </w:ins>
    </w:p>
    <w:p w:rsidR="00292005" w:rsidRPr="00817FA9" w:rsidRDefault="00292005" w:rsidP="00292005">
      <w:pPr>
        <w:autoSpaceDE w:val="0"/>
        <w:autoSpaceDN w:val="0"/>
        <w:adjustRightInd w:val="0"/>
        <w:spacing w:line="240" w:lineRule="auto"/>
        <w:ind w:firstLine="0"/>
        <w:rPr>
          <w:ins w:id="8055" w:author="kbatzer" w:date="2013-11-27T12:02:00Z"/>
          <w:rFonts w:ascii="Consolas" w:hAnsi="Consolas" w:cs="Consolas"/>
          <w:sz w:val="14"/>
          <w:szCs w:val="19"/>
        </w:rPr>
      </w:pPr>
      <w:ins w:id="8056"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indows.Threading;</w:t>
        </w:r>
      </w:ins>
    </w:p>
    <w:p w:rsidR="00292005" w:rsidRPr="00817FA9" w:rsidRDefault="00292005" w:rsidP="00292005">
      <w:pPr>
        <w:autoSpaceDE w:val="0"/>
        <w:autoSpaceDN w:val="0"/>
        <w:adjustRightInd w:val="0"/>
        <w:spacing w:line="240" w:lineRule="auto"/>
        <w:ind w:firstLine="0"/>
        <w:rPr>
          <w:ins w:id="8057" w:author="kbatzer" w:date="2013-11-27T12:02:00Z"/>
          <w:rFonts w:ascii="Consolas" w:hAnsi="Consolas" w:cs="Consolas"/>
          <w:sz w:val="14"/>
          <w:szCs w:val="19"/>
        </w:rPr>
      </w:pPr>
      <w:ins w:id="8058"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mponentModel;</w:t>
        </w:r>
      </w:ins>
    </w:p>
    <w:p w:rsidR="00292005" w:rsidRPr="00817FA9" w:rsidRDefault="00292005" w:rsidP="00292005">
      <w:pPr>
        <w:autoSpaceDE w:val="0"/>
        <w:autoSpaceDN w:val="0"/>
        <w:adjustRightInd w:val="0"/>
        <w:spacing w:line="240" w:lineRule="auto"/>
        <w:ind w:firstLine="0"/>
        <w:rPr>
          <w:ins w:id="805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60" w:author="kbatzer" w:date="2013-11-27T12:02:00Z"/>
          <w:rFonts w:ascii="Consolas" w:hAnsi="Consolas" w:cs="Consolas"/>
          <w:sz w:val="14"/>
          <w:szCs w:val="19"/>
        </w:rPr>
      </w:pPr>
      <w:ins w:id="8061" w:author="kbatzer" w:date="2013-11-27T12:02:00Z">
        <w:r w:rsidRPr="00817FA9">
          <w:rPr>
            <w:rFonts w:ascii="Consolas" w:hAnsi="Consolas" w:cs="Consolas"/>
            <w:color w:val="0000FF"/>
            <w:sz w:val="14"/>
            <w:szCs w:val="19"/>
          </w:rPr>
          <w:t>namespace</w:t>
        </w:r>
        <w:r w:rsidRPr="00817FA9">
          <w:rPr>
            <w:rFonts w:ascii="Consolas" w:hAnsi="Consolas" w:cs="Consolas"/>
            <w:sz w:val="14"/>
            <w:szCs w:val="19"/>
          </w:rPr>
          <w:t xml:space="preserve"> Data_Acq_and_Stim_Control_Center</w:t>
        </w:r>
      </w:ins>
    </w:p>
    <w:p w:rsidR="00292005" w:rsidRPr="00817FA9" w:rsidRDefault="00292005" w:rsidP="00292005">
      <w:pPr>
        <w:autoSpaceDE w:val="0"/>
        <w:autoSpaceDN w:val="0"/>
        <w:adjustRightInd w:val="0"/>
        <w:spacing w:line="240" w:lineRule="auto"/>
        <w:ind w:firstLine="0"/>
        <w:rPr>
          <w:ins w:id="8062" w:author="kbatzer" w:date="2013-11-27T12:02:00Z"/>
          <w:rFonts w:ascii="Consolas" w:hAnsi="Consolas" w:cs="Consolas"/>
          <w:sz w:val="14"/>
          <w:szCs w:val="19"/>
        </w:rPr>
      </w:pPr>
      <w:ins w:id="8063"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064" w:author="kbatzer" w:date="2013-11-27T12:02:00Z"/>
          <w:rFonts w:ascii="Consolas" w:hAnsi="Consolas" w:cs="Consolas"/>
          <w:sz w:val="14"/>
          <w:szCs w:val="19"/>
        </w:rPr>
      </w:pPr>
      <w:ins w:id="806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Scriptin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8066" w:author="kbatzer" w:date="2013-11-27T12:02:00Z"/>
          <w:rFonts w:ascii="Consolas" w:hAnsi="Consolas" w:cs="Consolas"/>
          <w:sz w:val="14"/>
          <w:szCs w:val="19"/>
        </w:rPr>
      </w:pPr>
      <w:ins w:id="806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68" w:author="kbatzer" w:date="2013-11-27T12:02:00Z"/>
          <w:rFonts w:ascii="Consolas" w:hAnsi="Consolas" w:cs="Consolas"/>
          <w:sz w:val="14"/>
          <w:szCs w:val="19"/>
        </w:rPr>
      </w:pPr>
      <w:ins w:id="806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delegate void StartAcquisitionHandler(object sender, EventArgs e);</w:t>
        </w:r>
      </w:ins>
    </w:p>
    <w:p w:rsidR="00292005" w:rsidRPr="00817FA9" w:rsidRDefault="00292005" w:rsidP="00292005">
      <w:pPr>
        <w:autoSpaceDE w:val="0"/>
        <w:autoSpaceDN w:val="0"/>
        <w:adjustRightInd w:val="0"/>
        <w:spacing w:line="240" w:lineRule="auto"/>
        <w:ind w:firstLine="0"/>
        <w:rPr>
          <w:ins w:id="8070" w:author="kbatzer" w:date="2013-11-27T12:02:00Z"/>
          <w:rFonts w:ascii="Consolas" w:hAnsi="Consolas" w:cs="Consolas"/>
          <w:sz w:val="14"/>
          <w:szCs w:val="19"/>
        </w:rPr>
      </w:pPr>
      <w:ins w:id="807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event StartAcquisitionHandler StartAcquisitionEvent;</w:t>
        </w:r>
      </w:ins>
    </w:p>
    <w:p w:rsidR="00292005" w:rsidRPr="00817FA9" w:rsidRDefault="00292005" w:rsidP="00292005">
      <w:pPr>
        <w:autoSpaceDE w:val="0"/>
        <w:autoSpaceDN w:val="0"/>
        <w:adjustRightInd w:val="0"/>
        <w:spacing w:line="240" w:lineRule="auto"/>
        <w:ind w:firstLine="0"/>
        <w:rPr>
          <w:ins w:id="807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73" w:author="kbatzer" w:date="2013-11-27T12:02:00Z"/>
          <w:rFonts w:ascii="Consolas" w:hAnsi="Consolas" w:cs="Consolas"/>
          <w:sz w:val="14"/>
          <w:szCs w:val="19"/>
        </w:rPr>
      </w:pPr>
      <w:ins w:id="8074"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delegate void EndAcquisitionHandler(object sender, EventArgs e);</w:t>
        </w:r>
      </w:ins>
    </w:p>
    <w:p w:rsidR="00292005" w:rsidRPr="00817FA9" w:rsidRDefault="00292005" w:rsidP="00292005">
      <w:pPr>
        <w:autoSpaceDE w:val="0"/>
        <w:autoSpaceDN w:val="0"/>
        <w:adjustRightInd w:val="0"/>
        <w:spacing w:line="240" w:lineRule="auto"/>
        <w:ind w:firstLine="0"/>
        <w:rPr>
          <w:ins w:id="8075" w:author="kbatzer" w:date="2013-11-27T12:02:00Z"/>
          <w:rFonts w:ascii="Consolas" w:hAnsi="Consolas" w:cs="Consolas"/>
          <w:sz w:val="14"/>
          <w:szCs w:val="19"/>
        </w:rPr>
      </w:pPr>
      <w:ins w:id="8076"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event EndAcquisitionHandler EndAcquisitionEvent;</w:t>
        </w:r>
      </w:ins>
    </w:p>
    <w:p w:rsidR="00292005" w:rsidRPr="00817FA9" w:rsidRDefault="00292005" w:rsidP="00292005">
      <w:pPr>
        <w:autoSpaceDE w:val="0"/>
        <w:autoSpaceDN w:val="0"/>
        <w:adjustRightInd w:val="0"/>
        <w:spacing w:line="240" w:lineRule="auto"/>
        <w:ind w:firstLine="0"/>
        <w:rPr>
          <w:ins w:id="807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78" w:author="kbatzer" w:date="2013-11-27T12:02:00Z"/>
          <w:rFonts w:ascii="Consolas" w:hAnsi="Consolas" w:cs="Consolas"/>
          <w:sz w:val="14"/>
          <w:szCs w:val="19"/>
        </w:rPr>
      </w:pPr>
      <w:ins w:id="8079" w:author="kbatzer" w:date="2013-11-27T12:02:00Z">
        <w:r w:rsidRPr="00817FA9">
          <w:rPr>
            <w:rFonts w:ascii="Consolas" w:hAnsi="Consolas" w:cs="Consolas"/>
            <w:color w:val="0000FF"/>
            <w:sz w:val="14"/>
            <w:szCs w:val="19"/>
          </w:rPr>
          <w:t xml:space="preserve">        #region</w:t>
        </w:r>
        <w:r w:rsidRPr="00817FA9">
          <w:rPr>
            <w:rFonts w:ascii="Consolas" w:hAnsi="Consolas" w:cs="Consolas"/>
            <w:sz w:val="14"/>
            <w:szCs w:val="19"/>
          </w:rPr>
          <w:t xml:space="preserve"> SynchronizationContext - Script_Command_To_Main</w:t>
        </w:r>
      </w:ins>
    </w:p>
    <w:p w:rsidR="00292005" w:rsidRPr="00817FA9" w:rsidRDefault="00292005" w:rsidP="00292005">
      <w:pPr>
        <w:autoSpaceDE w:val="0"/>
        <w:autoSpaceDN w:val="0"/>
        <w:adjustRightInd w:val="0"/>
        <w:spacing w:line="240" w:lineRule="auto"/>
        <w:ind w:firstLine="0"/>
        <w:rPr>
          <w:ins w:id="808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81" w:author="kbatzer" w:date="2013-11-27T12:02:00Z"/>
          <w:rFonts w:ascii="Consolas" w:hAnsi="Consolas" w:cs="Consolas"/>
          <w:sz w:val="14"/>
          <w:szCs w:val="19"/>
        </w:rPr>
      </w:pPr>
      <w:ins w:id="808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ins>
    </w:p>
    <w:p w:rsidR="00292005" w:rsidRPr="00817FA9" w:rsidRDefault="00292005" w:rsidP="00292005">
      <w:pPr>
        <w:autoSpaceDE w:val="0"/>
        <w:autoSpaceDN w:val="0"/>
        <w:adjustRightInd w:val="0"/>
        <w:spacing w:line="240" w:lineRule="auto"/>
        <w:ind w:firstLine="0"/>
        <w:rPr>
          <w:ins w:id="8083" w:author="kbatzer" w:date="2013-11-27T12:02:00Z"/>
          <w:rFonts w:ascii="Consolas" w:hAnsi="Consolas" w:cs="Consolas"/>
          <w:sz w:val="14"/>
          <w:szCs w:val="19"/>
        </w:rPr>
      </w:pPr>
      <w:ins w:id="808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String</w:t>
        </w:r>
        <w:r w:rsidRPr="00817FA9">
          <w:rPr>
            <w:rFonts w:ascii="Consolas" w:hAnsi="Consolas" w:cs="Consolas"/>
            <w:sz w:val="14"/>
            <w:szCs w:val="19"/>
          </w:rPr>
          <w:t>&gt;&gt; actions;</w:t>
        </w:r>
      </w:ins>
    </w:p>
    <w:p w:rsidR="00292005" w:rsidRPr="00817FA9" w:rsidRDefault="00292005" w:rsidP="00292005">
      <w:pPr>
        <w:autoSpaceDE w:val="0"/>
        <w:autoSpaceDN w:val="0"/>
        <w:adjustRightInd w:val="0"/>
        <w:spacing w:line="240" w:lineRule="auto"/>
        <w:ind w:firstLine="0"/>
        <w:rPr>
          <w:ins w:id="808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86" w:author="kbatzer" w:date="2013-11-27T12:02:00Z"/>
          <w:rFonts w:ascii="Consolas" w:hAnsi="Consolas" w:cs="Consolas"/>
          <w:sz w:val="14"/>
          <w:szCs w:val="19"/>
        </w:rPr>
      </w:pPr>
      <w:ins w:id="808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cript_Command_To_Main(</w:t>
        </w:r>
        <w:r w:rsidRPr="00817FA9">
          <w:rPr>
            <w:rFonts w:ascii="Consolas" w:hAnsi="Consolas" w:cs="Consolas"/>
            <w:color w:val="2B91AF"/>
            <w:sz w:val="14"/>
            <w:szCs w:val="19"/>
          </w:rPr>
          <w:t>String</w:t>
        </w:r>
        <w:r w:rsidRPr="00817FA9">
          <w:rPr>
            <w:rFonts w:ascii="Consolas" w:hAnsi="Consolas" w:cs="Consolas"/>
            <w:sz w:val="14"/>
            <w:szCs w:val="19"/>
          </w:rPr>
          <w:t xml:space="preserve"> data)</w:t>
        </w:r>
      </w:ins>
    </w:p>
    <w:p w:rsidR="00292005" w:rsidRPr="00817FA9" w:rsidRDefault="00292005" w:rsidP="00292005">
      <w:pPr>
        <w:autoSpaceDE w:val="0"/>
        <w:autoSpaceDN w:val="0"/>
        <w:adjustRightInd w:val="0"/>
        <w:spacing w:line="240" w:lineRule="auto"/>
        <w:ind w:firstLine="0"/>
        <w:rPr>
          <w:ins w:id="8088" w:author="kbatzer" w:date="2013-11-27T12:02:00Z"/>
          <w:rFonts w:ascii="Consolas" w:hAnsi="Consolas" w:cs="Consolas"/>
          <w:sz w:val="14"/>
          <w:szCs w:val="19"/>
        </w:rPr>
      </w:pPr>
      <w:ins w:id="808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90" w:author="kbatzer" w:date="2013-11-27T12:02:00Z"/>
          <w:rFonts w:ascii="Consolas" w:hAnsi="Consolas" w:cs="Consolas"/>
          <w:sz w:val="14"/>
          <w:szCs w:val="19"/>
        </w:rPr>
      </w:pPr>
      <w:ins w:id="809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ins>
    </w:p>
    <w:p w:rsidR="00292005" w:rsidRPr="00817FA9" w:rsidRDefault="00292005" w:rsidP="00292005">
      <w:pPr>
        <w:autoSpaceDE w:val="0"/>
        <w:autoSpaceDN w:val="0"/>
        <w:adjustRightInd w:val="0"/>
        <w:spacing w:line="240" w:lineRule="auto"/>
        <w:ind w:firstLine="0"/>
        <w:rPr>
          <w:ins w:id="8092" w:author="kbatzer" w:date="2013-11-27T12:02:00Z"/>
          <w:rFonts w:ascii="Consolas" w:hAnsi="Consolas" w:cs="Consolas"/>
          <w:sz w:val="14"/>
          <w:szCs w:val="19"/>
        </w:rPr>
      </w:pPr>
      <w:ins w:id="8093" w:author="kbatzer" w:date="2013-11-27T12:02:00Z">
        <w:r w:rsidRPr="00817FA9">
          <w:rPr>
            <w:rFonts w:ascii="Consolas" w:hAnsi="Consolas" w:cs="Consolas"/>
            <w:sz w:val="14"/>
            <w:szCs w:val="19"/>
          </w:rPr>
          <w:t xml:space="preserve">                action(data);</w:t>
        </w:r>
      </w:ins>
    </w:p>
    <w:p w:rsidR="00292005" w:rsidRPr="00817FA9" w:rsidRDefault="00292005" w:rsidP="00292005">
      <w:pPr>
        <w:autoSpaceDE w:val="0"/>
        <w:autoSpaceDN w:val="0"/>
        <w:adjustRightInd w:val="0"/>
        <w:spacing w:line="240" w:lineRule="auto"/>
        <w:ind w:firstLine="0"/>
        <w:rPr>
          <w:ins w:id="8094" w:author="kbatzer" w:date="2013-11-27T12:02:00Z"/>
          <w:rFonts w:ascii="Consolas" w:hAnsi="Consolas" w:cs="Consolas"/>
          <w:sz w:val="14"/>
          <w:szCs w:val="19"/>
        </w:rPr>
      </w:pPr>
      <w:ins w:id="809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9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97" w:author="kbatzer" w:date="2013-11-27T12:02:00Z"/>
          <w:rFonts w:ascii="Consolas" w:hAnsi="Consolas" w:cs="Consolas"/>
          <w:sz w:val="14"/>
          <w:szCs w:val="19"/>
        </w:rPr>
      </w:pPr>
      <w:ins w:id="809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egister(</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 action)</w:t>
        </w:r>
      </w:ins>
    </w:p>
    <w:p w:rsidR="00292005" w:rsidRPr="00817FA9" w:rsidRDefault="00292005" w:rsidP="00292005">
      <w:pPr>
        <w:autoSpaceDE w:val="0"/>
        <w:autoSpaceDN w:val="0"/>
        <w:adjustRightInd w:val="0"/>
        <w:spacing w:line="240" w:lineRule="auto"/>
        <w:ind w:firstLine="0"/>
        <w:rPr>
          <w:ins w:id="8099" w:author="kbatzer" w:date="2013-11-27T12:02:00Z"/>
          <w:rFonts w:ascii="Consolas" w:hAnsi="Consolas" w:cs="Consolas"/>
          <w:sz w:val="14"/>
          <w:szCs w:val="19"/>
        </w:rPr>
      </w:pPr>
      <w:ins w:id="810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01" w:author="kbatzer" w:date="2013-11-27T12:02:00Z"/>
          <w:rFonts w:ascii="Consolas" w:hAnsi="Consolas" w:cs="Consolas"/>
          <w:sz w:val="14"/>
          <w:szCs w:val="19"/>
        </w:rPr>
      </w:pPr>
      <w:ins w:id="8102" w:author="kbatzer" w:date="2013-11-27T12:02:00Z">
        <w:r w:rsidRPr="00817FA9">
          <w:rPr>
            <w:rFonts w:ascii="Consolas" w:hAnsi="Consolas" w:cs="Consolas"/>
            <w:sz w:val="14"/>
            <w:szCs w:val="19"/>
          </w:rPr>
          <w:t xml:space="preserve">            actions.Add(action);</w:t>
        </w:r>
      </w:ins>
    </w:p>
    <w:p w:rsidR="00292005" w:rsidRPr="00817FA9" w:rsidRDefault="00292005" w:rsidP="00292005">
      <w:pPr>
        <w:autoSpaceDE w:val="0"/>
        <w:autoSpaceDN w:val="0"/>
        <w:adjustRightInd w:val="0"/>
        <w:spacing w:line="240" w:lineRule="auto"/>
        <w:ind w:firstLine="0"/>
        <w:rPr>
          <w:ins w:id="8103" w:author="kbatzer" w:date="2013-11-27T12:02:00Z"/>
          <w:rFonts w:ascii="Consolas" w:hAnsi="Consolas" w:cs="Consolas"/>
          <w:sz w:val="14"/>
          <w:szCs w:val="19"/>
        </w:rPr>
      </w:pPr>
      <w:ins w:id="810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05" w:author="kbatzer" w:date="2013-11-27T12:02:00Z"/>
          <w:rFonts w:ascii="Consolas" w:hAnsi="Consolas" w:cs="Consolas"/>
          <w:sz w:val="14"/>
          <w:szCs w:val="19"/>
        </w:rPr>
      </w:pPr>
      <w:ins w:id="8106" w:author="kbatzer" w:date="2013-11-27T12:02:00Z">
        <w:r w:rsidRPr="00817FA9">
          <w:rPr>
            <w:rFonts w:ascii="Consolas" w:hAnsi="Consolas" w:cs="Consolas"/>
            <w:color w:val="0000FF"/>
            <w:sz w:val="14"/>
            <w:szCs w:val="19"/>
          </w:rPr>
          <w:t xml:space="preserve">        #endregion</w:t>
        </w:r>
        <w:r w:rsidRPr="00817FA9">
          <w:rPr>
            <w:rFonts w:ascii="Consolas" w:hAnsi="Consolas" w:cs="Consolas"/>
            <w:sz w:val="14"/>
            <w:szCs w:val="19"/>
          </w:rPr>
          <w:t xml:space="preserve"> </w:t>
        </w:r>
        <w:r w:rsidRPr="00817FA9">
          <w:rPr>
            <w:rFonts w:ascii="Consolas" w:hAnsi="Consolas" w:cs="Consolas"/>
            <w:color w:val="008000"/>
            <w:sz w:val="14"/>
            <w:szCs w:val="19"/>
          </w:rPr>
          <w:t>//SynchronizationContext - Script_Command_To_Main</w:t>
        </w:r>
      </w:ins>
    </w:p>
    <w:p w:rsidR="00292005" w:rsidRPr="00817FA9" w:rsidRDefault="00292005" w:rsidP="00292005">
      <w:pPr>
        <w:autoSpaceDE w:val="0"/>
        <w:autoSpaceDN w:val="0"/>
        <w:adjustRightInd w:val="0"/>
        <w:spacing w:line="240" w:lineRule="auto"/>
        <w:ind w:firstLine="0"/>
        <w:rPr>
          <w:ins w:id="810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0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09" w:author="kbatzer" w:date="2013-11-27T12:02:00Z"/>
          <w:rFonts w:ascii="Consolas" w:hAnsi="Consolas" w:cs="Consolas"/>
          <w:sz w:val="14"/>
          <w:szCs w:val="19"/>
        </w:rPr>
      </w:pPr>
      <w:ins w:id="811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Scripting()</w:t>
        </w:r>
      </w:ins>
    </w:p>
    <w:p w:rsidR="00292005" w:rsidRPr="00817FA9" w:rsidRDefault="00292005" w:rsidP="00292005">
      <w:pPr>
        <w:autoSpaceDE w:val="0"/>
        <w:autoSpaceDN w:val="0"/>
        <w:adjustRightInd w:val="0"/>
        <w:spacing w:line="240" w:lineRule="auto"/>
        <w:ind w:firstLine="0"/>
        <w:rPr>
          <w:ins w:id="8111" w:author="kbatzer" w:date="2013-11-27T12:02:00Z"/>
          <w:rFonts w:ascii="Consolas" w:hAnsi="Consolas" w:cs="Consolas"/>
          <w:sz w:val="14"/>
          <w:szCs w:val="19"/>
        </w:rPr>
      </w:pPr>
      <w:ins w:id="811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13" w:author="kbatzer" w:date="2013-11-27T12:02:00Z"/>
          <w:rFonts w:ascii="Consolas" w:hAnsi="Consolas" w:cs="Consolas"/>
          <w:sz w:val="14"/>
          <w:szCs w:val="19"/>
        </w:rPr>
      </w:pPr>
      <w:ins w:id="8114" w:author="kbatzer" w:date="2013-11-27T12:02:00Z">
        <w:r w:rsidRPr="00817FA9">
          <w:rPr>
            <w:rFonts w:ascii="Consolas" w:hAnsi="Consolas" w:cs="Consolas"/>
            <w:sz w:val="14"/>
            <w:szCs w:val="19"/>
          </w:rPr>
          <w:t xml:space="preserve">            syncContext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ins>
    </w:p>
    <w:p w:rsidR="00292005" w:rsidRPr="00817FA9" w:rsidRDefault="00292005" w:rsidP="00292005">
      <w:pPr>
        <w:autoSpaceDE w:val="0"/>
        <w:autoSpaceDN w:val="0"/>
        <w:adjustRightInd w:val="0"/>
        <w:spacing w:line="240" w:lineRule="auto"/>
        <w:ind w:firstLine="0"/>
        <w:rPr>
          <w:ins w:id="8115" w:author="kbatzer" w:date="2013-11-27T12:02:00Z"/>
          <w:rFonts w:ascii="Consolas" w:hAnsi="Consolas" w:cs="Consolas"/>
          <w:sz w:val="14"/>
          <w:szCs w:val="19"/>
        </w:rPr>
      </w:pPr>
      <w:ins w:id="8116" w:author="kbatzer" w:date="2013-11-27T12:02:00Z">
        <w:r w:rsidRPr="00817FA9">
          <w:rPr>
            <w:rFonts w:ascii="Consolas" w:hAnsi="Consolas" w:cs="Consolas"/>
            <w:sz w:val="14"/>
            <w:szCs w:val="19"/>
          </w:rPr>
          <w:t xml:space="preserve">            actions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gt;();</w:t>
        </w:r>
      </w:ins>
    </w:p>
    <w:p w:rsidR="00292005" w:rsidRPr="00817FA9" w:rsidRDefault="00292005" w:rsidP="00292005">
      <w:pPr>
        <w:autoSpaceDE w:val="0"/>
        <w:autoSpaceDN w:val="0"/>
        <w:adjustRightInd w:val="0"/>
        <w:spacing w:line="240" w:lineRule="auto"/>
        <w:ind w:firstLine="0"/>
        <w:rPr>
          <w:ins w:id="8117" w:author="kbatzer" w:date="2013-11-27T12:02:00Z"/>
          <w:rFonts w:ascii="Consolas" w:hAnsi="Consolas" w:cs="Consolas"/>
          <w:sz w:val="14"/>
          <w:szCs w:val="19"/>
        </w:rPr>
      </w:pPr>
      <w:ins w:id="811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1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20" w:author="kbatzer" w:date="2013-11-27T12:02:00Z"/>
          <w:rFonts w:ascii="Consolas" w:hAnsi="Consolas" w:cs="Consolas"/>
          <w:sz w:val="14"/>
          <w:szCs w:val="19"/>
        </w:rPr>
      </w:pPr>
      <w:ins w:id="812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Script()</w:t>
        </w:r>
      </w:ins>
    </w:p>
    <w:p w:rsidR="00292005" w:rsidRPr="00817FA9" w:rsidRDefault="00292005" w:rsidP="00292005">
      <w:pPr>
        <w:autoSpaceDE w:val="0"/>
        <w:autoSpaceDN w:val="0"/>
        <w:adjustRightInd w:val="0"/>
        <w:spacing w:line="240" w:lineRule="auto"/>
        <w:ind w:firstLine="0"/>
        <w:rPr>
          <w:ins w:id="8122" w:author="kbatzer" w:date="2013-11-27T12:02:00Z"/>
          <w:rFonts w:ascii="Consolas" w:hAnsi="Consolas" w:cs="Consolas"/>
          <w:sz w:val="14"/>
          <w:szCs w:val="19"/>
        </w:rPr>
      </w:pPr>
      <w:ins w:id="812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24" w:author="kbatzer" w:date="2013-11-27T12:02:00Z"/>
          <w:rFonts w:ascii="Consolas" w:hAnsi="Consolas" w:cs="Consolas"/>
          <w:sz w:val="14"/>
          <w:szCs w:val="19"/>
        </w:rPr>
      </w:pPr>
      <w:ins w:id="812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thread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RunScript);</w:t>
        </w:r>
      </w:ins>
    </w:p>
    <w:p w:rsidR="00292005" w:rsidRPr="00817FA9" w:rsidRDefault="00292005" w:rsidP="00292005">
      <w:pPr>
        <w:autoSpaceDE w:val="0"/>
        <w:autoSpaceDN w:val="0"/>
        <w:adjustRightInd w:val="0"/>
        <w:spacing w:line="240" w:lineRule="auto"/>
        <w:ind w:firstLine="0"/>
        <w:rPr>
          <w:ins w:id="8126" w:author="kbatzer" w:date="2013-11-27T12:02:00Z"/>
          <w:rFonts w:ascii="Consolas" w:hAnsi="Consolas" w:cs="Consolas"/>
          <w:sz w:val="14"/>
          <w:szCs w:val="19"/>
        </w:rPr>
      </w:pPr>
      <w:ins w:id="8127" w:author="kbatzer" w:date="2013-11-27T12:02:00Z">
        <w:r w:rsidRPr="00817FA9">
          <w:rPr>
            <w:rFonts w:ascii="Consolas" w:hAnsi="Consolas" w:cs="Consolas"/>
            <w:sz w:val="14"/>
            <w:szCs w:val="19"/>
          </w:rPr>
          <w:t xml:space="preserve">            thread.IsBackground = </w:t>
        </w:r>
        <w:r w:rsidRPr="00817FA9">
          <w:rPr>
            <w:rFonts w:ascii="Consolas" w:hAnsi="Consolas" w:cs="Consolas"/>
            <w:color w:val="0000FF"/>
            <w:sz w:val="14"/>
            <w:szCs w:val="19"/>
          </w:rPr>
          <w:t>tr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28" w:author="kbatzer" w:date="2013-11-27T12:02:00Z"/>
          <w:rFonts w:ascii="Consolas" w:hAnsi="Consolas" w:cs="Consolas"/>
          <w:sz w:val="14"/>
          <w:szCs w:val="19"/>
        </w:rPr>
      </w:pPr>
      <w:ins w:id="8129" w:author="kbatzer" w:date="2013-11-27T12:02:00Z">
        <w:r w:rsidRPr="00817FA9">
          <w:rPr>
            <w:rFonts w:ascii="Consolas" w:hAnsi="Consolas" w:cs="Consolas"/>
            <w:sz w:val="14"/>
            <w:szCs w:val="19"/>
          </w:rPr>
          <w:t xml:space="preserve">            thread.Start();</w:t>
        </w:r>
      </w:ins>
    </w:p>
    <w:p w:rsidR="00292005" w:rsidRPr="00817FA9" w:rsidRDefault="00292005" w:rsidP="00292005">
      <w:pPr>
        <w:autoSpaceDE w:val="0"/>
        <w:autoSpaceDN w:val="0"/>
        <w:adjustRightInd w:val="0"/>
        <w:spacing w:line="240" w:lineRule="auto"/>
        <w:ind w:firstLine="0"/>
        <w:rPr>
          <w:ins w:id="8130" w:author="kbatzer" w:date="2013-11-27T12:02:00Z"/>
          <w:rFonts w:ascii="Consolas" w:hAnsi="Consolas" w:cs="Consolas"/>
          <w:sz w:val="14"/>
          <w:szCs w:val="19"/>
        </w:rPr>
      </w:pPr>
      <w:ins w:id="813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3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33" w:author="kbatzer" w:date="2013-11-27T12:02:00Z"/>
          <w:rFonts w:ascii="Consolas" w:hAnsi="Consolas" w:cs="Consolas"/>
          <w:sz w:val="14"/>
          <w:szCs w:val="19"/>
        </w:rPr>
      </w:pPr>
      <w:ins w:id="813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unScript()</w:t>
        </w:r>
      </w:ins>
    </w:p>
    <w:p w:rsidR="00292005" w:rsidRPr="00817FA9" w:rsidRDefault="00292005" w:rsidP="00292005">
      <w:pPr>
        <w:autoSpaceDE w:val="0"/>
        <w:autoSpaceDN w:val="0"/>
        <w:adjustRightInd w:val="0"/>
        <w:spacing w:line="240" w:lineRule="auto"/>
        <w:ind w:firstLine="0"/>
        <w:rPr>
          <w:ins w:id="8135" w:author="kbatzer" w:date="2013-11-27T12:02:00Z"/>
          <w:rFonts w:ascii="Consolas" w:hAnsi="Consolas" w:cs="Consolas"/>
          <w:sz w:val="14"/>
          <w:szCs w:val="19"/>
        </w:rPr>
      </w:pPr>
      <w:ins w:id="813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37" w:author="kbatzer" w:date="2013-11-27T12:02:00Z"/>
          <w:rFonts w:ascii="Consolas" w:hAnsi="Consolas" w:cs="Consolas"/>
          <w:sz w:val="14"/>
          <w:szCs w:val="19"/>
        </w:rPr>
      </w:pPr>
      <w:ins w:id="813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commands = (ScriptText).Split(</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tring</w:t>
        </w:r>
        <w:r w:rsidRPr="00817FA9">
          <w:rPr>
            <w:rFonts w:ascii="Consolas" w:hAnsi="Consolas" w:cs="Consolas"/>
            <w:sz w:val="14"/>
            <w:szCs w:val="19"/>
          </w:rPr>
          <w:t xml:space="preserve">[] { </w:t>
        </w:r>
        <w:r w:rsidRPr="00817FA9">
          <w:rPr>
            <w:rFonts w:ascii="Consolas" w:hAnsi="Consolas" w:cs="Consolas"/>
            <w:color w:val="2B91AF"/>
            <w:sz w:val="14"/>
            <w:szCs w:val="19"/>
          </w:rPr>
          <w:t>Environment</w:t>
        </w:r>
        <w:r w:rsidRPr="00817FA9">
          <w:rPr>
            <w:rFonts w:ascii="Consolas" w:hAnsi="Consolas" w:cs="Consolas"/>
            <w:sz w:val="14"/>
            <w:szCs w:val="19"/>
          </w:rPr>
          <w:t xml:space="preserve">.NewLine }, </w:t>
        </w:r>
        <w:r w:rsidRPr="00817FA9">
          <w:rPr>
            <w:rFonts w:ascii="Consolas" w:hAnsi="Consolas" w:cs="Consolas"/>
            <w:color w:val="2B91AF"/>
            <w:sz w:val="14"/>
            <w:szCs w:val="19"/>
          </w:rPr>
          <w:t>StringSplitOptions</w:t>
        </w:r>
        <w:r w:rsidRPr="00817FA9">
          <w:rPr>
            <w:rFonts w:ascii="Consolas" w:hAnsi="Consolas" w:cs="Consolas"/>
            <w:sz w:val="14"/>
            <w:szCs w:val="19"/>
          </w:rPr>
          <w:t>.RemoveEmptyEntries);</w:t>
        </w:r>
      </w:ins>
    </w:p>
    <w:p w:rsidR="00292005" w:rsidRPr="00817FA9" w:rsidRDefault="00292005" w:rsidP="00292005">
      <w:pPr>
        <w:autoSpaceDE w:val="0"/>
        <w:autoSpaceDN w:val="0"/>
        <w:adjustRightInd w:val="0"/>
        <w:spacing w:line="240" w:lineRule="auto"/>
        <w:ind w:firstLine="0"/>
        <w:rPr>
          <w:ins w:id="813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40" w:author="kbatzer" w:date="2013-11-27T12:02:00Z"/>
          <w:rFonts w:ascii="Consolas" w:hAnsi="Consolas" w:cs="Consolas"/>
          <w:sz w:val="14"/>
          <w:szCs w:val="19"/>
        </w:rPr>
      </w:pPr>
      <w:ins w:id="814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tr </w:t>
        </w:r>
        <w:r w:rsidRPr="00817FA9">
          <w:rPr>
            <w:rFonts w:ascii="Consolas" w:hAnsi="Consolas" w:cs="Consolas"/>
            <w:color w:val="0000FF"/>
            <w:sz w:val="14"/>
            <w:szCs w:val="19"/>
          </w:rPr>
          <w:t>in</w:t>
        </w:r>
        <w:r w:rsidRPr="00817FA9">
          <w:rPr>
            <w:rFonts w:ascii="Consolas" w:hAnsi="Consolas" w:cs="Consolas"/>
            <w:sz w:val="14"/>
            <w:szCs w:val="19"/>
          </w:rPr>
          <w:t xml:space="preserve"> commands)</w:t>
        </w:r>
      </w:ins>
    </w:p>
    <w:p w:rsidR="00292005" w:rsidRPr="00817FA9" w:rsidRDefault="00292005" w:rsidP="00292005">
      <w:pPr>
        <w:autoSpaceDE w:val="0"/>
        <w:autoSpaceDN w:val="0"/>
        <w:adjustRightInd w:val="0"/>
        <w:spacing w:line="240" w:lineRule="auto"/>
        <w:ind w:firstLine="0"/>
        <w:rPr>
          <w:ins w:id="8142" w:author="kbatzer" w:date="2013-11-27T12:02:00Z"/>
          <w:rFonts w:ascii="Consolas" w:hAnsi="Consolas" w:cs="Consolas"/>
          <w:sz w:val="14"/>
          <w:szCs w:val="19"/>
        </w:rPr>
      </w:pPr>
      <w:ins w:id="814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44" w:author="kbatzer" w:date="2013-11-27T12:02:00Z"/>
          <w:rFonts w:ascii="Consolas" w:hAnsi="Consolas" w:cs="Consolas"/>
          <w:sz w:val="14"/>
          <w:szCs w:val="19"/>
        </w:rPr>
      </w:pPr>
      <w:ins w:id="814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etConfig("</w:t>
        </w:r>
        <w:r w:rsidRPr="00817FA9">
          <w:rPr>
            <w:rFonts w:ascii="Consolas" w:hAnsi="Consolas" w:cs="Consolas"/>
            <w:sz w:val="14"/>
            <w:szCs w:val="19"/>
          </w:rPr>
          <w:t>)) { SetConfig(str); }</w:t>
        </w:r>
      </w:ins>
    </w:p>
    <w:p w:rsidR="00292005" w:rsidRPr="00817FA9" w:rsidRDefault="00292005" w:rsidP="00292005">
      <w:pPr>
        <w:autoSpaceDE w:val="0"/>
        <w:autoSpaceDN w:val="0"/>
        <w:adjustRightInd w:val="0"/>
        <w:spacing w:line="240" w:lineRule="auto"/>
        <w:ind w:firstLine="0"/>
        <w:rPr>
          <w:ins w:id="8146" w:author="kbatzer" w:date="2013-11-27T12:02:00Z"/>
          <w:rFonts w:ascii="Consolas" w:hAnsi="Consolas" w:cs="Consolas"/>
          <w:sz w:val="14"/>
          <w:szCs w:val="19"/>
        </w:rPr>
      </w:pPr>
      <w:ins w:id="814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Config("</w:t>
        </w:r>
        <w:r w:rsidRPr="00817FA9">
          <w:rPr>
            <w:rFonts w:ascii="Consolas" w:hAnsi="Consolas" w:cs="Consolas"/>
            <w:sz w:val="14"/>
            <w:szCs w:val="19"/>
          </w:rPr>
          <w:t>)) { GetConfig(str); }</w:t>
        </w:r>
      </w:ins>
    </w:p>
    <w:p w:rsidR="00292005" w:rsidRPr="00817FA9" w:rsidRDefault="00292005" w:rsidP="00292005">
      <w:pPr>
        <w:autoSpaceDE w:val="0"/>
        <w:autoSpaceDN w:val="0"/>
        <w:adjustRightInd w:val="0"/>
        <w:spacing w:line="240" w:lineRule="auto"/>
        <w:ind w:firstLine="0"/>
        <w:rPr>
          <w:ins w:id="8148" w:author="kbatzer" w:date="2013-11-27T12:02:00Z"/>
          <w:rFonts w:ascii="Consolas" w:hAnsi="Consolas" w:cs="Consolas"/>
          <w:sz w:val="14"/>
          <w:szCs w:val="19"/>
        </w:rPr>
      </w:pPr>
      <w:ins w:id="814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etWaveform("</w:t>
        </w:r>
        <w:r w:rsidRPr="00817FA9">
          <w:rPr>
            <w:rFonts w:ascii="Consolas" w:hAnsi="Consolas" w:cs="Consolas"/>
            <w:sz w:val="14"/>
            <w:szCs w:val="19"/>
          </w:rPr>
          <w:t>)) { SetWaveform(str); }</w:t>
        </w:r>
      </w:ins>
    </w:p>
    <w:p w:rsidR="00292005" w:rsidRPr="00817FA9" w:rsidRDefault="00292005" w:rsidP="00292005">
      <w:pPr>
        <w:autoSpaceDE w:val="0"/>
        <w:autoSpaceDN w:val="0"/>
        <w:adjustRightInd w:val="0"/>
        <w:spacing w:line="240" w:lineRule="auto"/>
        <w:ind w:firstLine="0"/>
        <w:rPr>
          <w:ins w:id="8150" w:author="kbatzer" w:date="2013-11-27T12:02:00Z"/>
          <w:rFonts w:ascii="Consolas" w:hAnsi="Consolas" w:cs="Consolas"/>
          <w:sz w:val="14"/>
          <w:szCs w:val="19"/>
        </w:rPr>
      </w:pPr>
      <w:ins w:id="815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Waveform("</w:t>
        </w:r>
        <w:r w:rsidRPr="00817FA9">
          <w:rPr>
            <w:rFonts w:ascii="Consolas" w:hAnsi="Consolas" w:cs="Consolas"/>
            <w:sz w:val="14"/>
            <w:szCs w:val="19"/>
          </w:rPr>
          <w:t>)) { GetWaveform(str); }</w:t>
        </w:r>
      </w:ins>
    </w:p>
    <w:p w:rsidR="00292005" w:rsidRPr="00817FA9" w:rsidRDefault="00292005" w:rsidP="00292005">
      <w:pPr>
        <w:autoSpaceDE w:val="0"/>
        <w:autoSpaceDN w:val="0"/>
        <w:adjustRightInd w:val="0"/>
        <w:spacing w:line="240" w:lineRule="auto"/>
        <w:ind w:firstLine="0"/>
        <w:rPr>
          <w:ins w:id="8152" w:author="kbatzer" w:date="2013-11-27T12:02:00Z"/>
          <w:rFonts w:ascii="Consolas" w:hAnsi="Consolas" w:cs="Consolas"/>
          <w:sz w:val="14"/>
          <w:szCs w:val="19"/>
        </w:rPr>
      </w:pPr>
      <w:ins w:id="815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Acquisition("</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8154" w:author="kbatzer" w:date="2013-11-27T12:02:00Z"/>
          <w:rFonts w:ascii="Consolas" w:hAnsi="Consolas" w:cs="Consolas"/>
          <w:sz w:val="14"/>
          <w:szCs w:val="19"/>
        </w:rPr>
      </w:pPr>
      <w:ins w:id="8155" w:author="kbatzer" w:date="2013-11-27T12:02:00Z">
        <w:r w:rsidRPr="00817FA9">
          <w:rPr>
            <w:rFonts w:ascii="Consolas" w:hAnsi="Consolas" w:cs="Consolas"/>
            <w:sz w:val="14"/>
            <w:szCs w:val="19"/>
          </w:rPr>
          <w:t xml:space="preserve">                    syncContext.Pos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StartAcquisition"</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56" w:author="kbatzer" w:date="2013-11-27T12:02:00Z"/>
          <w:rFonts w:ascii="Consolas" w:hAnsi="Consolas" w:cs="Consolas"/>
          <w:sz w:val="14"/>
          <w:szCs w:val="19"/>
        </w:rPr>
      </w:pPr>
      <w:ins w:id="8157"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MainWindow.fpga_control.FPGA_StartAcquisition(); </w:t>
        </w:r>
      </w:ins>
    </w:p>
    <w:p w:rsidR="00292005" w:rsidRPr="00817FA9" w:rsidRDefault="00292005" w:rsidP="00292005">
      <w:pPr>
        <w:autoSpaceDE w:val="0"/>
        <w:autoSpaceDN w:val="0"/>
        <w:adjustRightInd w:val="0"/>
        <w:spacing w:line="240" w:lineRule="auto"/>
        <w:ind w:firstLine="0"/>
        <w:rPr>
          <w:ins w:id="8158" w:author="kbatzer" w:date="2013-11-27T12:02:00Z"/>
          <w:rFonts w:ascii="Consolas" w:hAnsi="Consolas" w:cs="Consolas"/>
          <w:sz w:val="14"/>
          <w:szCs w:val="19"/>
        </w:rPr>
      </w:pPr>
      <w:ins w:id="815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60" w:author="kbatzer" w:date="2013-11-27T12:02:00Z"/>
          <w:rFonts w:ascii="Consolas" w:hAnsi="Consolas" w:cs="Consolas"/>
          <w:sz w:val="14"/>
          <w:szCs w:val="19"/>
        </w:rPr>
      </w:pPr>
      <w:ins w:id="816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Acquisition("</w:t>
        </w:r>
        <w:r w:rsidRPr="00817FA9">
          <w:rPr>
            <w:rFonts w:ascii="Consolas" w:hAnsi="Consolas" w:cs="Consolas"/>
            <w:sz w:val="14"/>
            <w:szCs w:val="19"/>
          </w:rPr>
          <w:t>)){ syncContext.Pos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EndAcquisition"</w:t>
        </w:r>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62" w:author="kbatzer" w:date="2013-11-27T12:02:00Z"/>
          <w:rFonts w:ascii="Consolas" w:hAnsi="Consolas" w:cs="Consolas"/>
          <w:sz w:val="14"/>
          <w:szCs w:val="19"/>
        </w:rPr>
      </w:pPr>
      <w:ins w:id="8163"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MainWindow.fpga_control.FPGA_EndAcquisition(); </w:t>
        </w:r>
      </w:ins>
    </w:p>
    <w:p w:rsidR="00292005" w:rsidRPr="00817FA9" w:rsidRDefault="00292005" w:rsidP="00292005">
      <w:pPr>
        <w:autoSpaceDE w:val="0"/>
        <w:autoSpaceDN w:val="0"/>
        <w:adjustRightInd w:val="0"/>
        <w:spacing w:line="240" w:lineRule="auto"/>
        <w:ind w:firstLine="0"/>
        <w:rPr>
          <w:ins w:id="8164" w:author="kbatzer" w:date="2013-11-27T12:02:00Z"/>
          <w:rFonts w:ascii="Consolas" w:hAnsi="Consolas" w:cs="Consolas"/>
          <w:sz w:val="14"/>
          <w:szCs w:val="19"/>
        </w:rPr>
      </w:pPr>
      <w:ins w:id="816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66" w:author="kbatzer" w:date="2013-11-27T12:02:00Z"/>
          <w:rFonts w:ascii="Consolas" w:hAnsi="Consolas" w:cs="Consolas"/>
          <w:sz w:val="14"/>
          <w:szCs w:val="19"/>
        </w:rPr>
      </w:pPr>
      <w:ins w:id="816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ingleStim("</w:t>
        </w:r>
        <w:r w:rsidRPr="00817FA9">
          <w:rPr>
            <w:rFonts w:ascii="Consolas" w:hAnsi="Consolas" w:cs="Consolas"/>
            <w:sz w:val="14"/>
            <w:szCs w:val="19"/>
          </w:rPr>
          <w:t>)) { SingleStim(str); }</w:t>
        </w:r>
      </w:ins>
    </w:p>
    <w:p w:rsidR="00292005" w:rsidRPr="00817FA9" w:rsidRDefault="00292005" w:rsidP="00292005">
      <w:pPr>
        <w:autoSpaceDE w:val="0"/>
        <w:autoSpaceDN w:val="0"/>
        <w:adjustRightInd w:val="0"/>
        <w:spacing w:line="240" w:lineRule="auto"/>
        <w:ind w:firstLine="0"/>
        <w:rPr>
          <w:ins w:id="8168" w:author="kbatzer" w:date="2013-11-27T12:02:00Z"/>
          <w:rFonts w:ascii="Consolas" w:hAnsi="Consolas" w:cs="Consolas"/>
          <w:sz w:val="14"/>
          <w:szCs w:val="19"/>
        </w:rPr>
      </w:pPr>
      <w:ins w:id="816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MultiStim("</w:t>
        </w:r>
        <w:r w:rsidRPr="00817FA9">
          <w:rPr>
            <w:rFonts w:ascii="Consolas" w:hAnsi="Consolas" w:cs="Consolas"/>
            <w:sz w:val="14"/>
            <w:szCs w:val="19"/>
          </w:rPr>
          <w:t>)) { StartMultiStim(str); }</w:t>
        </w:r>
      </w:ins>
    </w:p>
    <w:p w:rsidR="00292005" w:rsidRPr="00817FA9" w:rsidRDefault="00292005" w:rsidP="00292005">
      <w:pPr>
        <w:autoSpaceDE w:val="0"/>
        <w:autoSpaceDN w:val="0"/>
        <w:adjustRightInd w:val="0"/>
        <w:spacing w:line="240" w:lineRule="auto"/>
        <w:ind w:firstLine="0"/>
        <w:rPr>
          <w:ins w:id="8170" w:author="kbatzer" w:date="2013-11-27T12:02:00Z"/>
          <w:rFonts w:ascii="Consolas" w:hAnsi="Consolas" w:cs="Consolas"/>
          <w:sz w:val="14"/>
          <w:szCs w:val="19"/>
        </w:rPr>
      </w:pPr>
      <w:ins w:id="817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MultiStim("</w:t>
        </w:r>
        <w:r w:rsidRPr="00817FA9">
          <w:rPr>
            <w:rFonts w:ascii="Consolas" w:hAnsi="Consolas" w:cs="Consolas"/>
            <w:sz w:val="14"/>
            <w:szCs w:val="19"/>
          </w:rPr>
          <w:t xml:space="preserve">)) { </w:t>
        </w:r>
        <w:r w:rsidRPr="00817FA9">
          <w:rPr>
            <w:rFonts w:ascii="Consolas" w:hAnsi="Consolas" w:cs="Consolas"/>
            <w:color w:val="2B91AF"/>
            <w:sz w:val="14"/>
            <w:szCs w:val="19"/>
          </w:rPr>
          <w:t>MainWindow</w:t>
        </w:r>
        <w:r w:rsidRPr="00817FA9">
          <w:rPr>
            <w:rFonts w:ascii="Consolas" w:hAnsi="Consolas" w:cs="Consolas"/>
            <w:sz w:val="14"/>
            <w:szCs w:val="19"/>
          </w:rPr>
          <w:t>.fpga_control.FPGA_EndMuliStim(); }</w:t>
        </w:r>
      </w:ins>
    </w:p>
    <w:p w:rsidR="00292005" w:rsidRPr="00817FA9" w:rsidRDefault="00292005" w:rsidP="00292005">
      <w:pPr>
        <w:autoSpaceDE w:val="0"/>
        <w:autoSpaceDN w:val="0"/>
        <w:adjustRightInd w:val="0"/>
        <w:spacing w:line="240" w:lineRule="auto"/>
        <w:ind w:firstLine="0"/>
        <w:rPr>
          <w:ins w:id="8172" w:author="kbatzer" w:date="2013-11-27T12:02:00Z"/>
          <w:rFonts w:ascii="Consolas" w:hAnsi="Consolas" w:cs="Consolas"/>
          <w:sz w:val="14"/>
          <w:szCs w:val="19"/>
        </w:rPr>
      </w:pPr>
      <w:ins w:id="817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leep("</w:t>
        </w:r>
        <w:r w:rsidRPr="00817FA9">
          <w:rPr>
            <w:rFonts w:ascii="Consolas" w:hAnsi="Consolas" w:cs="Consolas"/>
            <w:sz w:val="14"/>
            <w:szCs w:val="19"/>
          </w:rPr>
          <w:t>)) { SleepCmd(str); }</w:t>
        </w:r>
      </w:ins>
    </w:p>
    <w:p w:rsidR="00292005" w:rsidRPr="00817FA9" w:rsidRDefault="00292005" w:rsidP="00292005">
      <w:pPr>
        <w:autoSpaceDE w:val="0"/>
        <w:autoSpaceDN w:val="0"/>
        <w:adjustRightInd w:val="0"/>
        <w:spacing w:line="240" w:lineRule="auto"/>
        <w:ind w:firstLine="0"/>
        <w:rPr>
          <w:ins w:id="8174" w:author="kbatzer" w:date="2013-11-27T12:02:00Z"/>
          <w:rFonts w:ascii="Consolas" w:hAnsi="Consolas" w:cs="Consolas"/>
          <w:sz w:val="14"/>
          <w:szCs w:val="19"/>
        </w:rPr>
      </w:pPr>
      <w:ins w:id="817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 }</w:t>
        </w:r>
      </w:ins>
    </w:p>
    <w:p w:rsidR="00292005" w:rsidRPr="00817FA9" w:rsidRDefault="00292005" w:rsidP="00292005">
      <w:pPr>
        <w:autoSpaceDE w:val="0"/>
        <w:autoSpaceDN w:val="0"/>
        <w:adjustRightInd w:val="0"/>
        <w:spacing w:line="240" w:lineRule="auto"/>
        <w:ind w:firstLine="0"/>
        <w:rPr>
          <w:ins w:id="8176" w:author="kbatzer" w:date="2013-11-27T12:02:00Z"/>
          <w:rFonts w:ascii="Consolas" w:hAnsi="Consolas" w:cs="Consolas"/>
          <w:sz w:val="14"/>
          <w:szCs w:val="19"/>
        </w:rPr>
      </w:pPr>
      <w:ins w:id="817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78" w:author="kbatzer" w:date="2013-11-27T12:02:00Z"/>
          <w:rFonts w:ascii="Consolas" w:hAnsi="Consolas" w:cs="Consolas"/>
          <w:sz w:val="14"/>
          <w:szCs w:val="19"/>
        </w:rPr>
      </w:pPr>
      <w:ins w:id="8179" w:author="kbatzer" w:date="2013-11-27T12:02:00Z">
        <w:r w:rsidRPr="00817FA9">
          <w:rPr>
            <w:rFonts w:ascii="Consolas" w:hAnsi="Consolas" w:cs="Consolas"/>
            <w:sz w:val="14"/>
            <w:szCs w:val="19"/>
          </w:rPr>
          <w:lastRenderedPageBreak/>
          <w:t xml:space="preserve">        }</w:t>
        </w:r>
      </w:ins>
    </w:p>
    <w:p w:rsidR="00292005" w:rsidRPr="00817FA9" w:rsidRDefault="00292005" w:rsidP="00292005">
      <w:pPr>
        <w:autoSpaceDE w:val="0"/>
        <w:autoSpaceDN w:val="0"/>
        <w:adjustRightInd w:val="0"/>
        <w:spacing w:line="240" w:lineRule="auto"/>
        <w:ind w:firstLine="0"/>
        <w:rPr>
          <w:ins w:id="818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81" w:author="kbatzer" w:date="2013-11-27T12:02:00Z"/>
          <w:rFonts w:ascii="Consolas" w:hAnsi="Consolas" w:cs="Consolas"/>
          <w:sz w:val="14"/>
          <w:szCs w:val="19"/>
        </w:rPr>
      </w:pPr>
      <w:ins w:id="818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183" w:author="kbatzer" w:date="2013-11-27T12:02:00Z"/>
          <w:rFonts w:ascii="Consolas" w:hAnsi="Consolas" w:cs="Consolas"/>
          <w:sz w:val="14"/>
          <w:szCs w:val="19"/>
        </w:rPr>
      </w:pPr>
      <w:ins w:id="818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85" w:author="kbatzer" w:date="2013-11-27T12:02:00Z"/>
          <w:rFonts w:ascii="Consolas" w:hAnsi="Consolas" w:cs="Consolas"/>
          <w:sz w:val="14"/>
          <w:szCs w:val="19"/>
        </w:rPr>
      </w:pPr>
      <w:ins w:id="818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187" w:author="kbatzer" w:date="2013-11-27T12:02:00Z"/>
          <w:rFonts w:ascii="Consolas" w:hAnsi="Consolas" w:cs="Consolas"/>
          <w:sz w:val="14"/>
          <w:szCs w:val="19"/>
        </w:rPr>
      </w:pPr>
      <w:ins w:id="818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189" w:author="kbatzer" w:date="2013-11-27T12:02:00Z"/>
          <w:rFonts w:ascii="Consolas" w:hAnsi="Consolas" w:cs="Consolas"/>
          <w:sz w:val="14"/>
          <w:szCs w:val="19"/>
        </w:rPr>
      </w:pPr>
      <w:ins w:id="819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191" w:author="kbatzer" w:date="2013-11-27T12:02:00Z"/>
          <w:rFonts w:ascii="Consolas" w:hAnsi="Consolas" w:cs="Consolas"/>
          <w:sz w:val="14"/>
          <w:szCs w:val="19"/>
        </w:rPr>
      </w:pPr>
      <w:ins w:id="819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9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94" w:author="kbatzer" w:date="2013-11-27T12:02:00Z"/>
          <w:rFonts w:ascii="Consolas" w:hAnsi="Consolas" w:cs="Consolas"/>
          <w:sz w:val="14"/>
          <w:szCs w:val="19"/>
        </w:rPr>
      </w:pPr>
      <w:ins w:id="819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196" w:author="kbatzer" w:date="2013-11-27T12:02:00Z"/>
          <w:rFonts w:ascii="Consolas" w:hAnsi="Consolas" w:cs="Consolas"/>
          <w:sz w:val="14"/>
          <w:szCs w:val="19"/>
        </w:rPr>
      </w:pPr>
      <w:ins w:id="819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1].Length == 1) { payload[1]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19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99" w:author="kbatzer" w:date="2013-11-27T12:02:00Z"/>
          <w:rFonts w:ascii="Consolas" w:hAnsi="Consolas" w:cs="Consolas"/>
          <w:sz w:val="14"/>
          <w:szCs w:val="19"/>
        </w:rPr>
      </w:pPr>
      <w:ins w:id="8200"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201" w:author="kbatzer" w:date="2013-11-27T12:02:00Z"/>
          <w:rFonts w:ascii="Consolas" w:hAnsi="Consolas" w:cs="Consolas"/>
          <w:sz w:val="14"/>
          <w:szCs w:val="19"/>
        </w:rPr>
      </w:pPr>
      <w:ins w:id="8202"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onfig = </w:t>
        </w:r>
        <w:r w:rsidRPr="00817FA9">
          <w:rPr>
            <w:rFonts w:ascii="Consolas" w:hAnsi="Consolas" w:cs="Consolas"/>
            <w:color w:val="2B91AF"/>
            <w:sz w:val="14"/>
            <w:szCs w:val="19"/>
          </w:rPr>
          <w:t>Convert</w:t>
        </w:r>
        <w:r w:rsidRPr="00817FA9">
          <w:rPr>
            <w:rFonts w:ascii="Consolas" w:hAnsi="Consolas" w:cs="Consolas"/>
            <w:sz w:val="14"/>
            <w:szCs w:val="19"/>
          </w:rPr>
          <w:t>.ToByte((ToNibble(payload[1][0]) &lt;&lt; 4) + ToNibble(payload[1][1]));</w:t>
        </w:r>
      </w:ins>
    </w:p>
    <w:p w:rsidR="00292005" w:rsidRPr="00817FA9" w:rsidRDefault="00292005" w:rsidP="00292005">
      <w:pPr>
        <w:autoSpaceDE w:val="0"/>
        <w:autoSpaceDN w:val="0"/>
        <w:adjustRightInd w:val="0"/>
        <w:spacing w:line="240" w:lineRule="auto"/>
        <w:ind w:firstLine="0"/>
        <w:rPr>
          <w:ins w:id="820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04" w:author="kbatzer" w:date="2013-11-27T12:02:00Z"/>
          <w:rFonts w:ascii="Consolas" w:hAnsi="Consolas" w:cs="Consolas"/>
          <w:sz w:val="14"/>
          <w:szCs w:val="19"/>
        </w:rPr>
      </w:pPr>
      <w:ins w:id="8205"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etConfig(Channel, Config);</w:t>
        </w:r>
      </w:ins>
    </w:p>
    <w:p w:rsidR="00292005" w:rsidRPr="00817FA9" w:rsidRDefault="00292005" w:rsidP="00292005">
      <w:pPr>
        <w:autoSpaceDE w:val="0"/>
        <w:autoSpaceDN w:val="0"/>
        <w:adjustRightInd w:val="0"/>
        <w:spacing w:line="240" w:lineRule="auto"/>
        <w:ind w:firstLine="0"/>
        <w:rPr>
          <w:ins w:id="8206" w:author="kbatzer" w:date="2013-11-27T12:02:00Z"/>
          <w:rFonts w:ascii="Consolas" w:hAnsi="Consolas" w:cs="Consolas"/>
          <w:sz w:val="14"/>
          <w:szCs w:val="19"/>
        </w:rPr>
      </w:pPr>
      <w:ins w:id="820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0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09" w:author="kbatzer" w:date="2013-11-27T12:02:00Z"/>
          <w:rFonts w:ascii="Consolas" w:hAnsi="Consolas" w:cs="Consolas"/>
          <w:sz w:val="14"/>
          <w:szCs w:val="19"/>
        </w:rPr>
      </w:pPr>
      <w:ins w:id="821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211" w:author="kbatzer" w:date="2013-11-27T12:02:00Z"/>
          <w:rFonts w:ascii="Consolas" w:hAnsi="Consolas" w:cs="Consolas"/>
          <w:sz w:val="14"/>
          <w:szCs w:val="19"/>
        </w:rPr>
      </w:pPr>
      <w:ins w:id="821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13" w:author="kbatzer" w:date="2013-11-27T12:02:00Z"/>
          <w:rFonts w:ascii="Consolas" w:hAnsi="Consolas" w:cs="Consolas"/>
          <w:sz w:val="14"/>
          <w:szCs w:val="19"/>
        </w:rPr>
      </w:pPr>
      <w:ins w:id="821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215" w:author="kbatzer" w:date="2013-11-27T12:02:00Z"/>
          <w:rFonts w:ascii="Consolas" w:hAnsi="Consolas" w:cs="Consolas"/>
          <w:sz w:val="14"/>
          <w:szCs w:val="19"/>
        </w:rPr>
      </w:pPr>
      <w:ins w:id="821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217" w:author="kbatzer" w:date="2013-11-27T12:02:00Z"/>
          <w:rFonts w:ascii="Consolas" w:hAnsi="Consolas" w:cs="Consolas"/>
          <w:sz w:val="14"/>
          <w:szCs w:val="19"/>
        </w:rPr>
      </w:pPr>
      <w:ins w:id="821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219" w:author="kbatzer" w:date="2013-11-27T12:02:00Z"/>
          <w:rFonts w:ascii="Consolas" w:hAnsi="Consolas" w:cs="Consolas"/>
          <w:sz w:val="14"/>
          <w:szCs w:val="19"/>
        </w:rPr>
      </w:pPr>
      <w:ins w:id="822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22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22" w:author="kbatzer" w:date="2013-11-27T12:02:00Z"/>
          <w:rFonts w:ascii="Consolas" w:hAnsi="Consolas" w:cs="Consolas"/>
          <w:sz w:val="14"/>
          <w:szCs w:val="19"/>
        </w:rPr>
      </w:pPr>
      <w:ins w:id="822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22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25" w:author="kbatzer" w:date="2013-11-27T12:02:00Z"/>
          <w:rFonts w:ascii="Consolas" w:hAnsi="Consolas" w:cs="Consolas"/>
          <w:sz w:val="14"/>
          <w:szCs w:val="19"/>
        </w:rPr>
      </w:pPr>
      <w:ins w:id="8226"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22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28" w:author="kbatzer" w:date="2013-11-27T12:02:00Z"/>
          <w:rFonts w:ascii="Consolas" w:hAnsi="Consolas" w:cs="Consolas"/>
          <w:sz w:val="14"/>
          <w:szCs w:val="19"/>
        </w:rPr>
      </w:pPr>
      <w:ins w:id="8229"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GetConfig(Channel);</w:t>
        </w:r>
      </w:ins>
    </w:p>
    <w:p w:rsidR="00292005" w:rsidRPr="00817FA9" w:rsidRDefault="00292005" w:rsidP="00292005">
      <w:pPr>
        <w:autoSpaceDE w:val="0"/>
        <w:autoSpaceDN w:val="0"/>
        <w:adjustRightInd w:val="0"/>
        <w:spacing w:line="240" w:lineRule="auto"/>
        <w:ind w:firstLine="0"/>
        <w:rPr>
          <w:ins w:id="8230" w:author="kbatzer" w:date="2013-11-27T12:02:00Z"/>
          <w:rFonts w:ascii="Consolas" w:hAnsi="Consolas" w:cs="Consolas"/>
          <w:sz w:val="14"/>
          <w:szCs w:val="19"/>
        </w:rPr>
      </w:pPr>
      <w:ins w:id="823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3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33" w:author="kbatzer" w:date="2013-11-27T12:02:00Z"/>
          <w:rFonts w:ascii="Consolas" w:hAnsi="Consolas" w:cs="Consolas"/>
          <w:sz w:val="14"/>
          <w:szCs w:val="19"/>
        </w:rPr>
      </w:pPr>
      <w:ins w:id="823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235" w:author="kbatzer" w:date="2013-11-27T12:02:00Z"/>
          <w:rFonts w:ascii="Consolas" w:hAnsi="Consolas" w:cs="Consolas"/>
          <w:sz w:val="14"/>
          <w:szCs w:val="19"/>
        </w:rPr>
      </w:pPr>
      <w:ins w:id="823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37" w:author="kbatzer" w:date="2013-11-27T12:02:00Z"/>
          <w:rFonts w:ascii="Consolas" w:hAnsi="Consolas" w:cs="Consolas"/>
          <w:sz w:val="14"/>
          <w:szCs w:val="19"/>
        </w:rPr>
      </w:pPr>
      <w:ins w:id="823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239" w:author="kbatzer" w:date="2013-11-27T12:02:00Z"/>
          <w:rFonts w:ascii="Consolas" w:hAnsi="Consolas" w:cs="Consolas"/>
          <w:sz w:val="14"/>
          <w:szCs w:val="19"/>
        </w:rPr>
      </w:pPr>
      <w:ins w:id="824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241" w:author="kbatzer" w:date="2013-11-27T12:02:00Z"/>
          <w:rFonts w:ascii="Consolas" w:hAnsi="Consolas" w:cs="Consolas"/>
          <w:sz w:val="14"/>
          <w:szCs w:val="19"/>
        </w:rPr>
      </w:pPr>
      <w:ins w:id="824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243" w:author="kbatzer" w:date="2013-11-27T12:02:00Z"/>
          <w:rFonts w:ascii="Consolas" w:hAnsi="Consolas" w:cs="Consolas"/>
          <w:sz w:val="14"/>
          <w:szCs w:val="19"/>
        </w:rPr>
      </w:pPr>
      <w:ins w:id="824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24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46" w:author="kbatzer" w:date="2013-11-27T12:02:00Z"/>
          <w:rFonts w:ascii="Consolas" w:hAnsi="Consolas" w:cs="Consolas"/>
          <w:sz w:val="14"/>
          <w:szCs w:val="19"/>
        </w:rPr>
      </w:pPr>
      <w:ins w:id="824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24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49" w:author="kbatzer" w:date="2013-11-27T12:02:00Z"/>
          <w:rFonts w:ascii="Consolas" w:hAnsi="Consolas" w:cs="Consolas"/>
          <w:sz w:val="14"/>
          <w:szCs w:val="19"/>
        </w:rPr>
      </w:pPr>
      <w:ins w:id="8250"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25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52" w:author="kbatzer" w:date="2013-11-27T12:02:00Z"/>
          <w:rFonts w:ascii="Consolas" w:hAnsi="Consolas" w:cs="Consolas"/>
          <w:sz w:val="14"/>
          <w:szCs w:val="19"/>
        </w:rPr>
      </w:pPr>
      <w:ins w:id="825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Filename = payload[1];</w:t>
        </w:r>
      </w:ins>
    </w:p>
    <w:p w:rsidR="00292005" w:rsidRPr="00817FA9" w:rsidRDefault="00292005" w:rsidP="00292005">
      <w:pPr>
        <w:autoSpaceDE w:val="0"/>
        <w:autoSpaceDN w:val="0"/>
        <w:adjustRightInd w:val="0"/>
        <w:spacing w:line="240" w:lineRule="auto"/>
        <w:ind w:firstLine="0"/>
        <w:rPr>
          <w:ins w:id="825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55" w:author="kbatzer" w:date="2013-11-27T12:02:00Z"/>
          <w:rFonts w:ascii="Consolas" w:hAnsi="Consolas" w:cs="Consolas"/>
          <w:sz w:val="14"/>
          <w:szCs w:val="19"/>
        </w:rPr>
      </w:pPr>
      <w:ins w:id="8256"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etWaveform(Channel, Filename);</w:t>
        </w:r>
      </w:ins>
    </w:p>
    <w:p w:rsidR="00292005" w:rsidRPr="00817FA9" w:rsidRDefault="00292005" w:rsidP="00292005">
      <w:pPr>
        <w:autoSpaceDE w:val="0"/>
        <w:autoSpaceDN w:val="0"/>
        <w:adjustRightInd w:val="0"/>
        <w:spacing w:line="240" w:lineRule="auto"/>
        <w:ind w:firstLine="0"/>
        <w:rPr>
          <w:ins w:id="8257" w:author="kbatzer" w:date="2013-11-27T12:02:00Z"/>
          <w:rFonts w:ascii="Consolas" w:hAnsi="Consolas" w:cs="Consolas"/>
          <w:sz w:val="14"/>
          <w:szCs w:val="19"/>
        </w:rPr>
      </w:pPr>
      <w:ins w:id="825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5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60" w:author="kbatzer" w:date="2013-11-27T12:02:00Z"/>
          <w:rFonts w:ascii="Consolas" w:hAnsi="Consolas" w:cs="Consolas"/>
          <w:sz w:val="14"/>
          <w:szCs w:val="19"/>
        </w:rPr>
      </w:pPr>
      <w:ins w:id="826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262" w:author="kbatzer" w:date="2013-11-27T12:02:00Z"/>
          <w:rFonts w:ascii="Consolas" w:hAnsi="Consolas" w:cs="Consolas"/>
          <w:sz w:val="14"/>
          <w:szCs w:val="19"/>
        </w:rPr>
      </w:pPr>
      <w:ins w:id="826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64" w:author="kbatzer" w:date="2013-11-27T12:02:00Z"/>
          <w:rFonts w:ascii="Consolas" w:hAnsi="Consolas" w:cs="Consolas"/>
          <w:sz w:val="14"/>
          <w:szCs w:val="19"/>
        </w:rPr>
      </w:pPr>
      <w:ins w:id="826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266" w:author="kbatzer" w:date="2013-11-27T12:02:00Z"/>
          <w:rFonts w:ascii="Consolas" w:hAnsi="Consolas" w:cs="Consolas"/>
          <w:sz w:val="14"/>
          <w:szCs w:val="19"/>
        </w:rPr>
      </w:pPr>
      <w:ins w:id="826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268" w:author="kbatzer" w:date="2013-11-27T12:02:00Z"/>
          <w:rFonts w:ascii="Consolas" w:hAnsi="Consolas" w:cs="Consolas"/>
          <w:sz w:val="14"/>
          <w:szCs w:val="19"/>
        </w:rPr>
      </w:pPr>
      <w:ins w:id="826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270" w:author="kbatzer" w:date="2013-11-27T12:02:00Z"/>
          <w:rFonts w:ascii="Consolas" w:hAnsi="Consolas" w:cs="Consolas"/>
          <w:sz w:val="14"/>
          <w:szCs w:val="19"/>
        </w:rPr>
      </w:pPr>
      <w:ins w:id="827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27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73" w:author="kbatzer" w:date="2013-11-27T12:02:00Z"/>
          <w:rFonts w:ascii="Consolas" w:hAnsi="Consolas" w:cs="Consolas"/>
          <w:sz w:val="14"/>
          <w:szCs w:val="19"/>
        </w:rPr>
      </w:pPr>
      <w:ins w:id="827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27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76" w:author="kbatzer" w:date="2013-11-27T12:02:00Z"/>
          <w:rFonts w:ascii="Consolas" w:hAnsi="Consolas" w:cs="Consolas"/>
          <w:sz w:val="14"/>
          <w:szCs w:val="19"/>
        </w:rPr>
      </w:pPr>
      <w:ins w:id="8277"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27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79" w:author="kbatzer" w:date="2013-11-27T12:02:00Z"/>
          <w:rFonts w:ascii="Consolas" w:hAnsi="Consolas" w:cs="Consolas"/>
          <w:sz w:val="14"/>
          <w:szCs w:val="19"/>
        </w:rPr>
      </w:pPr>
      <w:ins w:id="8280"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GetWaveform(Channel);</w:t>
        </w:r>
      </w:ins>
    </w:p>
    <w:p w:rsidR="00292005" w:rsidRPr="00817FA9" w:rsidRDefault="00292005" w:rsidP="00292005">
      <w:pPr>
        <w:autoSpaceDE w:val="0"/>
        <w:autoSpaceDN w:val="0"/>
        <w:adjustRightInd w:val="0"/>
        <w:spacing w:line="240" w:lineRule="auto"/>
        <w:ind w:firstLine="0"/>
        <w:rPr>
          <w:ins w:id="8281" w:author="kbatzer" w:date="2013-11-27T12:02:00Z"/>
          <w:rFonts w:ascii="Consolas" w:hAnsi="Consolas" w:cs="Consolas"/>
          <w:sz w:val="14"/>
          <w:szCs w:val="19"/>
        </w:rPr>
      </w:pPr>
      <w:ins w:id="828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8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84" w:author="kbatzer" w:date="2013-11-27T12:02:00Z"/>
          <w:rFonts w:ascii="Consolas" w:hAnsi="Consolas" w:cs="Consolas"/>
          <w:sz w:val="14"/>
          <w:szCs w:val="19"/>
        </w:rPr>
      </w:pPr>
      <w:ins w:id="828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Multi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286" w:author="kbatzer" w:date="2013-11-27T12:02:00Z"/>
          <w:rFonts w:ascii="Consolas" w:hAnsi="Consolas" w:cs="Consolas"/>
          <w:sz w:val="14"/>
          <w:szCs w:val="19"/>
        </w:rPr>
      </w:pPr>
      <w:ins w:id="828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88" w:author="kbatzer" w:date="2013-11-27T12:02:00Z"/>
          <w:rFonts w:ascii="Consolas" w:hAnsi="Consolas" w:cs="Consolas"/>
          <w:sz w:val="14"/>
          <w:szCs w:val="19"/>
        </w:rPr>
      </w:pPr>
      <w:ins w:id="828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290" w:author="kbatzer" w:date="2013-11-27T12:02:00Z"/>
          <w:rFonts w:ascii="Consolas" w:hAnsi="Consolas" w:cs="Consolas"/>
          <w:sz w:val="14"/>
          <w:szCs w:val="19"/>
        </w:rPr>
      </w:pPr>
      <w:ins w:id="829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292" w:author="kbatzer" w:date="2013-11-27T12:02:00Z"/>
          <w:rFonts w:ascii="Consolas" w:hAnsi="Consolas" w:cs="Consolas"/>
          <w:sz w:val="14"/>
          <w:szCs w:val="19"/>
        </w:rPr>
      </w:pPr>
      <w:ins w:id="829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294" w:author="kbatzer" w:date="2013-11-27T12:02:00Z"/>
          <w:rFonts w:ascii="Consolas" w:hAnsi="Consolas" w:cs="Consolas"/>
          <w:sz w:val="14"/>
          <w:szCs w:val="19"/>
        </w:rPr>
      </w:pPr>
      <w:ins w:id="829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29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97" w:author="kbatzer" w:date="2013-11-27T12:02:00Z"/>
          <w:rFonts w:ascii="Consolas" w:hAnsi="Consolas" w:cs="Consolas"/>
          <w:sz w:val="14"/>
          <w:szCs w:val="19"/>
        </w:rPr>
      </w:pPr>
      <w:ins w:id="829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29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00" w:author="kbatzer" w:date="2013-11-27T12:02:00Z"/>
          <w:rFonts w:ascii="Consolas" w:hAnsi="Consolas" w:cs="Consolas"/>
          <w:sz w:val="14"/>
          <w:szCs w:val="19"/>
        </w:rPr>
      </w:pPr>
      <w:ins w:id="8301"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30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03" w:author="kbatzer" w:date="2013-11-27T12:02:00Z"/>
          <w:rFonts w:ascii="Consolas" w:hAnsi="Consolas" w:cs="Consolas"/>
          <w:sz w:val="14"/>
          <w:szCs w:val="19"/>
        </w:rPr>
      </w:pPr>
      <w:ins w:id="8304"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tartMultiStim(Channel);</w:t>
        </w:r>
      </w:ins>
    </w:p>
    <w:p w:rsidR="00292005" w:rsidRPr="00817FA9" w:rsidRDefault="00292005" w:rsidP="00292005">
      <w:pPr>
        <w:autoSpaceDE w:val="0"/>
        <w:autoSpaceDN w:val="0"/>
        <w:adjustRightInd w:val="0"/>
        <w:spacing w:line="240" w:lineRule="auto"/>
        <w:ind w:firstLine="0"/>
        <w:rPr>
          <w:ins w:id="8305" w:author="kbatzer" w:date="2013-11-27T12:02:00Z"/>
          <w:rFonts w:ascii="Consolas" w:hAnsi="Consolas" w:cs="Consolas"/>
          <w:sz w:val="14"/>
          <w:szCs w:val="19"/>
        </w:rPr>
      </w:pPr>
      <w:ins w:id="830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0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08" w:author="kbatzer" w:date="2013-11-27T12:02:00Z"/>
          <w:rFonts w:ascii="Consolas" w:hAnsi="Consolas" w:cs="Consolas"/>
          <w:sz w:val="14"/>
          <w:szCs w:val="19"/>
        </w:rPr>
      </w:pPr>
      <w:ins w:id="830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ingle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310" w:author="kbatzer" w:date="2013-11-27T12:02:00Z"/>
          <w:rFonts w:ascii="Consolas" w:hAnsi="Consolas" w:cs="Consolas"/>
          <w:sz w:val="14"/>
          <w:szCs w:val="19"/>
        </w:rPr>
      </w:pPr>
      <w:ins w:id="831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12" w:author="kbatzer" w:date="2013-11-27T12:02:00Z"/>
          <w:rFonts w:ascii="Consolas" w:hAnsi="Consolas" w:cs="Consolas"/>
          <w:sz w:val="14"/>
          <w:szCs w:val="19"/>
        </w:rPr>
      </w:pPr>
      <w:ins w:id="831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14" w:author="kbatzer" w:date="2013-11-27T12:02:00Z"/>
          <w:rFonts w:ascii="Consolas" w:hAnsi="Consolas" w:cs="Consolas"/>
          <w:sz w:val="14"/>
          <w:szCs w:val="19"/>
        </w:rPr>
      </w:pPr>
      <w:ins w:id="8315" w:author="kbatzer" w:date="2013-11-27T12:02:00Z">
        <w:r w:rsidRPr="00817FA9">
          <w:rPr>
            <w:rFonts w:ascii="Consolas" w:hAnsi="Consolas" w:cs="Consolas"/>
            <w:sz w:val="14"/>
            <w:szCs w:val="19"/>
          </w:rPr>
          <w:lastRenderedPageBreak/>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16" w:author="kbatzer" w:date="2013-11-27T12:02:00Z"/>
          <w:rFonts w:ascii="Consolas" w:hAnsi="Consolas" w:cs="Consolas"/>
          <w:sz w:val="14"/>
          <w:szCs w:val="19"/>
        </w:rPr>
      </w:pPr>
      <w:ins w:id="831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318" w:author="kbatzer" w:date="2013-11-27T12:02:00Z"/>
          <w:rFonts w:ascii="Consolas" w:hAnsi="Consolas" w:cs="Consolas"/>
          <w:sz w:val="14"/>
          <w:szCs w:val="19"/>
        </w:rPr>
      </w:pPr>
      <w:ins w:id="831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32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21" w:author="kbatzer" w:date="2013-11-27T12:02:00Z"/>
          <w:rFonts w:ascii="Consolas" w:hAnsi="Consolas" w:cs="Consolas"/>
          <w:sz w:val="14"/>
          <w:szCs w:val="19"/>
        </w:rPr>
      </w:pPr>
      <w:ins w:id="832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32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24" w:author="kbatzer" w:date="2013-11-27T12:02:00Z"/>
          <w:rFonts w:ascii="Consolas" w:hAnsi="Consolas" w:cs="Consolas"/>
          <w:sz w:val="14"/>
          <w:szCs w:val="19"/>
        </w:rPr>
      </w:pPr>
      <w:ins w:id="8325"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32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27" w:author="kbatzer" w:date="2013-11-27T12:02:00Z"/>
          <w:rFonts w:ascii="Consolas" w:hAnsi="Consolas" w:cs="Consolas"/>
          <w:sz w:val="14"/>
          <w:szCs w:val="19"/>
        </w:rPr>
      </w:pPr>
      <w:ins w:id="8328"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ingleStim(Channel);</w:t>
        </w:r>
      </w:ins>
    </w:p>
    <w:p w:rsidR="00292005" w:rsidRPr="00817FA9" w:rsidRDefault="00292005" w:rsidP="00292005">
      <w:pPr>
        <w:autoSpaceDE w:val="0"/>
        <w:autoSpaceDN w:val="0"/>
        <w:adjustRightInd w:val="0"/>
        <w:spacing w:line="240" w:lineRule="auto"/>
        <w:ind w:firstLine="0"/>
        <w:rPr>
          <w:ins w:id="8329" w:author="kbatzer" w:date="2013-11-27T12:02:00Z"/>
          <w:rFonts w:ascii="Consolas" w:hAnsi="Consolas" w:cs="Consolas"/>
          <w:sz w:val="14"/>
          <w:szCs w:val="19"/>
        </w:rPr>
      </w:pPr>
      <w:ins w:id="833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3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32" w:author="kbatzer" w:date="2013-11-27T12:02:00Z"/>
          <w:rFonts w:ascii="Consolas" w:hAnsi="Consolas" w:cs="Consolas"/>
          <w:sz w:val="14"/>
          <w:szCs w:val="19"/>
        </w:rPr>
      </w:pPr>
      <w:ins w:id="833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leepCmd(</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334" w:author="kbatzer" w:date="2013-11-27T12:02:00Z"/>
          <w:rFonts w:ascii="Consolas" w:hAnsi="Consolas" w:cs="Consolas"/>
          <w:sz w:val="14"/>
          <w:szCs w:val="19"/>
        </w:rPr>
      </w:pPr>
      <w:ins w:id="833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36" w:author="kbatzer" w:date="2013-11-27T12:02:00Z"/>
          <w:rFonts w:ascii="Consolas" w:hAnsi="Consolas" w:cs="Consolas"/>
          <w:sz w:val="14"/>
          <w:szCs w:val="19"/>
        </w:rPr>
      </w:pPr>
      <w:ins w:id="833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38" w:author="kbatzer" w:date="2013-11-27T12:02:00Z"/>
          <w:rFonts w:ascii="Consolas" w:hAnsi="Consolas" w:cs="Consolas"/>
          <w:sz w:val="14"/>
          <w:szCs w:val="19"/>
        </w:rPr>
      </w:pPr>
      <w:ins w:id="833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40" w:author="kbatzer" w:date="2013-11-27T12:02:00Z"/>
          <w:rFonts w:ascii="Consolas" w:hAnsi="Consolas" w:cs="Consolas"/>
          <w:sz w:val="14"/>
          <w:szCs w:val="19"/>
        </w:rPr>
      </w:pPr>
      <w:ins w:id="834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342" w:author="kbatzer" w:date="2013-11-27T12:02:00Z"/>
          <w:rFonts w:ascii="Consolas" w:hAnsi="Consolas" w:cs="Consolas"/>
          <w:sz w:val="14"/>
          <w:szCs w:val="19"/>
        </w:rPr>
      </w:pPr>
      <w:ins w:id="8343"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Int16</w:t>
        </w:r>
        <w:r w:rsidRPr="00817FA9">
          <w:rPr>
            <w:rFonts w:ascii="Consolas" w:hAnsi="Consolas" w:cs="Consolas"/>
            <w:sz w:val="14"/>
            <w:szCs w:val="19"/>
          </w:rPr>
          <w:t xml:space="preserve"> sleep = </w:t>
        </w:r>
        <w:r w:rsidRPr="00817FA9">
          <w:rPr>
            <w:rFonts w:ascii="Consolas" w:hAnsi="Consolas" w:cs="Consolas"/>
            <w:color w:val="2B91AF"/>
            <w:sz w:val="14"/>
            <w:szCs w:val="19"/>
          </w:rPr>
          <w:t>Convert</w:t>
        </w:r>
        <w:r w:rsidRPr="00817FA9">
          <w:rPr>
            <w:rFonts w:ascii="Consolas" w:hAnsi="Consolas" w:cs="Consolas"/>
            <w:sz w:val="14"/>
            <w:szCs w:val="19"/>
          </w:rPr>
          <w:t>.ToInt16(str.Substring(payloadStart, payloadLength));</w:t>
        </w:r>
      </w:ins>
    </w:p>
    <w:p w:rsidR="00292005" w:rsidRPr="00817FA9" w:rsidRDefault="00292005" w:rsidP="00292005">
      <w:pPr>
        <w:autoSpaceDE w:val="0"/>
        <w:autoSpaceDN w:val="0"/>
        <w:adjustRightInd w:val="0"/>
        <w:spacing w:line="240" w:lineRule="auto"/>
        <w:ind w:firstLine="0"/>
        <w:rPr>
          <w:ins w:id="8344" w:author="kbatzer" w:date="2013-11-27T12:02:00Z"/>
          <w:rFonts w:ascii="Consolas" w:hAnsi="Consolas" w:cs="Consolas"/>
          <w:sz w:val="14"/>
          <w:szCs w:val="19"/>
        </w:rPr>
      </w:pPr>
      <w:ins w:id="8345"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ait(sleep);</w:t>
        </w:r>
      </w:ins>
    </w:p>
    <w:p w:rsidR="00292005" w:rsidRPr="00817FA9" w:rsidRDefault="00292005" w:rsidP="00292005">
      <w:pPr>
        <w:autoSpaceDE w:val="0"/>
        <w:autoSpaceDN w:val="0"/>
        <w:adjustRightInd w:val="0"/>
        <w:spacing w:line="240" w:lineRule="auto"/>
        <w:ind w:firstLine="0"/>
        <w:rPr>
          <w:ins w:id="8346" w:author="kbatzer" w:date="2013-11-27T12:02:00Z"/>
          <w:rFonts w:ascii="Consolas" w:hAnsi="Consolas" w:cs="Consolas"/>
          <w:sz w:val="14"/>
          <w:szCs w:val="19"/>
        </w:rPr>
      </w:pPr>
      <w:ins w:id="8347"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Sleep(sleep);</w:t>
        </w:r>
      </w:ins>
    </w:p>
    <w:p w:rsidR="00292005" w:rsidRPr="00817FA9" w:rsidRDefault="00292005" w:rsidP="00292005">
      <w:pPr>
        <w:autoSpaceDE w:val="0"/>
        <w:autoSpaceDN w:val="0"/>
        <w:adjustRightInd w:val="0"/>
        <w:spacing w:line="240" w:lineRule="auto"/>
        <w:ind w:firstLine="0"/>
        <w:rPr>
          <w:ins w:id="8348" w:author="kbatzer" w:date="2013-11-27T12:02:00Z"/>
          <w:rFonts w:ascii="Consolas" w:hAnsi="Consolas" w:cs="Consolas"/>
          <w:sz w:val="14"/>
          <w:szCs w:val="19"/>
        </w:rPr>
      </w:pPr>
      <w:ins w:id="834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5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51" w:author="kbatzer" w:date="2013-11-27T12:02:00Z"/>
          <w:rFonts w:ascii="Consolas" w:hAnsi="Consolas" w:cs="Consolas"/>
          <w:sz w:val="14"/>
          <w:szCs w:val="19"/>
        </w:rPr>
      </w:pPr>
      <w:ins w:id="835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 xml:space="preserve"> ToNibble(</w:t>
        </w:r>
        <w:r w:rsidRPr="00817FA9">
          <w:rPr>
            <w:rFonts w:ascii="Consolas" w:hAnsi="Consolas" w:cs="Consolas"/>
            <w:color w:val="0000FF"/>
            <w:sz w:val="14"/>
            <w:szCs w:val="19"/>
          </w:rPr>
          <w:t>char</w:t>
        </w:r>
        <w:r w:rsidRPr="00817FA9">
          <w:rPr>
            <w:rFonts w:ascii="Consolas" w:hAnsi="Consolas" w:cs="Consolas"/>
            <w:sz w:val="14"/>
            <w:szCs w:val="19"/>
          </w:rPr>
          <w:t xml:space="preserve"> c)</w:t>
        </w:r>
      </w:ins>
    </w:p>
    <w:p w:rsidR="00292005" w:rsidRPr="00817FA9" w:rsidRDefault="00292005" w:rsidP="00292005">
      <w:pPr>
        <w:autoSpaceDE w:val="0"/>
        <w:autoSpaceDN w:val="0"/>
        <w:adjustRightInd w:val="0"/>
        <w:spacing w:line="240" w:lineRule="auto"/>
        <w:ind w:firstLine="0"/>
        <w:rPr>
          <w:ins w:id="8353" w:author="kbatzer" w:date="2013-11-27T12:02:00Z"/>
          <w:rFonts w:ascii="Consolas" w:hAnsi="Consolas" w:cs="Consolas"/>
          <w:sz w:val="14"/>
          <w:szCs w:val="19"/>
        </w:rPr>
      </w:pPr>
      <w:ins w:id="835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55" w:author="kbatzer" w:date="2013-11-27T12:02:00Z"/>
          <w:rFonts w:ascii="Consolas" w:hAnsi="Consolas" w:cs="Consolas"/>
          <w:sz w:val="14"/>
          <w:szCs w:val="19"/>
        </w:rPr>
      </w:pPr>
      <w:ins w:id="835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0'</w:t>
        </w:r>
        <w:r w:rsidRPr="00817FA9">
          <w:rPr>
            <w:rFonts w:ascii="Consolas" w:hAnsi="Consolas" w:cs="Consolas"/>
            <w:sz w:val="14"/>
            <w:szCs w:val="19"/>
          </w:rPr>
          <w:t xml:space="preserve"> &lt;= c &amp;&amp; c &lt;= </w:t>
        </w:r>
        <w:r w:rsidRPr="00817FA9">
          <w:rPr>
            <w:rFonts w:ascii="Consolas" w:hAnsi="Consolas" w:cs="Consolas"/>
            <w:color w:val="A31515"/>
            <w:sz w:val="14"/>
            <w:szCs w:val="19"/>
          </w:rPr>
          <w:t>'9'</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0'</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8357" w:author="kbatzer" w:date="2013-11-27T12:02:00Z"/>
          <w:rFonts w:ascii="Consolas" w:hAnsi="Consolas" w:cs="Consolas"/>
          <w:sz w:val="14"/>
          <w:szCs w:val="19"/>
        </w:rPr>
      </w:pPr>
      <w:ins w:id="835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ins>
    </w:p>
    <w:p w:rsidR="00292005" w:rsidRPr="00817FA9" w:rsidRDefault="00292005" w:rsidP="00292005">
      <w:pPr>
        <w:autoSpaceDE w:val="0"/>
        <w:autoSpaceDN w:val="0"/>
        <w:adjustRightInd w:val="0"/>
        <w:spacing w:line="240" w:lineRule="auto"/>
        <w:ind w:firstLine="0"/>
        <w:rPr>
          <w:ins w:id="8359" w:author="kbatzer" w:date="2013-11-27T12:02:00Z"/>
          <w:rFonts w:ascii="Consolas" w:hAnsi="Consolas" w:cs="Consolas"/>
          <w:sz w:val="14"/>
          <w:szCs w:val="19"/>
        </w:rPr>
      </w:pPr>
      <w:ins w:id="836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ins>
    </w:p>
    <w:p w:rsidR="00292005" w:rsidRPr="00817FA9" w:rsidRDefault="00292005" w:rsidP="00292005">
      <w:pPr>
        <w:autoSpaceDE w:val="0"/>
        <w:autoSpaceDN w:val="0"/>
        <w:adjustRightInd w:val="0"/>
        <w:spacing w:line="240" w:lineRule="auto"/>
        <w:ind w:firstLine="0"/>
        <w:rPr>
          <w:ins w:id="8361" w:author="kbatzer" w:date="2013-11-27T12:02:00Z"/>
          <w:rFonts w:ascii="Consolas" w:hAnsi="Consolas" w:cs="Consolas"/>
          <w:sz w:val="14"/>
          <w:szCs w:val="19"/>
        </w:rPr>
      </w:pPr>
      <w:ins w:id="836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ins>
    </w:p>
    <w:p w:rsidR="00292005" w:rsidRPr="00817FA9" w:rsidRDefault="00292005" w:rsidP="00292005">
      <w:pPr>
        <w:autoSpaceDE w:val="0"/>
        <w:autoSpaceDN w:val="0"/>
        <w:adjustRightInd w:val="0"/>
        <w:spacing w:line="240" w:lineRule="auto"/>
        <w:ind w:firstLine="0"/>
        <w:rPr>
          <w:ins w:id="8363" w:author="kbatzer" w:date="2013-11-27T12:02:00Z"/>
          <w:rFonts w:ascii="Consolas" w:hAnsi="Consolas" w:cs="Consolas"/>
          <w:sz w:val="14"/>
          <w:szCs w:val="19"/>
        </w:rPr>
      </w:pPr>
      <w:ins w:id="836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65" w:author="kbatzer" w:date="2013-11-27T12:02:00Z"/>
          <w:rFonts w:ascii="Consolas" w:hAnsi="Consolas" w:cs="Consolas"/>
          <w:sz w:val="14"/>
          <w:szCs w:val="19"/>
        </w:rPr>
      </w:pPr>
      <w:ins w:id="836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row</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ArgumentException</w:t>
        </w:r>
        <w:r w:rsidRPr="00817FA9">
          <w:rPr>
            <w:rFonts w:ascii="Consolas" w:hAnsi="Consolas" w:cs="Consolas"/>
            <w:sz w:val="14"/>
            <w:szCs w:val="19"/>
          </w:rPr>
          <w:t>(</w:t>
        </w:r>
        <w:r w:rsidRPr="00817FA9">
          <w:rPr>
            <w:rFonts w:ascii="Consolas" w:hAnsi="Consolas" w:cs="Consolas"/>
            <w:color w:val="2B91AF"/>
            <w:sz w:val="14"/>
            <w:szCs w:val="19"/>
          </w:rPr>
          <w:t>String</w:t>
        </w:r>
        <w:r w:rsidRPr="00817FA9">
          <w:rPr>
            <w:rFonts w:ascii="Consolas" w:hAnsi="Consolas" w:cs="Consolas"/>
            <w:sz w:val="14"/>
            <w:szCs w:val="19"/>
          </w:rPr>
          <w:t>.Format(</w:t>
        </w:r>
        <w:r w:rsidRPr="00817FA9">
          <w:rPr>
            <w:rFonts w:ascii="Consolas" w:hAnsi="Consolas" w:cs="Consolas"/>
            <w:color w:val="A31515"/>
            <w:sz w:val="14"/>
            <w:szCs w:val="19"/>
          </w:rPr>
          <w:t>"Character '{0}' cannot be translated to a hexadecimal value because it is not one of 0,1,2,3,4,5,6,7,8,9,a,b,c,d,e,f,A,B,C,D,E,F"</w:t>
        </w:r>
        <w:r w:rsidRPr="00817FA9">
          <w:rPr>
            <w:rFonts w:ascii="Consolas" w:hAnsi="Consolas" w:cs="Consolas"/>
            <w:sz w:val="14"/>
            <w:szCs w:val="19"/>
          </w:rPr>
          <w:t>, c));</w:t>
        </w:r>
      </w:ins>
    </w:p>
    <w:p w:rsidR="00292005" w:rsidRPr="00817FA9" w:rsidRDefault="00292005" w:rsidP="00292005">
      <w:pPr>
        <w:autoSpaceDE w:val="0"/>
        <w:autoSpaceDN w:val="0"/>
        <w:adjustRightInd w:val="0"/>
        <w:spacing w:line="240" w:lineRule="auto"/>
        <w:ind w:firstLine="0"/>
        <w:rPr>
          <w:ins w:id="8367" w:author="kbatzer" w:date="2013-11-27T12:02:00Z"/>
          <w:rFonts w:ascii="Consolas" w:hAnsi="Consolas" w:cs="Consolas"/>
          <w:sz w:val="14"/>
          <w:szCs w:val="19"/>
        </w:rPr>
      </w:pPr>
      <w:ins w:id="836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69" w:author="kbatzer" w:date="2013-11-27T12:02:00Z"/>
          <w:rFonts w:ascii="Consolas" w:hAnsi="Consolas" w:cs="Consolas"/>
          <w:sz w:val="14"/>
          <w:szCs w:val="19"/>
        </w:rPr>
      </w:pPr>
      <w:ins w:id="837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7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72" w:author="kbatzer" w:date="2013-11-27T12:02:00Z"/>
          <w:rFonts w:ascii="Consolas" w:hAnsi="Consolas" w:cs="Consolas"/>
          <w:sz w:val="14"/>
          <w:szCs w:val="19"/>
        </w:rPr>
      </w:pPr>
      <w:ins w:id="837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criptText;</w:t>
        </w:r>
      </w:ins>
    </w:p>
    <w:p w:rsidR="00292005" w:rsidRPr="00817FA9" w:rsidRDefault="00292005" w:rsidP="00292005">
      <w:pPr>
        <w:autoSpaceDE w:val="0"/>
        <w:autoSpaceDN w:val="0"/>
        <w:adjustRightInd w:val="0"/>
        <w:spacing w:line="240" w:lineRule="auto"/>
        <w:ind w:firstLine="0"/>
        <w:rPr>
          <w:ins w:id="8374" w:author="kbatzer" w:date="2013-11-27T12:02:00Z"/>
          <w:rFonts w:ascii="Consolas" w:hAnsi="Consolas" w:cs="Consolas"/>
          <w:sz w:val="14"/>
          <w:szCs w:val="19"/>
        </w:rPr>
      </w:pPr>
      <w:ins w:id="837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criptText</w:t>
        </w:r>
      </w:ins>
    </w:p>
    <w:p w:rsidR="00292005" w:rsidRPr="00817FA9" w:rsidRDefault="00292005" w:rsidP="00292005">
      <w:pPr>
        <w:autoSpaceDE w:val="0"/>
        <w:autoSpaceDN w:val="0"/>
        <w:adjustRightInd w:val="0"/>
        <w:spacing w:line="240" w:lineRule="auto"/>
        <w:ind w:firstLine="0"/>
        <w:rPr>
          <w:ins w:id="8376" w:author="kbatzer" w:date="2013-11-27T12:02:00Z"/>
          <w:rFonts w:ascii="Consolas" w:hAnsi="Consolas" w:cs="Consolas"/>
          <w:sz w:val="14"/>
          <w:szCs w:val="19"/>
        </w:rPr>
      </w:pPr>
      <w:ins w:id="837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78" w:author="kbatzer" w:date="2013-11-27T12:02:00Z"/>
          <w:rFonts w:ascii="Consolas" w:hAnsi="Consolas" w:cs="Consolas"/>
          <w:sz w:val="14"/>
          <w:szCs w:val="19"/>
        </w:rPr>
      </w:pPr>
      <w:ins w:id="837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criptText; }</w:t>
        </w:r>
      </w:ins>
    </w:p>
    <w:p w:rsidR="00292005" w:rsidRPr="00817FA9" w:rsidRDefault="00292005" w:rsidP="00292005">
      <w:pPr>
        <w:autoSpaceDE w:val="0"/>
        <w:autoSpaceDN w:val="0"/>
        <w:adjustRightInd w:val="0"/>
        <w:spacing w:line="240" w:lineRule="auto"/>
        <w:ind w:firstLine="0"/>
        <w:rPr>
          <w:ins w:id="8380" w:author="kbatzer" w:date="2013-11-27T12:02:00Z"/>
          <w:rFonts w:ascii="Consolas" w:hAnsi="Consolas" w:cs="Consolas"/>
          <w:sz w:val="14"/>
          <w:szCs w:val="19"/>
        </w:rPr>
      </w:pPr>
      <w:ins w:id="838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8382" w:author="kbatzer" w:date="2013-11-27T12:02:00Z"/>
          <w:rFonts w:ascii="Consolas" w:hAnsi="Consolas" w:cs="Consolas"/>
          <w:sz w:val="14"/>
          <w:szCs w:val="19"/>
        </w:rPr>
      </w:pPr>
      <w:ins w:id="838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84" w:author="kbatzer" w:date="2013-11-27T12:02:00Z"/>
          <w:rFonts w:ascii="Consolas" w:hAnsi="Consolas" w:cs="Consolas"/>
          <w:sz w:val="14"/>
          <w:szCs w:val="19"/>
        </w:rPr>
      </w:pPr>
      <w:ins w:id="8385" w:author="kbatzer" w:date="2013-11-27T12:02:00Z">
        <w:r w:rsidRPr="00817FA9">
          <w:rPr>
            <w:rFonts w:ascii="Consolas" w:hAnsi="Consolas" w:cs="Consolas"/>
            <w:sz w:val="14"/>
            <w:szCs w:val="19"/>
          </w:rPr>
          <w:t xml:space="preserve">                _scriptText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386" w:author="kbatzer" w:date="2013-11-27T12:02:00Z"/>
          <w:rFonts w:ascii="Consolas" w:hAnsi="Consolas" w:cs="Consolas"/>
          <w:sz w:val="14"/>
          <w:szCs w:val="19"/>
        </w:rPr>
      </w:pPr>
      <w:ins w:id="838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ScriptTex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388" w:author="kbatzer" w:date="2013-11-27T12:02:00Z"/>
          <w:rFonts w:ascii="Consolas" w:hAnsi="Consolas" w:cs="Consolas"/>
          <w:sz w:val="14"/>
          <w:szCs w:val="19"/>
        </w:rPr>
      </w:pPr>
      <w:ins w:id="838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90" w:author="kbatzer" w:date="2013-11-27T12:02:00Z"/>
          <w:rFonts w:ascii="Consolas" w:hAnsi="Consolas" w:cs="Consolas"/>
          <w:sz w:val="14"/>
          <w:szCs w:val="19"/>
        </w:rPr>
      </w:pPr>
      <w:ins w:id="839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9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93" w:author="kbatzer" w:date="2013-11-27T12:02:00Z"/>
          <w:rFonts w:ascii="Consolas" w:hAnsi="Consolas" w:cs="Consolas"/>
          <w:sz w:val="14"/>
          <w:szCs w:val="19"/>
        </w:rPr>
      </w:pPr>
      <w:ins w:id="839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8395" w:author="kbatzer" w:date="2013-11-27T12:02:00Z"/>
          <w:rFonts w:ascii="Consolas" w:hAnsi="Consolas" w:cs="Consolas"/>
          <w:sz w:val="14"/>
          <w:szCs w:val="19"/>
        </w:rPr>
      </w:pPr>
      <w:ins w:id="839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8397" w:author="kbatzer" w:date="2013-11-27T12:02:00Z"/>
          <w:rFonts w:ascii="Consolas" w:hAnsi="Consolas" w:cs="Consolas"/>
          <w:sz w:val="14"/>
          <w:szCs w:val="19"/>
        </w:rPr>
      </w:pPr>
      <w:ins w:id="839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99" w:author="kbatzer" w:date="2013-11-27T12:02:00Z"/>
          <w:rFonts w:ascii="Consolas" w:hAnsi="Consolas" w:cs="Consolas"/>
          <w:sz w:val="14"/>
          <w:szCs w:val="19"/>
        </w:rPr>
      </w:pPr>
      <w:ins w:id="840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401" w:author="kbatzer" w:date="2013-11-27T12:02:00Z"/>
          <w:rFonts w:ascii="Consolas" w:hAnsi="Consolas" w:cs="Consolas"/>
          <w:sz w:val="14"/>
          <w:szCs w:val="19"/>
        </w:rPr>
      </w:pPr>
      <w:ins w:id="8402"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8403" w:author="kbatzer" w:date="2013-11-27T12:02:00Z"/>
          <w:rFonts w:ascii="Consolas" w:hAnsi="Consolas" w:cs="Consolas"/>
          <w:sz w:val="14"/>
          <w:szCs w:val="19"/>
        </w:rPr>
      </w:pPr>
      <w:ins w:id="840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0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06" w:author="kbatzer" w:date="2013-11-27T12:02:00Z"/>
          <w:rFonts w:ascii="Consolas" w:hAnsi="Consolas" w:cs="Consolas"/>
          <w:sz w:val="14"/>
          <w:szCs w:val="19"/>
        </w:rPr>
      </w:pPr>
      <w:ins w:id="840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08" w:author="kbatzer" w:date="2013-11-27T12:02:00Z"/>
          <w:rFonts w:ascii="Consolas" w:hAnsi="Consolas" w:cs="Consolas"/>
          <w:sz w:val="14"/>
          <w:szCs w:val="19"/>
        </w:rPr>
      </w:pPr>
      <w:ins w:id="8409"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410" w:author="kbatzer" w:date="2013-11-27T12:02:00Z"/>
          <w:rFonts w:ascii="Consolas" w:hAnsi="Consolas" w:cs="Consolas"/>
          <w:sz w:val="14"/>
          <w:szCs w:val="19"/>
        </w:rPr>
      </w:pPr>
    </w:p>
    <w:p w:rsidR="000D4021" w:rsidRDefault="000D4021">
      <w:pPr>
        <w:ind w:firstLine="0"/>
        <w:pPrChange w:id="8411" w:author="kbatzer" w:date="2013-11-27T12:02:00Z">
          <w:pPr/>
        </w:pPrChange>
      </w:pPr>
    </w:p>
    <w:p w:rsidR="00292005" w:rsidRDefault="00292005">
      <w:pPr>
        <w:spacing w:after="160" w:line="259" w:lineRule="auto"/>
        <w:ind w:firstLine="0"/>
        <w:rPr>
          <w:ins w:id="8412" w:author="kbatzer" w:date="2013-11-27T12:05:00Z"/>
          <w:rFonts w:eastAsiaTheme="majorEastAsia"/>
          <w:b/>
          <w:bCs/>
        </w:rPr>
      </w:pPr>
      <w:ins w:id="8413" w:author="kbatzer" w:date="2013-11-27T12:05:00Z">
        <w:r>
          <w:br w:type="page"/>
        </w:r>
      </w:ins>
    </w:p>
    <w:p w:rsidR="000D4021" w:rsidRDefault="00772B91">
      <w:pPr>
        <w:pStyle w:val="Heading1"/>
        <w:pageBreakBefore/>
        <w:numPr>
          <w:ilvl w:val="0"/>
          <w:numId w:val="0"/>
        </w:numPr>
        <w:ind w:left="360" w:hanging="360"/>
        <w:pPrChange w:id="8414" w:author="kbatzer" w:date="2013-11-27T12:05:00Z">
          <w:pPr>
            <w:pStyle w:val="Heading1"/>
          </w:pPr>
        </w:pPrChange>
      </w:pPr>
      <w:bookmarkStart w:id="8415" w:name="_Toc373325156"/>
      <w:bookmarkStart w:id="8416" w:name="_Toc373334836"/>
      <w:bookmarkStart w:id="8417" w:name="_Toc373338300"/>
      <w:r w:rsidRPr="00467BDD">
        <w:lastRenderedPageBreak/>
        <w:t>References</w:t>
      </w:r>
      <w:bookmarkEnd w:id="8415"/>
      <w:bookmarkEnd w:id="8416"/>
      <w:bookmarkEnd w:id="8417"/>
    </w:p>
    <w:p w:rsidR="00B20DF9" w:rsidRPr="009E1B53" w:rsidRDefault="0090051E" w:rsidP="0090051E">
      <w:pPr>
        <w:autoSpaceDE w:val="0"/>
        <w:autoSpaceDN w:val="0"/>
        <w:adjustRightInd w:val="0"/>
        <w:spacing w:line="240" w:lineRule="auto"/>
        <w:ind w:firstLine="0"/>
      </w:pPr>
      <w:r w:rsidRPr="009E1B53">
        <w:t>[</w:t>
      </w:r>
      <w:bookmarkStart w:id="8418" w:name="Ref_Marom_2002"/>
      <w:r w:rsidR="00571337" w:rsidRPr="009E1B53">
        <w:fldChar w:fldCharType="begin"/>
      </w:r>
      <w:r w:rsidRPr="009E1B53">
        <w:instrText xml:space="preserve"> SEQ References \* MERGEFORMAT </w:instrText>
      </w:r>
      <w:r w:rsidR="00571337" w:rsidRPr="009E1B53">
        <w:fldChar w:fldCharType="separate"/>
      </w:r>
      <w:r w:rsidR="006F0A39">
        <w:rPr>
          <w:noProof/>
        </w:rPr>
        <w:t>1</w:t>
      </w:r>
      <w:r w:rsidR="00571337" w:rsidRPr="009E1B53">
        <w:fldChar w:fldCharType="end"/>
      </w:r>
      <w:bookmarkEnd w:id="8418"/>
      <w:r w:rsidRPr="009E1B53">
        <w:t xml:space="preserve">] S. Marom and G. Shahaf,”Development, learning, and memory in large random networks of cortical neurons: lessons beyond anatomy," </w:t>
      </w:r>
      <w:r w:rsidRPr="009E1B53">
        <w:rPr>
          <w:i/>
        </w:rPr>
        <w:t>Quarterly Review of Biophysics</w:t>
      </w:r>
      <w:r w:rsidRPr="009E1B53">
        <w:t>, vol. 35, pp. 63-87, 2002.</w:t>
      </w:r>
    </w:p>
    <w:p w:rsidR="0090051E" w:rsidRPr="009E1B53" w:rsidRDefault="0090051E" w:rsidP="0090051E">
      <w:pPr>
        <w:autoSpaceDE w:val="0"/>
        <w:autoSpaceDN w:val="0"/>
        <w:adjustRightInd w:val="0"/>
        <w:spacing w:line="240" w:lineRule="auto"/>
        <w:ind w:firstLine="0"/>
      </w:pPr>
    </w:p>
    <w:p w:rsidR="0090051E" w:rsidRPr="009E1B53" w:rsidRDefault="0090051E" w:rsidP="0090051E">
      <w:pPr>
        <w:autoSpaceDE w:val="0"/>
        <w:autoSpaceDN w:val="0"/>
        <w:adjustRightInd w:val="0"/>
        <w:spacing w:line="240" w:lineRule="auto"/>
        <w:ind w:firstLine="0"/>
      </w:pPr>
      <w:r w:rsidRPr="009E1B53">
        <w:t>[</w:t>
      </w:r>
      <w:bookmarkStart w:id="8419" w:name="Ref_Demarse_2004"/>
      <w:r w:rsidR="00571337" w:rsidRPr="009E1B53">
        <w:fldChar w:fldCharType="begin"/>
      </w:r>
      <w:r w:rsidR="00F50944" w:rsidRPr="009E1B53">
        <w:instrText xml:space="preserve"> SEQ References \* MERGEFORMAT  \* MERGEFORMAT </w:instrText>
      </w:r>
      <w:r w:rsidR="00571337" w:rsidRPr="009E1B53">
        <w:fldChar w:fldCharType="separate"/>
      </w:r>
      <w:r w:rsidR="006F0A39">
        <w:rPr>
          <w:noProof/>
        </w:rPr>
        <w:t>2</w:t>
      </w:r>
      <w:r w:rsidR="00571337" w:rsidRPr="009E1B53">
        <w:fldChar w:fldCharType="end"/>
      </w:r>
      <w:bookmarkEnd w:id="8419"/>
      <w:r w:rsidRPr="009E1B53">
        <w:t xml:space="preserve">] T. DeMarse, A. Cadotte, P. Douglas, P. He, and V. Trinh, “Computation within cultured neural networks," in </w:t>
      </w:r>
      <w:r w:rsidRPr="009E1B53">
        <w:rPr>
          <w:i/>
        </w:rPr>
        <w:t>Proceedings of the 26th Annual Conference of the IEEE Engineering in Medicine and Biology Society</w:t>
      </w:r>
      <w:r w:rsidRPr="009E1B53">
        <w:t>, San Francisco, CA, September 1</w:t>
      </w:r>
      <w:r w:rsidR="00F50944" w:rsidRPr="009E1B53">
        <w:t>-</w:t>
      </w:r>
      <w:r w:rsidRPr="009E1B53">
        <w:t>5, 2004.</w:t>
      </w:r>
    </w:p>
    <w:p w:rsidR="00F50944" w:rsidRPr="009E1B53" w:rsidRDefault="00F50944" w:rsidP="0090051E">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8420" w:name="Ref_Potter_2006"/>
      <w:r w:rsidR="00571337" w:rsidRPr="009E1B53">
        <w:fldChar w:fldCharType="begin"/>
      </w:r>
      <w:r w:rsidRPr="009E1B53">
        <w:instrText xml:space="preserve"> SEQ References \* MERGEFORMAT  \* MERGEFORMAT </w:instrText>
      </w:r>
      <w:r w:rsidR="00571337" w:rsidRPr="009E1B53">
        <w:fldChar w:fldCharType="separate"/>
      </w:r>
      <w:r w:rsidR="006F0A39">
        <w:rPr>
          <w:noProof/>
        </w:rPr>
        <w:t>3</w:t>
      </w:r>
      <w:r w:rsidR="00571337" w:rsidRPr="009E1B53">
        <w:fldChar w:fldCharType="end"/>
      </w:r>
      <w:bookmarkEnd w:id="8420"/>
      <w:r w:rsidRPr="009E1B53">
        <w:t xml:space="preserve">] S. M. Potter, D. A. Wagenaar, and T. B. DeMarse, “Closing the loop: Stimulation feedback systems for embodied MEA cultures," in </w:t>
      </w:r>
      <w:r w:rsidRPr="009E1B53">
        <w:rPr>
          <w:i/>
        </w:rPr>
        <w:t>Advances in Network Electrophysiology Using Multi-Electrode Arrays</w:t>
      </w:r>
      <w:r w:rsidRPr="009E1B53">
        <w:t>, M. Taketani and M. Baudry, Eds. Springer, 2006, pp. 215-242.</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rPr>
          <w:i/>
        </w:rPr>
      </w:pPr>
      <w:r w:rsidRPr="009E1B53">
        <w:t>[</w:t>
      </w:r>
      <w:bookmarkStart w:id="8421" w:name="Ref_Armstrong_2007"/>
      <w:r w:rsidR="00571337" w:rsidRPr="009E1B53">
        <w:fldChar w:fldCharType="begin"/>
      </w:r>
      <w:r w:rsidRPr="009E1B53">
        <w:instrText xml:space="preserve"> SEQ References \* MERGEFORMAT  \* MERGEFORMAT </w:instrText>
      </w:r>
      <w:r w:rsidR="00571337" w:rsidRPr="009E1B53">
        <w:fldChar w:fldCharType="separate"/>
      </w:r>
      <w:r w:rsidR="006F0A39">
        <w:rPr>
          <w:noProof/>
        </w:rPr>
        <w:t>4</w:t>
      </w:r>
      <w:r w:rsidR="00571337" w:rsidRPr="009E1B53">
        <w:fldChar w:fldCharType="end"/>
      </w:r>
      <w:bookmarkEnd w:id="8421"/>
      <w:r w:rsidRPr="009E1B53">
        <w:t xml:space="preserve">] E. Armstrong, A. Ranganathan, and S. Westbrooks, </w:t>
      </w:r>
      <w:r w:rsidRPr="009E1B53">
        <w:rPr>
          <w:i/>
        </w:rPr>
        <w:t>Real-Time Feedback Control of</w:t>
      </w:r>
    </w:p>
    <w:p w:rsidR="00F50944" w:rsidRPr="009E1B53" w:rsidRDefault="00F50944" w:rsidP="00F50944">
      <w:pPr>
        <w:autoSpaceDE w:val="0"/>
        <w:autoSpaceDN w:val="0"/>
        <w:adjustRightInd w:val="0"/>
        <w:spacing w:line="240" w:lineRule="auto"/>
        <w:ind w:firstLine="0"/>
      </w:pPr>
      <w:r w:rsidRPr="009E1B53">
        <w:rPr>
          <w:i/>
        </w:rPr>
        <w:t>Neuron Cell Culture Electrical Activity</w:t>
      </w:r>
      <w:r w:rsidRPr="009E1B53">
        <w:t>, 2007, Senior Design Project, Faculty advisors:</w:t>
      </w:r>
    </w:p>
    <w:p w:rsidR="00F50944" w:rsidRPr="009E1B53" w:rsidRDefault="00F50944" w:rsidP="00F50944">
      <w:pPr>
        <w:autoSpaceDE w:val="0"/>
        <w:autoSpaceDN w:val="0"/>
        <w:adjustRightInd w:val="0"/>
        <w:spacing w:line="240" w:lineRule="auto"/>
        <w:ind w:firstLine="0"/>
      </w:pPr>
      <w:r w:rsidRPr="009E1B53">
        <w:t>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8422" w:name="Ref_McCaskey_2007"/>
      <w:r w:rsidR="00571337" w:rsidRPr="009E1B53">
        <w:fldChar w:fldCharType="begin"/>
      </w:r>
      <w:r w:rsidRPr="009E1B53">
        <w:instrText xml:space="preserve"> SEQ References \* MERGEFORMAT  \* MERGEFORMAT </w:instrText>
      </w:r>
      <w:r w:rsidR="00571337" w:rsidRPr="009E1B53">
        <w:fldChar w:fldCharType="separate"/>
      </w:r>
      <w:r w:rsidR="006F0A39">
        <w:rPr>
          <w:noProof/>
        </w:rPr>
        <w:t>5</w:t>
      </w:r>
      <w:r w:rsidR="00571337" w:rsidRPr="009E1B53">
        <w:fldChar w:fldCharType="end"/>
      </w:r>
      <w:bookmarkEnd w:id="8422"/>
      <w:r w:rsidRPr="009E1B53">
        <w:t xml:space="preserve">] N. McCaskey, J. P. John, and P. Vandeusen, </w:t>
      </w:r>
      <w:r w:rsidRPr="009E1B53">
        <w:rPr>
          <w:i/>
        </w:rPr>
        <w:t>Real-Time Feedback Control of Neuron Cell Culture Electrical Activity</w:t>
      </w:r>
      <w:r w:rsidRPr="009E1B53">
        <w:t>, 2007, Senior Design Project, Faculty advisors: 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210EB8" w:rsidP="00210EB8">
      <w:pPr>
        <w:autoSpaceDE w:val="0"/>
        <w:autoSpaceDN w:val="0"/>
        <w:adjustRightInd w:val="0"/>
        <w:spacing w:line="240" w:lineRule="auto"/>
        <w:ind w:firstLine="0"/>
        <w:jc w:val="both"/>
      </w:pPr>
      <w:r w:rsidRPr="009E1B53">
        <w:t>[</w:t>
      </w:r>
      <w:bookmarkStart w:id="8423" w:name="Ref_Jimbo_2003"/>
      <w:r w:rsidR="00571337" w:rsidRPr="009E1B53">
        <w:fldChar w:fldCharType="begin"/>
      </w:r>
      <w:r w:rsidRPr="009E1B53">
        <w:instrText xml:space="preserve"> SEQ References \* MERGEFORMAT  \* MERGEFORMAT </w:instrText>
      </w:r>
      <w:r w:rsidR="00571337" w:rsidRPr="009E1B53">
        <w:fldChar w:fldCharType="separate"/>
      </w:r>
      <w:r w:rsidR="006F0A39">
        <w:rPr>
          <w:noProof/>
        </w:rPr>
        <w:t>6</w:t>
      </w:r>
      <w:r w:rsidR="00571337" w:rsidRPr="009E1B53">
        <w:fldChar w:fldCharType="end"/>
      </w:r>
      <w:bookmarkEnd w:id="8423"/>
      <w:r w:rsidRPr="009E1B53">
        <w:t xml:space="preserve">] </w:t>
      </w:r>
      <w:r w:rsidR="00F50944" w:rsidRPr="009E1B53">
        <w:t xml:space="preserve">Y. Jimbo, N. Kasai, K. Torimitsu, T. Tateno, and H. P. C. Robinsion, “A system for MEA-Based multisite stimulation," </w:t>
      </w:r>
      <w:r w:rsidR="00F50944" w:rsidRPr="009E1B53">
        <w:rPr>
          <w:i/>
        </w:rPr>
        <w:t>IEEE Transactions on Biomedical Engineering</w:t>
      </w:r>
      <w:r w:rsidR="00F50944" w:rsidRPr="009E1B53">
        <w:t>, vol. 50, no. 2, pp. 241-248, February 2003.</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8424" w:name="Ref_Wagenaar_2004"/>
      <w:r w:rsidR="00571337" w:rsidRPr="009E1B53">
        <w:fldChar w:fldCharType="begin"/>
      </w:r>
      <w:r w:rsidRPr="009E1B53">
        <w:instrText xml:space="preserve"> SEQ References \* MERGEFORMAT  \* MERGEFORMAT </w:instrText>
      </w:r>
      <w:r w:rsidR="00571337" w:rsidRPr="009E1B53">
        <w:fldChar w:fldCharType="separate"/>
      </w:r>
      <w:r w:rsidR="006F0A39">
        <w:rPr>
          <w:noProof/>
        </w:rPr>
        <w:t>7</w:t>
      </w:r>
      <w:r w:rsidR="00571337" w:rsidRPr="009E1B53">
        <w:fldChar w:fldCharType="end"/>
      </w:r>
      <w:bookmarkEnd w:id="8424"/>
      <w:r w:rsidRPr="009E1B53">
        <w:t xml:space="preserve">] D. A. Wagenaar and S. M. Potter, “A versatile all-channel stimulator for electrode arrays, with real-time control," </w:t>
      </w:r>
      <w:r w:rsidRPr="009E1B53">
        <w:rPr>
          <w:i/>
        </w:rPr>
        <w:t>Journal of Neural Engineering</w:t>
      </w:r>
      <w:r w:rsidRPr="009E1B53">
        <w:t>, vol. 1, pp. 39-45, 2004.</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8425" w:name="Ref_Caruso_2008"/>
      <w:r w:rsidR="00571337" w:rsidRPr="009E1B53">
        <w:fldChar w:fldCharType="begin"/>
      </w:r>
      <w:r w:rsidRPr="009E1B53">
        <w:instrText xml:space="preserve"> SEQ References \* MERGEFORMAT  \* MERGEFORMAT </w:instrText>
      </w:r>
      <w:r w:rsidR="00571337" w:rsidRPr="009E1B53">
        <w:fldChar w:fldCharType="separate"/>
      </w:r>
      <w:r w:rsidR="006F0A39">
        <w:rPr>
          <w:noProof/>
        </w:rPr>
        <w:t>8</w:t>
      </w:r>
      <w:r w:rsidR="00571337" w:rsidRPr="009E1B53">
        <w:fldChar w:fldCharType="end"/>
      </w:r>
      <w:bookmarkEnd w:id="8425"/>
      <w:r w:rsidRPr="009E1B53">
        <w:t xml:space="preserve">] T. Caruso, E. Daiek, and E. Jones, </w:t>
      </w:r>
      <w:r w:rsidRPr="009E1B53">
        <w:rPr>
          <w:i/>
        </w:rPr>
        <w:t>Low Noise Amplification and Stimulation System for Multi-Electrode Arrays</w:t>
      </w:r>
      <w:r w:rsidRPr="009E1B53">
        <w:t>, 2008, Senior Design Project, Faculty advisors: B. Bazuin, J. Gesink, D. A. Miller, and F. L. Severance.</w:t>
      </w:r>
    </w:p>
    <w:p w:rsidR="006025A4" w:rsidRPr="009E1B53" w:rsidRDefault="006025A4" w:rsidP="00210EB8">
      <w:pPr>
        <w:autoSpaceDE w:val="0"/>
        <w:autoSpaceDN w:val="0"/>
        <w:adjustRightInd w:val="0"/>
        <w:spacing w:line="240" w:lineRule="auto"/>
        <w:ind w:firstLine="0"/>
        <w:jc w:val="both"/>
      </w:pPr>
    </w:p>
    <w:p w:rsidR="006025A4" w:rsidRPr="009E1B53" w:rsidRDefault="006025A4" w:rsidP="006025A4">
      <w:pPr>
        <w:autoSpaceDE w:val="0"/>
        <w:autoSpaceDN w:val="0"/>
        <w:adjustRightInd w:val="0"/>
        <w:spacing w:line="240" w:lineRule="auto"/>
        <w:ind w:firstLine="0"/>
      </w:pPr>
      <w:r w:rsidRPr="009E1B53">
        <w:t>[</w:t>
      </w:r>
      <w:bookmarkStart w:id="8426" w:name="Ref_Stahl_2009"/>
      <w:r w:rsidR="00571337" w:rsidRPr="009E1B53">
        <w:fldChar w:fldCharType="begin"/>
      </w:r>
      <w:r w:rsidRPr="009E1B53">
        <w:instrText xml:space="preserve"> SEQ References \* MERGEFORMAT  \* MERGEFORMAT </w:instrText>
      </w:r>
      <w:r w:rsidR="00571337" w:rsidRPr="009E1B53">
        <w:fldChar w:fldCharType="separate"/>
      </w:r>
      <w:r w:rsidR="006F0A39">
        <w:rPr>
          <w:noProof/>
        </w:rPr>
        <w:t>9</w:t>
      </w:r>
      <w:r w:rsidR="00571337" w:rsidRPr="009E1B53">
        <w:fldChar w:fldCharType="end"/>
      </w:r>
      <w:bookmarkEnd w:id="8426"/>
      <w:r w:rsidRPr="009E1B53">
        <w:t>] J. D. Stahl, “Dual channel low noise amplifier for experiments in neurophysiology," Master's thesis, Western Michigan University, 2009, Committee members: B. Bazuin, J. Gesink, D. A. Miller (Chair), and F. L. Severance.</w:t>
      </w:r>
    </w:p>
    <w:p w:rsidR="00377520" w:rsidRPr="009E1B53" w:rsidRDefault="00377520" w:rsidP="006025A4">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8427" w:name="Ref_Batzer_2010"/>
      <w:r w:rsidR="00571337" w:rsidRPr="009E1B53">
        <w:fldChar w:fldCharType="begin"/>
      </w:r>
      <w:r w:rsidRPr="009E1B53">
        <w:instrText xml:space="preserve"> SEQ References \* MERGEFORMAT  \* MERGEFORMAT </w:instrText>
      </w:r>
      <w:r w:rsidR="00571337" w:rsidRPr="009E1B53">
        <w:fldChar w:fldCharType="separate"/>
      </w:r>
      <w:r w:rsidR="006F0A39">
        <w:rPr>
          <w:noProof/>
        </w:rPr>
        <w:t>10</w:t>
      </w:r>
      <w:r w:rsidR="00571337" w:rsidRPr="009E1B53">
        <w:fldChar w:fldCharType="end"/>
      </w:r>
      <w:bookmarkEnd w:id="8427"/>
      <w:r w:rsidRPr="009E1B53">
        <w:t xml:space="preserve">] K. Batzer, R. Corsi, and E. Crampton, </w:t>
      </w:r>
      <w:r w:rsidRPr="009E1B53">
        <w:rPr>
          <w:i/>
        </w:rPr>
        <w:t>Electrophysiology Measurement and Stimulation System</w:t>
      </w:r>
      <w:r w:rsidRPr="009E1B53">
        <w:t>, Fall 2009-Spring 2010, Senior Design Project, Faculty advisors: B. Bazuin, J. Gesink, D. A. Miller, and F. L. Severance; Contributors: M. Ellinger and J. Stahl.</w:t>
      </w:r>
    </w:p>
    <w:p w:rsidR="00377520" w:rsidRPr="009E1B53" w:rsidRDefault="00377520" w:rsidP="00377520">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lastRenderedPageBreak/>
        <w:t>[</w:t>
      </w:r>
      <w:bookmarkStart w:id="8428" w:name="Ref_Berger_2012"/>
      <w:r w:rsidR="00571337" w:rsidRPr="009E1B53">
        <w:fldChar w:fldCharType="begin"/>
      </w:r>
      <w:r w:rsidRPr="009E1B53">
        <w:instrText xml:space="preserve"> SEQ References \* MERGEFORMAT  \* MERGEFORMAT </w:instrText>
      </w:r>
      <w:r w:rsidR="00571337" w:rsidRPr="009E1B53">
        <w:fldChar w:fldCharType="separate"/>
      </w:r>
      <w:r w:rsidR="006F0A39">
        <w:rPr>
          <w:noProof/>
        </w:rPr>
        <w:t>11</w:t>
      </w:r>
      <w:r w:rsidR="00571337" w:rsidRPr="009E1B53">
        <w:fldChar w:fldCharType="end"/>
      </w:r>
      <w:bookmarkEnd w:id="8428"/>
      <w:r w:rsidRPr="009E1B53">
        <w:t xml:space="preserve">] B. Berger, S. Goveia, and L. Morgan, </w:t>
      </w:r>
      <w:r w:rsidRPr="009E1B53">
        <w:rPr>
          <w:i/>
        </w:rPr>
        <w:t>Electrophysiology Data Acquisition System</w:t>
      </w:r>
      <w:r w:rsidRPr="009E1B53">
        <w:t>, 2012, Senior Design Project, Faculty advisors: B. Bazuin, J. Gesink, D. A. Miller, and F. L. Severance; Contributor: K. Batzer.</w:t>
      </w:r>
    </w:p>
    <w:p w:rsidR="0056163E" w:rsidRPr="009E1B53" w:rsidRDefault="0056163E" w:rsidP="00377520">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pPr>
      <w:r w:rsidRPr="009E1B53">
        <w:t>[</w:t>
      </w:r>
      <w:bookmarkStart w:id="8429" w:name="Ref_Olivo_"/>
      <w:r w:rsidR="00571337" w:rsidRPr="009E1B53">
        <w:fldChar w:fldCharType="begin"/>
      </w:r>
      <w:r w:rsidRPr="009E1B53">
        <w:instrText xml:space="preserve"> SEQ References \* MERGEFORMAT  \* MERGEFORMAT </w:instrText>
      </w:r>
      <w:r w:rsidR="00571337" w:rsidRPr="009E1B53">
        <w:fldChar w:fldCharType="separate"/>
      </w:r>
      <w:r w:rsidR="006F0A39">
        <w:rPr>
          <w:noProof/>
        </w:rPr>
        <w:t>12</w:t>
      </w:r>
      <w:r w:rsidR="00571337" w:rsidRPr="009E1B53">
        <w:fldChar w:fldCharType="end"/>
      </w:r>
      <w:bookmarkEnd w:id="8429"/>
      <w:r w:rsidRPr="009E1B53">
        <w:t xml:space="preserve">] R. F. Olivo, </w:t>
      </w:r>
      <w:r w:rsidRPr="009E1B53">
        <w:rPr>
          <w:i/>
        </w:rPr>
        <w:t>Lab 4: Action Potentials in Earthworm Giant Axons</w:t>
      </w:r>
      <w:r w:rsidRPr="009E1B53">
        <w:t>, Smith College, Northampton, MA, available at http://www.science.smith.edu/departments/NeuroSci/courses/bio330/labs/L4giants.html.</w:t>
      </w:r>
    </w:p>
    <w:p w:rsidR="00377520" w:rsidRPr="009E1B53" w:rsidRDefault="00377520" w:rsidP="006025A4">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rPr>
          <w:i/>
        </w:rPr>
      </w:pPr>
      <w:r w:rsidRPr="009E1B53">
        <w:t>[</w:t>
      </w:r>
      <w:bookmarkStart w:id="8430" w:name="Ref_Kueh_2009"/>
      <w:r w:rsidR="00571337" w:rsidRPr="009E1B53">
        <w:fldChar w:fldCharType="begin"/>
      </w:r>
      <w:r w:rsidRPr="009E1B53">
        <w:instrText xml:space="preserve"> SEQ References \* MERGEFORMAT  \* MERGEFORMAT </w:instrText>
      </w:r>
      <w:r w:rsidR="00571337" w:rsidRPr="009E1B53">
        <w:fldChar w:fldCharType="separate"/>
      </w:r>
      <w:r w:rsidR="006F0A39">
        <w:rPr>
          <w:noProof/>
        </w:rPr>
        <w:t>13</w:t>
      </w:r>
      <w:r w:rsidR="00571337" w:rsidRPr="009E1B53">
        <w:fldChar w:fldCharType="end"/>
      </w:r>
      <w:bookmarkEnd w:id="8430"/>
      <w:r w:rsidRPr="009E1B53">
        <w:t xml:space="preserve">] D. Kueh and </w:t>
      </w:r>
      <w:del w:id="8431" w:author="kbatzer" w:date="2013-11-20T18:15:00Z">
        <w:r w:rsidRPr="009E1B53" w:rsidDel="005D34BC">
          <w:delText>J. Jellies</w:delText>
        </w:r>
      </w:del>
      <w:ins w:id="8432" w:author="kbatzer" w:date="2013-11-20T18:15:00Z">
        <w:r w:rsidR="005D34BC">
          <w:t>C. Linn</w:t>
        </w:r>
      </w:ins>
      <w:r w:rsidRPr="009E1B53">
        <w:t xml:space="preserve">, “Neurophysiology in the earthworm," </w:t>
      </w:r>
      <w:r w:rsidRPr="009E1B53">
        <w:rPr>
          <w:i/>
        </w:rPr>
        <w:t>Laboratory Manual for</w:t>
      </w:r>
    </w:p>
    <w:p w:rsidR="0056163E" w:rsidRPr="009E1B53" w:rsidRDefault="0056163E" w:rsidP="0056163E">
      <w:pPr>
        <w:autoSpaceDE w:val="0"/>
        <w:autoSpaceDN w:val="0"/>
        <w:adjustRightInd w:val="0"/>
        <w:spacing w:line="240" w:lineRule="auto"/>
        <w:ind w:firstLine="0"/>
      </w:pPr>
      <w:r w:rsidRPr="009E1B53">
        <w:rPr>
          <w:i/>
        </w:rPr>
        <w:t>Human Physiology</w:t>
      </w:r>
      <w:r w:rsidRPr="009E1B53">
        <w:t xml:space="preserve">, </w:t>
      </w:r>
      <w:r w:rsidR="00E45590">
        <w:t>2</w:t>
      </w:r>
      <w:r w:rsidR="00E45590" w:rsidRPr="00E45590">
        <w:rPr>
          <w:vertAlign w:val="superscript"/>
        </w:rPr>
        <w:t>nd</w:t>
      </w:r>
      <w:r w:rsidR="00E45590">
        <w:t xml:space="preserve"> ed.</w:t>
      </w:r>
      <w:del w:id="8433" w:author="kbatzer" w:date="2013-11-20T18:34:00Z">
        <w:r w:rsidR="00E45590" w:rsidDel="00EC4266">
          <w:delText xml:space="preserve">, pp. 19-45, 2012, </w:delText>
        </w:r>
      </w:del>
      <w:ins w:id="8434" w:author="kbatzer" w:date="2013-11-20T18:34:00Z">
        <w:r w:rsidR="00EC4266">
          <w:t xml:space="preserve"> </w:t>
        </w:r>
      </w:ins>
      <w:r w:rsidR="00E45590">
        <w:t>Mason, Ohio:</w:t>
      </w:r>
      <w:ins w:id="8435" w:author="kbatzer" w:date="2013-11-20T18:24:00Z">
        <w:r w:rsidR="00983638">
          <w:t xml:space="preserve"> </w:t>
        </w:r>
      </w:ins>
      <w:r w:rsidR="00E45590">
        <w:t>Cengage Learning</w:t>
      </w:r>
      <w:del w:id="8436" w:author="kbatzer" w:date="2013-11-20T18:34:00Z">
        <w:r w:rsidRPr="009E1B53" w:rsidDel="00EC4266">
          <w:delText>.</w:delText>
        </w:r>
      </w:del>
      <w:ins w:id="8437" w:author="kbatzer" w:date="2013-11-20T18:34:00Z">
        <w:r w:rsidR="00EC4266">
          <w:t xml:space="preserve">, </w:t>
        </w:r>
        <w:r w:rsidR="007A4C0A">
          <w:t>2012, pp.</w:t>
        </w:r>
        <w:r w:rsidR="00EC4266">
          <w:t xml:space="preserve"> 19-45</w:t>
        </w:r>
      </w:ins>
      <w:ins w:id="8438" w:author="kbatzer" w:date="2013-11-20T18:35:00Z">
        <w:r w:rsidR="00E30A7E">
          <w:t>.</w:t>
        </w:r>
      </w:ins>
    </w:p>
    <w:p w:rsidR="004A6CF6" w:rsidRPr="009E1B53" w:rsidRDefault="004A6CF6" w:rsidP="0056163E">
      <w:pPr>
        <w:autoSpaceDE w:val="0"/>
        <w:autoSpaceDN w:val="0"/>
        <w:adjustRightInd w:val="0"/>
        <w:spacing w:line="240" w:lineRule="auto"/>
        <w:ind w:firstLine="0"/>
      </w:pPr>
    </w:p>
    <w:p w:rsidR="004A6CF6" w:rsidRPr="009E1B53" w:rsidRDefault="004A6CF6" w:rsidP="004A6CF6">
      <w:pPr>
        <w:autoSpaceDE w:val="0"/>
        <w:autoSpaceDN w:val="0"/>
        <w:adjustRightInd w:val="0"/>
        <w:spacing w:line="240" w:lineRule="auto"/>
        <w:ind w:firstLine="0"/>
      </w:pPr>
      <w:r w:rsidRPr="009E1B53">
        <w:t>[</w:t>
      </w:r>
      <w:bookmarkStart w:id="8439" w:name="Ref_Ellinger_2009"/>
      <w:r w:rsidR="00571337" w:rsidRPr="009E1B53">
        <w:fldChar w:fldCharType="begin"/>
      </w:r>
      <w:r w:rsidRPr="009E1B53">
        <w:instrText xml:space="preserve"> SEQ References \* MERGEFORMAT  \* MERGEFORMAT </w:instrText>
      </w:r>
      <w:r w:rsidR="00571337" w:rsidRPr="009E1B53">
        <w:fldChar w:fldCharType="separate"/>
      </w:r>
      <w:r w:rsidR="006F0A39">
        <w:rPr>
          <w:noProof/>
        </w:rPr>
        <w:t>14</w:t>
      </w:r>
      <w:r w:rsidR="00571337" w:rsidRPr="009E1B53">
        <w:fldChar w:fldCharType="end"/>
      </w:r>
      <w:bookmarkEnd w:id="8439"/>
      <w:r w:rsidRPr="009E1B53">
        <w:t>] M. Ellinger, “Acquisition and analysis of biological neural network action potential</w:t>
      </w:r>
    </w:p>
    <w:p w:rsidR="004A6CF6" w:rsidRPr="009E1B53" w:rsidRDefault="004A6CF6" w:rsidP="004A6CF6">
      <w:pPr>
        <w:autoSpaceDE w:val="0"/>
        <w:autoSpaceDN w:val="0"/>
        <w:adjustRightInd w:val="0"/>
        <w:spacing w:line="240" w:lineRule="auto"/>
        <w:ind w:firstLine="0"/>
      </w:pPr>
      <w:r w:rsidRPr="009E1B53">
        <w:t>sequences," Master's thesis, Western Michigan University, 2009, Committee members:</w:t>
      </w:r>
    </w:p>
    <w:p w:rsidR="004A6CF6" w:rsidRPr="009E1B53" w:rsidRDefault="004A6CF6" w:rsidP="004A6CF6">
      <w:pPr>
        <w:autoSpaceDE w:val="0"/>
        <w:autoSpaceDN w:val="0"/>
        <w:adjustRightInd w:val="0"/>
        <w:spacing w:line="240" w:lineRule="auto"/>
        <w:ind w:firstLine="0"/>
      </w:pPr>
      <w:r w:rsidRPr="009E1B53">
        <w:t>B Bazuin, J. Gesink, D. A. Miller, and F. L. Severance (Chair).</w:t>
      </w:r>
    </w:p>
    <w:p w:rsidR="004A6CF6" w:rsidRPr="009E1B53" w:rsidRDefault="004A6CF6" w:rsidP="004A6CF6">
      <w:pPr>
        <w:autoSpaceDE w:val="0"/>
        <w:autoSpaceDN w:val="0"/>
        <w:adjustRightInd w:val="0"/>
        <w:spacing w:line="240" w:lineRule="auto"/>
        <w:ind w:firstLine="0"/>
      </w:pPr>
    </w:p>
    <w:p w:rsidR="004A6CF6" w:rsidRPr="009E1B53" w:rsidRDefault="004A6CF6" w:rsidP="008A37A9">
      <w:pPr>
        <w:autoSpaceDE w:val="0"/>
        <w:autoSpaceDN w:val="0"/>
        <w:adjustRightInd w:val="0"/>
        <w:spacing w:line="240" w:lineRule="auto"/>
        <w:ind w:firstLine="0"/>
      </w:pPr>
      <w:r w:rsidRPr="009E1B53">
        <w:t>[</w:t>
      </w:r>
      <w:bookmarkStart w:id="8440" w:name="Ref_Squires_2013"/>
      <w:r w:rsidR="00571337" w:rsidRPr="009E1B53">
        <w:fldChar w:fldCharType="begin"/>
      </w:r>
      <w:r w:rsidRPr="009E1B53">
        <w:instrText xml:space="preserve"> SEQ References \* MERGEFORMAT  \* MERGEFORMAT </w:instrText>
      </w:r>
      <w:r w:rsidR="00571337" w:rsidRPr="009E1B53">
        <w:fldChar w:fldCharType="separate"/>
      </w:r>
      <w:r w:rsidR="006F0A39">
        <w:rPr>
          <w:noProof/>
        </w:rPr>
        <w:t>15</w:t>
      </w:r>
      <w:r w:rsidR="00571337" w:rsidRPr="009E1B53">
        <w:fldChar w:fldCharType="end"/>
      </w:r>
      <w:bookmarkEnd w:id="8440"/>
      <w:r w:rsidRPr="009E1B53">
        <w:t xml:space="preserve">] </w:t>
      </w:r>
      <w:r w:rsidR="008A37A9" w:rsidRPr="009E1B53">
        <w:t>D. Squires</w:t>
      </w:r>
      <w:r w:rsidRPr="009E1B53">
        <w:t>, “</w:t>
      </w:r>
      <w:r w:rsidR="008A37A9" w:rsidRPr="009E1B53">
        <w:t>Instrumentation Electronics for an Integrated Electrophysiology Data Acquisition and Stimulation System</w:t>
      </w:r>
      <w:r w:rsidRPr="009E1B53">
        <w:t xml:space="preserve">," Master's Thesis, Western Michigan University, </w:t>
      </w:r>
      <w:r w:rsidR="00581D98" w:rsidRPr="009E1B53">
        <w:t>2013</w:t>
      </w:r>
      <w:r w:rsidRPr="009E1B53">
        <w:t xml:space="preserve">, Committee members: B. Bazuin, D. A. Miller (Chair), and F. L. Severance; Contributors: </w:t>
      </w:r>
      <w:r w:rsidR="008A37A9" w:rsidRPr="009E1B53">
        <w:t>K. Batzer</w:t>
      </w:r>
      <w:r w:rsidRPr="009E1B53">
        <w:t>. and J. Stahl.</w:t>
      </w:r>
    </w:p>
    <w:p w:rsidR="005E06E7" w:rsidRPr="009E1B53" w:rsidRDefault="005E06E7" w:rsidP="004A6CF6">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8441" w:name="Ref_InVitroMEA_2013"/>
      <w:r w:rsidR="00571337" w:rsidRPr="009E1B53">
        <w:fldChar w:fldCharType="begin"/>
      </w:r>
      <w:r w:rsidRPr="009E1B53">
        <w:instrText xml:space="preserve"> SEQ References \* MERGEFORMAT  \* MERGEFORMAT </w:instrText>
      </w:r>
      <w:r w:rsidR="00571337" w:rsidRPr="009E1B53">
        <w:fldChar w:fldCharType="separate"/>
      </w:r>
      <w:r w:rsidR="006F0A39">
        <w:rPr>
          <w:noProof/>
        </w:rPr>
        <w:t>16</w:t>
      </w:r>
      <w:r w:rsidR="00571337" w:rsidRPr="009E1B53">
        <w:fldChar w:fldCharType="end"/>
      </w:r>
      <w:bookmarkEnd w:id="8441"/>
      <w:r w:rsidRPr="009E1B53">
        <w:t>] “In vitro MEA-systems," Multi Channel Systems MCS GmbH, Reutlingen, Germany, Internet, [March 22, 2013]. [Online]. Available: http://www.multichannelsystems.com/products/vitro-mea-systems.</w:t>
      </w:r>
    </w:p>
    <w:p w:rsidR="005E06E7" w:rsidRPr="009E1B53" w:rsidRDefault="005E06E7" w:rsidP="005E06E7">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8442" w:name="Ref_Blum_2007"/>
      <w:r w:rsidR="00571337" w:rsidRPr="009E1B53">
        <w:fldChar w:fldCharType="begin"/>
      </w:r>
      <w:r w:rsidRPr="009E1B53">
        <w:instrText xml:space="preserve"> SEQ References \* MERGEFORMAT  \* MERGEFORMAT </w:instrText>
      </w:r>
      <w:r w:rsidR="00571337" w:rsidRPr="009E1B53">
        <w:fldChar w:fldCharType="separate"/>
      </w:r>
      <w:r w:rsidR="006F0A39">
        <w:rPr>
          <w:noProof/>
        </w:rPr>
        <w:t>17</w:t>
      </w:r>
      <w:r w:rsidR="00571337" w:rsidRPr="009E1B53">
        <w:fldChar w:fldCharType="end"/>
      </w:r>
      <w:bookmarkEnd w:id="8442"/>
      <w:r w:rsidRPr="009E1B53">
        <w:t xml:space="preserve">] R. Blum, J. Ross, E. Brown, and S. DeWeerth, “An integrated system for simultaneous, multichannel neuron stimulation and recording," </w:t>
      </w:r>
      <w:r w:rsidRPr="009E1B53">
        <w:rPr>
          <w:i/>
        </w:rPr>
        <w:t>IEEE Transactions on Circuits and Systems</w:t>
      </w:r>
      <w:r w:rsidRPr="009E1B53">
        <w:t>, vol. 54, no. 12, pp. 2608-2618, December 2007.</w:t>
      </w:r>
    </w:p>
    <w:p w:rsidR="005E06E7" w:rsidRPr="009E1B53" w:rsidRDefault="005E06E7" w:rsidP="005E06E7">
      <w:pPr>
        <w:autoSpaceDE w:val="0"/>
        <w:autoSpaceDN w:val="0"/>
        <w:adjustRightInd w:val="0"/>
        <w:spacing w:line="240" w:lineRule="auto"/>
        <w:ind w:firstLine="0"/>
      </w:pPr>
    </w:p>
    <w:p w:rsidR="005E06E7" w:rsidRPr="009E1B53" w:rsidRDefault="009013BA" w:rsidP="005E06E7">
      <w:pPr>
        <w:autoSpaceDE w:val="0"/>
        <w:autoSpaceDN w:val="0"/>
        <w:adjustRightInd w:val="0"/>
        <w:spacing w:line="240" w:lineRule="auto"/>
        <w:ind w:firstLine="0"/>
      </w:pPr>
      <w:r w:rsidRPr="009E1B53">
        <w:t>[</w:t>
      </w:r>
      <w:bookmarkStart w:id="8443" w:name="Ref_Kladt_2010"/>
      <w:r w:rsidR="00571337" w:rsidRPr="009E1B53">
        <w:fldChar w:fldCharType="begin"/>
      </w:r>
      <w:r w:rsidRPr="009E1B53">
        <w:instrText xml:space="preserve"> SEQ References \* MERGEFORMAT  \* MERGEFORMAT </w:instrText>
      </w:r>
      <w:r w:rsidR="00571337" w:rsidRPr="009E1B53">
        <w:fldChar w:fldCharType="separate"/>
      </w:r>
      <w:r w:rsidR="006F0A39">
        <w:rPr>
          <w:noProof/>
        </w:rPr>
        <w:t>18</w:t>
      </w:r>
      <w:r w:rsidR="00571337" w:rsidRPr="009E1B53">
        <w:fldChar w:fldCharType="end"/>
      </w:r>
      <w:bookmarkEnd w:id="8443"/>
      <w:r w:rsidRPr="009E1B53">
        <w:t xml:space="preserve">] </w:t>
      </w:r>
      <w:r w:rsidR="005E06E7" w:rsidRPr="009E1B53">
        <w:t>N. Kladt, U</w:t>
      </w:r>
      <w:r w:rsidRPr="009E1B53">
        <w:t>. Hansklik, and H.-G. Heinzel, “</w:t>
      </w:r>
      <w:r w:rsidR="005E06E7" w:rsidRPr="009E1B53">
        <w:t>Teaching basic neurophysiology using intact</w:t>
      </w:r>
      <w:r w:rsidRPr="009E1B53">
        <w:t xml:space="preserve"> </w:t>
      </w:r>
      <w:r w:rsidR="005E06E7" w:rsidRPr="009E1B53">
        <w:t xml:space="preserve">earthworms," </w:t>
      </w:r>
      <w:r w:rsidR="005E06E7" w:rsidRPr="009E1B53">
        <w:rPr>
          <w:i/>
        </w:rPr>
        <w:t>The Journal of Undergraduate Neuroscience Education</w:t>
      </w:r>
      <w:r w:rsidR="005E06E7" w:rsidRPr="009E1B53">
        <w:t>, vol. 9(1), pp.</w:t>
      </w:r>
      <w:r w:rsidRPr="009E1B53">
        <w:t xml:space="preserve"> </w:t>
      </w:r>
      <w:r w:rsidR="005E06E7" w:rsidRPr="009E1B53">
        <w:t>A20</w:t>
      </w:r>
      <w:r w:rsidRPr="009E1B53">
        <w:t>-</w:t>
      </w:r>
      <w:r w:rsidR="005E06E7" w:rsidRPr="009E1B53">
        <w:t>A35, 2010.</w:t>
      </w:r>
    </w:p>
    <w:p w:rsidR="009013BA" w:rsidRPr="009E1B53" w:rsidRDefault="009013BA" w:rsidP="005E06E7">
      <w:pPr>
        <w:autoSpaceDE w:val="0"/>
        <w:autoSpaceDN w:val="0"/>
        <w:adjustRightInd w:val="0"/>
        <w:spacing w:line="240" w:lineRule="auto"/>
        <w:ind w:firstLine="0"/>
      </w:pPr>
    </w:p>
    <w:p w:rsidR="009013BA" w:rsidRPr="009E1B53" w:rsidRDefault="009013BA" w:rsidP="009013BA">
      <w:pPr>
        <w:autoSpaceDE w:val="0"/>
        <w:autoSpaceDN w:val="0"/>
        <w:adjustRightInd w:val="0"/>
        <w:spacing w:line="240" w:lineRule="auto"/>
        <w:ind w:firstLine="0"/>
      </w:pPr>
      <w:r w:rsidRPr="009E1B53">
        <w:t>[</w:t>
      </w:r>
      <w:bookmarkStart w:id="8444" w:name="Ref_DigilentRM_2008"/>
      <w:r w:rsidR="00571337" w:rsidRPr="009E1B53">
        <w:fldChar w:fldCharType="begin"/>
      </w:r>
      <w:r w:rsidRPr="009E1B53">
        <w:instrText xml:space="preserve"> SEQ References \* MERGEFORMAT  \* MERGEFORMAT </w:instrText>
      </w:r>
      <w:r w:rsidR="00571337" w:rsidRPr="009E1B53">
        <w:fldChar w:fldCharType="separate"/>
      </w:r>
      <w:r w:rsidR="006F0A39">
        <w:rPr>
          <w:noProof/>
        </w:rPr>
        <w:t>19</w:t>
      </w:r>
      <w:r w:rsidR="00571337" w:rsidRPr="009E1B53">
        <w:fldChar w:fldCharType="end"/>
      </w:r>
      <w:bookmarkEnd w:id="8444"/>
      <w:r w:rsidRPr="009E1B53">
        <w:t>] “Digilent nexys2 board reference manual," Digilent, Inc., Pullman, WA, Reference</w:t>
      </w:r>
      <w:r w:rsidR="007140AC" w:rsidRPr="009E1B53">
        <w:t xml:space="preserve"> </w:t>
      </w:r>
      <w:r w:rsidRPr="009E1B53">
        <w:t xml:space="preserve">Manual 502-107, June 2008. [Online]. Available: </w:t>
      </w:r>
      <w:r w:rsidR="007140AC" w:rsidRPr="009E1B53">
        <w:t xml:space="preserve">http://www.digilentinc.com/Data/Products/NEXYS2/Nexys2 rm.pdf. </w:t>
      </w:r>
    </w:p>
    <w:p w:rsidR="00F044A8" w:rsidRPr="009E1B53" w:rsidRDefault="00F044A8" w:rsidP="009013BA">
      <w:pPr>
        <w:autoSpaceDE w:val="0"/>
        <w:autoSpaceDN w:val="0"/>
        <w:adjustRightInd w:val="0"/>
        <w:spacing w:line="240" w:lineRule="auto"/>
        <w:ind w:firstLine="0"/>
      </w:pPr>
    </w:p>
    <w:p w:rsidR="00F044A8" w:rsidRPr="009E1B53" w:rsidRDefault="00F044A8" w:rsidP="00F044A8">
      <w:pPr>
        <w:autoSpaceDE w:val="0"/>
        <w:autoSpaceDN w:val="0"/>
        <w:adjustRightInd w:val="0"/>
        <w:spacing w:line="240" w:lineRule="auto"/>
        <w:ind w:firstLine="0"/>
      </w:pPr>
      <w:r w:rsidRPr="009E1B53">
        <w:t>[</w:t>
      </w:r>
      <w:bookmarkStart w:id="8445" w:name="Ref_AD7606_2012"/>
      <w:r w:rsidR="00571337" w:rsidRPr="009E1B53">
        <w:fldChar w:fldCharType="begin"/>
      </w:r>
      <w:r w:rsidRPr="009E1B53">
        <w:instrText xml:space="preserve"> SEQ References \* MERGEFORMAT  \* MERGEFORMAT </w:instrText>
      </w:r>
      <w:r w:rsidR="00571337" w:rsidRPr="009E1B53">
        <w:fldChar w:fldCharType="separate"/>
      </w:r>
      <w:r w:rsidR="006F0A39">
        <w:rPr>
          <w:noProof/>
        </w:rPr>
        <w:t>20</w:t>
      </w:r>
      <w:r w:rsidR="00571337" w:rsidRPr="009E1B53">
        <w:fldChar w:fldCharType="end"/>
      </w:r>
      <w:bookmarkEnd w:id="8445"/>
      <w:r w:rsidRPr="009E1B53">
        <w:t xml:space="preserve">] “AD7606 data sheet rev c," Analog Devices, Inc., Norwood, MA, Data Sheet Rev. C, February 2012. [Online]. Available: </w:t>
      </w:r>
      <w:hyperlink r:id="rId66" w:history="1">
        <w:r w:rsidR="00F55DBB" w:rsidRPr="009E1B53">
          <w:rPr>
            <w:rStyle w:val="Hyperlink"/>
          </w:rPr>
          <w:t>http://www.analog.com/static/imported-files/data_sheets/AD7606_7606-6_7606-4.pdf</w:t>
        </w:r>
      </w:hyperlink>
    </w:p>
    <w:p w:rsidR="00F55DBB" w:rsidRPr="009E1B53" w:rsidRDefault="00F55DBB" w:rsidP="00F044A8">
      <w:pPr>
        <w:autoSpaceDE w:val="0"/>
        <w:autoSpaceDN w:val="0"/>
        <w:adjustRightInd w:val="0"/>
        <w:spacing w:line="240" w:lineRule="auto"/>
        <w:ind w:firstLine="0"/>
      </w:pPr>
    </w:p>
    <w:p w:rsidR="00F55DBB" w:rsidRPr="009E1B53" w:rsidRDefault="00F55DBB" w:rsidP="00F55DBB">
      <w:pPr>
        <w:autoSpaceDE w:val="0"/>
        <w:autoSpaceDN w:val="0"/>
        <w:adjustRightInd w:val="0"/>
        <w:spacing w:line="240" w:lineRule="auto"/>
        <w:ind w:firstLine="0"/>
      </w:pPr>
      <w:r w:rsidRPr="009E1B53">
        <w:t>[</w:t>
      </w:r>
      <w:bookmarkStart w:id="8446" w:name="Ref_AD5678_2011"/>
      <w:r w:rsidR="00571337" w:rsidRPr="009E1B53">
        <w:fldChar w:fldCharType="begin"/>
      </w:r>
      <w:r w:rsidRPr="009E1B53">
        <w:instrText xml:space="preserve"> SEQ References \* MERGEFORMAT  \* MERGEFORMAT </w:instrText>
      </w:r>
      <w:r w:rsidR="00571337" w:rsidRPr="009E1B53">
        <w:fldChar w:fldCharType="separate"/>
      </w:r>
      <w:r w:rsidR="006F0A39">
        <w:rPr>
          <w:noProof/>
        </w:rPr>
        <w:t>21</w:t>
      </w:r>
      <w:r w:rsidR="00571337" w:rsidRPr="009E1B53">
        <w:fldChar w:fldCharType="end"/>
      </w:r>
      <w:bookmarkEnd w:id="8446"/>
      <w:r w:rsidRPr="009E1B53">
        <w:t xml:space="preserve">] “AD5678 data sheet rev c," Analog Devices, Inc., Norwood, MA, Data Sheet Rev. C, February 2011. [Online]. Available: </w:t>
      </w:r>
      <w:hyperlink r:id="rId67" w:history="1">
        <w:r w:rsidRPr="009E1B53">
          <w:rPr>
            <w:rStyle w:val="Hyperlink"/>
          </w:rPr>
          <w:t>http://www.analog.com/static/imported-files/data_sheets/AD5678.pdf</w:t>
        </w:r>
      </w:hyperlink>
    </w:p>
    <w:p w:rsidR="00F55DBB" w:rsidRPr="009E1B53" w:rsidRDefault="00F55DBB" w:rsidP="00F55DBB">
      <w:pPr>
        <w:autoSpaceDE w:val="0"/>
        <w:autoSpaceDN w:val="0"/>
        <w:adjustRightInd w:val="0"/>
        <w:spacing w:line="240" w:lineRule="auto"/>
        <w:ind w:firstLine="0"/>
      </w:pPr>
    </w:p>
    <w:p w:rsidR="00F55DBB" w:rsidRPr="009E1B53" w:rsidRDefault="00EC3AFA" w:rsidP="00EC3AFA">
      <w:pPr>
        <w:autoSpaceDE w:val="0"/>
        <w:autoSpaceDN w:val="0"/>
        <w:adjustRightInd w:val="0"/>
        <w:spacing w:line="240" w:lineRule="auto"/>
        <w:ind w:firstLine="0"/>
      </w:pPr>
      <w:r w:rsidRPr="009E1B53">
        <w:t>[</w:t>
      </w:r>
      <w:bookmarkStart w:id="8447" w:name="Ref_Micron_2007"/>
      <w:r w:rsidR="00571337" w:rsidRPr="009E1B53">
        <w:fldChar w:fldCharType="begin"/>
      </w:r>
      <w:r w:rsidRPr="009E1B53">
        <w:instrText xml:space="preserve"> SEQ References \* MERGEFORMAT  \* MERGEFORMAT </w:instrText>
      </w:r>
      <w:r w:rsidR="00571337" w:rsidRPr="009E1B53">
        <w:fldChar w:fldCharType="separate"/>
      </w:r>
      <w:r w:rsidR="006F0A39">
        <w:rPr>
          <w:noProof/>
        </w:rPr>
        <w:t>22</w:t>
      </w:r>
      <w:r w:rsidR="00571337" w:rsidRPr="009E1B53">
        <w:fldChar w:fldCharType="end"/>
      </w:r>
      <w:bookmarkEnd w:id="8447"/>
      <w:r w:rsidRPr="009E1B53">
        <w:t xml:space="preserve">] “Async/Page/Burst CellularRAM 1.5," Micron Tech., Inc., Boise, ID, Data Sheet Rev H, August 2007. [Online]. Available: </w:t>
      </w:r>
      <w:r w:rsidRPr="009E1B53">
        <w:lastRenderedPageBreak/>
        <w:t>www.micron.com/</w:t>
      </w:r>
      <w:r w:rsidR="00B95A2B" w:rsidRPr="009E1B53">
        <w:t>~</w:t>
      </w:r>
      <w:r w:rsidRPr="009E1B53">
        <w:t>/media/Documents/Products/Data%20Sheet/DRAM/</w:t>
      </w:r>
      <w:r w:rsidR="00B95A2B" w:rsidRPr="009E1B53">
        <w:t>Mobile%20DRAM/PSRAM/128m</w:t>
      </w:r>
      <w:r w:rsidRPr="009E1B53">
        <w:t>b</w:t>
      </w:r>
      <w:r w:rsidR="00B95A2B" w:rsidRPr="009E1B53">
        <w:t>_</w:t>
      </w:r>
      <w:r w:rsidRPr="009E1B53">
        <w:t>burst</w:t>
      </w:r>
      <w:r w:rsidR="00B95A2B" w:rsidRPr="009E1B53">
        <w:t>_</w:t>
      </w:r>
      <w:r w:rsidRPr="009E1B53">
        <w:t>cr1</w:t>
      </w:r>
      <w:r w:rsidR="00B95A2B" w:rsidRPr="009E1B53">
        <w:t>_</w:t>
      </w:r>
      <w:r w:rsidRPr="009E1B53">
        <w:t>5</w:t>
      </w:r>
      <w:r w:rsidR="00B95A2B" w:rsidRPr="009E1B53">
        <w:t>_</w:t>
      </w:r>
      <w:r w:rsidRPr="009E1B53">
        <w:t>p26z.pdf</w:t>
      </w:r>
    </w:p>
    <w:p w:rsidR="00F044A8" w:rsidRPr="009E1B53" w:rsidRDefault="00F044A8" w:rsidP="00F044A8">
      <w:pPr>
        <w:autoSpaceDE w:val="0"/>
        <w:autoSpaceDN w:val="0"/>
        <w:adjustRightInd w:val="0"/>
        <w:spacing w:line="240" w:lineRule="auto"/>
        <w:ind w:firstLine="0"/>
      </w:pPr>
    </w:p>
    <w:p w:rsidR="006F08AC" w:rsidRPr="009E1B53" w:rsidRDefault="006F08AC" w:rsidP="006F08AC">
      <w:pPr>
        <w:autoSpaceDE w:val="0"/>
        <w:autoSpaceDN w:val="0"/>
        <w:adjustRightInd w:val="0"/>
        <w:spacing w:line="240" w:lineRule="auto"/>
        <w:ind w:firstLine="0"/>
      </w:pPr>
      <w:r w:rsidRPr="009E1B53">
        <w:t>[</w:t>
      </w:r>
      <w:bookmarkStart w:id="8448" w:name="Ref_Cypress_2013"/>
      <w:r w:rsidR="00571337" w:rsidRPr="009E1B53">
        <w:fldChar w:fldCharType="begin"/>
      </w:r>
      <w:r w:rsidRPr="009E1B53">
        <w:instrText xml:space="preserve"> SEQ References \* MERGEFORMAT  \* MERGEFORMAT </w:instrText>
      </w:r>
      <w:r w:rsidR="00571337" w:rsidRPr="009E1B53">
        <w:fldChar w:fldCharType="separate"/>
      </w:r>
      <w:r w:rsidR="006F0A39">
        <w:rPr>
          <w:noProof/>
        </w:rPr>
        <w:t>23</w:t>
      </w:r>
      <w:r w:rsidR="00571337" w:rsidRPr="009E1B53">
        <w:fldChar w:fldCharType="end"/>
      </w:r>
      <w:bookmarkEnd w:id="8448"/>
      <w:r w:rsidRPr="009E1B53">
        <w:t>] “EZ-USB FX2LP USB microcontroller high-speed USB peripheral controller," Cypress Semiconductor Corp., San Jose, CA, Data Sheet 38-08032 Rev. *W, July 2013. [Online]. Available: http://www.cypress.com/?docID=45142</w:t>
      </w:r>
    </w:p>
    <w:p w:rsidR="007140AC" w:rsidRPr="009E1B53" w:rsidRDefault="007140AC" w:rsidP="009013BA">
      <w:pPr>
        <w:autoSpaceDE w:val="0"/>
        <w:autoSpaceDN w:val="0"/>
        <w:adjustRightInd w:val="0"/>
        <w:spacing w:line="240" w:lineRule="auto"/>
        <w:ind w:firstLine="0"/>
      </w:pPr>
    </w:p>
    <w:p w:rsidR="000B06F0" w:rsidRPr="009E1B53" w:rsidRDefault="000B06F0" w:rsidP="000B06F0">
      <w:pPr>
        <w:autoSpaceDE w:val="0"/>
        <w:autoSpaceDN w:val="0"/>
        <w:adjustRightInd w:val="0"/>
        <w:spacing w:line="240" w:lineRule="auto"/>
        <w:ind w:firstLine="0"/>
      </w:pPr>
      <w:r w:rsidRPr="009E1B53">
        <w:t>[</w:t>
      </w:r>
      <w:bookmarkStart w:id="8449" w:name="Ref_McGillVirtualLab"/>
      <w:r w:rsidR="00571337" w:rsidRPr="009E1B53">
        <w:fldChar w:fldCharType="begin"/>
      </w:r>
      <w:r w:rsidRPr="009E1B53">
        <w:instrText xml:space="preserve"> SEQ References \* MERGEFORMAT  \* MERGEFORMAT </w:instrText>
      </w:r>
      <w:r w:rsidR="00571337" w:rsidRPr="009E1B53">
        <w:fldChar w:fldCharType="separate"/>
      </w:r>
      <w:r w:rsidR="006F0A39">
        <w:rPr>
          <w:noProof/>
        </w:rPr>
        <w:t>24</w:t>
      </w:r>
      <w:r w:rsidR="00571337" w:rsidRPr="009E1B53">
        <w:fldChar w:fldCharType="end"/>
      </w:r>
      <w:bookmarkEnd w:id="8449"/>
      <w:r w:rsidRPr="009E1B53">
        <w:t xml:space="preserve">] “The McGill physiology virtual laboratory, compound action potential, background, recording technique," McGill University, Montreal, Quebec, Internet, 2005, [August 20, 2013]. [Online]. Available: </w:t>
      </w:r>
      <w:hyperlink r:id="rId68" w:history="1">
        <w:r w:rsidR="001E69CF" w:rsidRPr="009E1B53">
          <w:rPr>
            <w:rStyle w:val="Hyperlink"/>
          </w:rPr>
          <w:t>http://www.medicine.mcgill.ca/physio/vlab/CAP/recording.htm</w:t>
        </w:r>
      </w:hyperlink>
    </w:p>
    <w:p w:rsidR="001E69CF" w:rsidRPr="009E1B53" w:rsidRDefault="001E69CF" w:rsidP="000B06F0">
      <w:pPr>
        <w:autoSpaceDE w:val="0"/>
        <w:autoSpaceDN w:val="0"/>
        <w:adjustRightInd w:val="0"/>
        <w:spacing w:line="240" w:lineRule="auto"/>
        <w:ind w:firstLine="0"/>
      </w:pPr>
    </w:p>
    <w:p w:rsidR="001E69CF" w:rsidRPr="009E1B53" w:rsidRDefault="001E69CF" w:rsidP="001E69CF">
      <w:pPr>
        <w:autoSpaceDE w:val="0"/>
        <w:autoSpaceDN w:val="0"/>
        <w:adjustRightInd w:val="0"/>
        <w:spacing w:line="240" w:lineRule="auto"/>
        <w:ind w:firstLine="0"/>
      </w:pPr>
      <w:r w:rsidRPr="009E1B53">
        <w:t>[</w:t>
      </w:r>
      <w:bookmarkStart w:id="8450" w:name="Ref_Chloriding_2004"/>
      <w:r w:rsidR="00571337" w:rsidRPr="009E1B53">
        <w:fldChar w:fldCharType="begin"/>
      </w:r>
      <w:r w:rsidRPr="009E1B53">
        <w:instrText xml:space="preserve"> SEQ References \* MERGEFORMAT  \* MERGEFORMAT </w:instrText>
      </w:r>
      <w:r w:rsidR="00571337" w:rsidRPr="009E1B53">
        <w:fldChar w:fldCharType="separate"/>
      </w:r>
      <w:r w:rsidR="006F0A39">
        <w:rPr>
          <w:noProof/>
        </w:rPr>
        <w:t>25</w:t>
      </w:r>
      <w:r w:rsidR="00571337" w:rsidRPr="009E1B53">
        <w:fldChar w:fldCharType="end"/>
      </w:r>
      <w:bookmarkEnd w:id="8450"/>
      <w:r w:rsidRPr="009E1B53">
        <w:t xml:space="preserve">] “Chloriding Ag/AgCl electrodes disk, pellet, or wire," Warner Instruments, Hamden, CT, Technical Reference, February 2004. [Online]. Available: </w:t>
      </w:r>
      <w:hyperlink r:id="rId69" w:history="1">
        <w:r w:rsidRPr="009E1B53">
          <w:rPr>
            <w:rStyle w:val="Hyperlink"/>
          </w:rPr>
          <w:t>http://www.warneronline.com/Documents/uploader/Chloriding%20Ag-AgCl%20electrodes%20%20%282004.02.02%29.pdf</w:t>
        </w:r>
      </w:hyperlink>
    </w:p>
    <w:p w:rsidR="001E69CF" w:rsidRDefault="001E69CF" w:rsidP="001E69CF">
      <w:pPr>
        <w:autoSpaceDE w:val="0"/>
        <w:autoSpaceDN w:val="0"/>
        <w:adjustRightInd w:val="0"/>
        <w:spacing w:line="240" w:lineRule="auto"/>
        <w:ind w:firstLine="0"/>
      </w:pPr>
    </w:p>
    <w:p w:rsidR="008705E1" w:rsidRDefault="008705E1" w:rsidP="001E69CF">
      <w:pPr>
        <w:autoSpaceDE w:val="0"/>
        <w:autoSpaceDN w:val="0"/>
        <w:adjustRightInd w:val="0"/>
        <w:spacing w:line="240" w:lineRule="auto"/>
        <w:ind w:firstLine="0"/>
      </w:pPr>
      <w:r w:rsidRPr="009E1B53">
        <w:t>[</w:t>
      </w:r>
      <w:bookmarkStart w:id="8451" w:name="Ref_BatzerGitHub_2013"/>
      <w:r w:rsidR="00571337" w:rsidRPr="009E1B53">
        <w:fldChar w:fldCharType="begin"/>
      </w:r>
      <w:r w:rsidRPr="009E1B53">
        <w:instrText xml:space="preserve"> SEQ References \* MERGEFORMAT  \* MERGEFORMAT </w:instrText>
      </w:r>
      <w:r w:rsidR="00571337" w:rsidRPr="009E1B53">
        <w:fldChar w:fldCharType="separate"/>
      </w:r>
      <w:r w:rsidR="006F0A39">
        <w:rPr>
          <w:noProof/>
        </w:rPr>
        <w:t>26</w:t>
      </w:r>
      <w:r w:rsidR="00571337" w:rsidRPr="009E1B53">
        <w:fldChar w:fldCharType="end"/>
      </w:r>
      <w:bookmarkEnd w:id="8451"/>
      <w:r w:rsidRPr="009E1B53">
        <w:t>]</w:t>
      </w:r>
      <w:r>
        <w:t xml:space="preserve"> “GitHub Repository – KyleBatzer – Thesis” [Online]. Available: </w:t>
      </w:r>
      <w:hyperlink r:id="rId70" w:history="1">
        <w:r w:rsidRPr="00FC012E">
          <w:rPr>
            <w:rStyle w:val="Hyperlink"/>
          </w:rPr>
          <w:t>https://github.com/KyleBatzer/Thesis</w:t>
        </w:r>
      </w:hyperlink>
    </w:p>
    <w:p w:rsidR="00C04C90" w:rsidRDefault="00C04C90" w:rsidP="001E69CF">
      <w:pPr>
        <w:autoSpaceDE w:val="0"/>
        <w:autoSpaceDN w:val="0"/>
        <w:adjustRightInd w:val="0"/>
        <w:spacing w:line="240" w:lineRule="auto"/>
        <w:ind w:firstLine="0"/>
      </w:pPr>
    </w:p>
    <w:p w:rsidR="00C04C90" w:rsidRDefault="00C04C90" w:rsidP="00C04C90">
      <w:pPr>
        <w:autoSpaceDE w:val="0"/>
        <w:autoSpaceDN w:val="0"/>
        <w:adjustRightInd w:val="0"/>
        <w:spacing w:line="240" w:lineRule="auto"/>
        <w:ind w:firstLine="0"/>
      </w:pPr>
      <w:r w:rsidRPr="009E1B53">
        <w:t>[</w:t>
      </w:r>
      <w:bookmarkStart w:id="8452" w:name="Ref_DynamicDataDisplay_2013"/>
      <w:r w:rsidR="00571337" w:rsidRPr="009E1B53">
        <w:fldChar w:fldCharType="begin"/>
      </w:r>
      <w:r w:rsidRPr="009E1B53">
        <w:instrText xml:space="preserve"> SEQ References \* MERGEFORMAT  \* MERGEFORMAT </w:instrText>
      </w:r>
      <w:r w:rsidR="00571337" w:rsidRPr="009E1B53">
        <w:fldChar w:fldCharType="separate"/>
      </w:r>
      <w:r w:rsidR="006F0A39">
        <w:rPr>
          <w:noProof/>
        </w:rPr>
        <w:t>27</w:t>
      </w:r>
      <w:r w:rsidR="00571337" w:rsidRPr="009E1B53">
        <w:fldChar w:fldCharType="end"/>
      </w:r>
      <w:bookmarkEnd w:id="8452"/>
      <w:r w:rsidRPr="009E1B53">
        <w:t>]</w:t>
      </w:r>
      <w:r>
        <w:t xml:space="preserve"> “Dynamic Data Display” [Online]. Available: </w:t>
      </w:r>
      <w:hyperlink r:id="rId71" w:history="1">
        <w:r w:rsidRPr="00AD1E8E">
          <w:rPr>
            <w:rStyle w:val="Hyperlink"/>
          </w:rPr>
          <w:t>http://dynamicdatadisplay.codeplex.com/</w:t>
        </w:r>
      </w:hyperlink>
    </w:p>
    <w:p w:rsidR="00C04C90" w:rsidRDefault="00C04C90" w:rsidP="00C04C90">
      <w:pPr>
        <w:autoSpaceDE w:val="0"/>
        <w:autoSpaceDN w:val="0"/>
        <w:adjustRightInd w:val="0"/>
        <w:spacing w:line="240" w:lineRule="auto"/>
        <w:ind w:firstLine="0"/>
      </w:pPr>
    </w:p>
    <w:p w:rsidR="000D4021" w:rsidRDefault="000D4021">
      <w:pPr>
        <w:numPr>
          <w:ilvl w:val="0"/>
          <w:numId w:val="22"/>
        </w:numPr>
        <w:autoSpaceDE w:val="0"/>
        <w:autoSpaceDN w:val="0"/>
        <w:adjustRightInd w:val="0"/>
        <w:spacing w:line="240" w:lineRule="auto"/>
        <w:rPr>
          <w:del w:id="8453" w:author="kbatzer" w:date="2013-11-26T16:55:00Z"/>
        </w:rPr>
        <w:pPrChange w:id="8454" w:author="kbatzer" w:date="2013-11-26T19:06:00Z">
          <w:pPr>
            <w:autoSpaceDE w:val="0"/>
            <w:autoSpaceDN w:val="0"/>
            <w:adjustRightInd w:val="0"/>
            <w:spacing w:line="240" w:lineRule="auto"/>
            <w:ind w:firstLine="0"/>
          </w:pPr>
        </w:pPrChange>
      </w:pPr>
    </w:p>
    <w:p w:rsidR="000D4021" w:rsidRDefault="000D4021">
      <w:pPr>
        <w:pStyle w:val="Heading1"/>
        <w:numPr>
          <w:ilvl w:val="0"/>
          <w:numId w:val="0"/>
        </w:numPr>
        <w:rPr>
          <w:del w:id="8455" w:author="kbatzer" w:date="2013-11-26T16:44:00Z"/>
        </w:rPr>
        <w:pPrChange w:id="8456" w:author="kbatzer" w:date="2013-11-26T16:45:00Z">
          <w:pPr>
            <w:autoSpaceDE w:val="0"/>
            <w:autoSpaceDN w:val="0"/>
            <w:adjustRightInd w:val="0"/>
            <w:spacing w:line="240" w:lineRule="auto"/>
            <w:ind w:firstLine="0"/>
          </w:pPr>
        </w:pPrChange>
      </w:pPr>
    </w:p>
    <w:p w:rsidR="000D4021" w:rsidRDefault="00772B91">
      <w:pPr>
        <w:pStyle w:val="Heading1"/>
        <w:pageBreakBefore/>
        <w:numPr>
          <w:ilvl w:val="0"/>
          <w:numId w:val="0"/>
        </w:numPr>
        <w:rPr>
          <w:del w:id="8457" w:author="kbatzer" w:date="2013-11-26T16:45:00Z"/>
        </w:rPr>
        <w:pPrChange w:id="8458" w:author="kbatzer" w:date="2013-11-26T16:45:00Z">
          <w:pPr>
            <w:pStyle w:val="Heading1"/>
            <w:pageBreakBefore/>
          </w:pPr>
        </w:pPrChange>
      </w:pPr>
      <w:del w:id="8459" w:author="kbatzer" w:date="2013-11-26T16:45:00Z">
        <w:r w:rsidRPr="00467BDD" w:rsidDel="00584D66">
          <w:delText>Appendices</w:delText>
        </w:r>
      </w:del>
    </w:p>
    <w:p w:rsidR="000D4021" w:rsidRDefault="008705E1">
      <w:pPr>
        <w:pStyle w:val="Heading2"/>
        <w:numPr>
          <w:ilvl w:val="0"/>
          <w:numId w:val="0"/>
        </w:numPr>
        <w:rPr>
          <w:del w:id="8460" w:author="kbatzer" w:date="2013-11-27T12:02:00Z"/>
        </w:rPr>
        <w:pPrChange w:id="8461" w:author="kbatzer" w:date="2013-11-26T16:45:00Z">
          <w:pPr>
            <w:pStyle w:val="Heading2"/>
          </w:pPr>
        </w:pPrChange>
      </w:pPr>
      <w:del w:id="8462" w:author="kbatzer" w:date="2013-11-26T16:47:00Z">
        <w:r w:rsidDel="00522FF7">
          <w:delText>GitHub Repository</w:delText>
        </w:r>
      </w:del>
    </w:p>
    <w:p w:rsidR="008705E1" w:rsidDel="00292005" w:rsidRDefault="008705E1" w:rsidP="008705E1">
      <w:pPr>
        <w:rPr>
          <w:del w:id="8463" w:author="kbatzer" w:date="2013-11-27T12:02:00Z"/>
        </w:rPr>
      </w:pPr>
      <w:del w:id="8464" w:author="kbatzer" w:date="2013-11-27T12:02:00Z">
        <w:r w:rsidDel="00292005">
          <w:delText>A GitHub repository</w:delText>
        </w:r>
        <w:r w:rsidR="00806464" w:rsidDel="00292005">
          <w:delText xml:space="preserve"> [</w:delText>
        </w:r>
        <w:r w:rsidR="00571337" w:rsidDel="00292005">
          <w:fldChar w:fldCharType="begin"/>
        </w:r>
        <w:r w:rsidR="006F6598" w:rsidDel="00292005">
          <w:delInstrText xml:space="preserve"> REF Ref_BatzerGitHub_2013 \h </w:delInstrText>
        </w:r>
        <w:r w:rsidR="00571337" w:rsidDel="00292005">
          <w:fldChar w:fldCharType="separate"/>
        </w:r>
        <w:r w:rsidR="00292005" w:rsidDel="00292005">
          <w:rPr>
            <w:noProof/>
          </w:rPr>
          <w:delText>26</w:delText>
        </w:r>
        <w:r w:rsidR="00571337" w:rsidDel="00292005">
          <w:fldChar w:fldCharType="end"/>
        </w:r>
        <w:r w:rsidR="00806464" w:rsidDel="00292005">
          <w:delText>]</w:delText>
        </w:r>
        <w:r w:rsidDel="00292005">
          <w:delText xml:space="preserve"> has been created that contains all source and documentation related to this project.  This includes the following:</w:delText>
        </w:r>
      </w:del>
    </w:p>
    <w:p w:rsidR="008705E1" w:rsidDel="00292005" w:rsidRDefault="008705E1" w:rsidP="008705E1">
      <w:pPr>
        <w:pStyle w:val="ListParagraph"/>
        <w:numPr>
          <w:ilvl w:val="0"/>
          <w:numId w:val="19"/>
        </w:numPr>
        <w:ind w:left="1080"/>
        <w:rPr>
          <w:del w:id="8465" w:author="kbatzer" w:date="2013-11-27T12:02:00Z"/>
        </w:rPr>
      </w:pPr>
      <w:del w:id="8466" w:author="kbatzer" w:date="2013-11-27T12:02:00Z">
        <w:r w:rsidDel="00292005">
          <w:delText>RTSC FPGA source code</w:delText>
        </w:r>
      </w:del>
    </w:p>
    <w:p w:rsidR="008705E1" w:rsidDel="00292005" w:rsidRDefault="008705E1" w:rsidP="008705E1">
      <w:pPr>
        <w:pStyle w:val="ListParagraph"/>
        <w:numPr>
          <w:ilvl w:val="0"/>
          <w:numId w:val="19"/>
        </w:numPr>
        <w:ind w:left="1080"/>
        <w:rPr>
          <w:del w:id="8467" w:author="kbatzer" w:date="2013-11-27T12:02:00Z"/>
        </w:rPr>
      </w:pPr>
      <w:del w:id="8468" w:author="kbatzer" w:date="2013-11-27T12:02:00Z">
        <w:r w:rsidDel="00292005">
          <w:delText>DASCC PC source code</w:delText>
        </w:r>
      </w:del>
    </w:p>
    <w:p w:rsidR="008705E1" w:rsidDel="00292005" w:rsidRDefault="008705E1" w:rsidP="008705E1">
      <w:pPr>
        <w:pStyle w:val="ListParagraph"/>
        <w:numPr>
          <w:ilvl w:val="0"/>
          <w:numId w:val="19"/>
        </w:numPr>
        <w:ind w:left="1080"/>
        <w:rPr>
          <w:del w:id="8469" w:author="kbatzer" w:date="2013-11-27T12:02:00Z"/>
        </w:rPr>
      </w:pPr>
      <w:del w:id="8470" w:author="kbatzer" w:date="2013-11-27T12:02:00Z">
        <w:r w:rsidDel="00292005">
          <w:delText>Cypress EZ-USB firmware source code</w:delText>
        </w:r>
      </w:del>
    </w:p>
    <w:p w:rsidR="008705E1" w:rsidDel="00292005" w:rsidRDefault="008705E1" w:rsidP="008705E1">
      <w:pPr>
        <w:pStyle w:val="ListParagraph"/>
        <w:numPr>
          <w:ilvl w:val="0"/>
          <w:numId w:val="19"/>
        </w:numPr>
        <w:ind w:left="1080"/>
        <w:rPr>
          <w:del w:id="8471" w:author="kbatzer" w:date="2013-11-27T12:02:00Z"/>
        </w:rPr>
      </w:pPr>
      <w:del w:id="8472" w:author="kbatzer" w:date="2013-11-27T12:02:00Z">
        <w:r w:rsidDel="00292005">
          <w:delText>Description of required software and drivers</w:delText>
        </w:r>
      </w:del>
    </w:p>
    <w:p w:rsidR="001C77C4" w:rsidRPr="008705E1" w:rsidDel="00292005" w:rsidRDefault="001C77C4" w:rsidP="008705E1">
      <w:pPr>
        <w:pStyle w:val="ListParagraph"/>
        <w:numPr>
          <w:ilvl w:val="0"/>
          <w:numId w:val="19"/>
        </w:numPr>
        <w:ind w:left="1080"/>
        <w:rPr>
          <w:del w:id="8473" w:author="kbatzer" w:date="2013-11-27T12:02:00Z"/>
        </w:rPr>
      </w:pPr>
      <w:del w:id="8474" w:author="kbatzer" w:date="2013-11-27T12:02:00Z">
        <w:r w:rsidDel="00292005">
          <w:delText>“Getting Started” guide, describing the steps required to get the system operational</w:delText>
        </w:r>
      </w:del>
    </w:p>
    <w:p w:rsidR="000D4021" w:rsidRDefault="00772B91">
      <w:pPr>
        <w:pStyle w:val="Heading2"/>
        <w:numPr>
          <w:ilvl w:val="0"/>
          <w:numId w:val="0"/>
        </w:numPr>
        <w:rPr>
          <w:del w:id="8475" w:author="kbatzer" w:date="2013-11-27T12:02:00Z"/>
        </w:rPr>
        <w:pPrChange w:id="8476" w:author="kbatzer" w:date="2013-11-26T16:45:00Z">
          <w:pPr>
            <w:pStyle w:val="Heading2"/>
          </w:pPr>
        </w:pPrChange>
      </w:pPr>
      <w:bookmarkStart w:id="8477" w:name="_Ref368233125"/>
      <w:bookmarkStart w:id="8478" w:name="_Ref368238892"/>
      <w:del w:id="8479" w:author="kbatzer" w:date="2013-11-27T12:02:00Z">
        <w:r w:rsidRPr="00467BDD" w:rsidDel="00292005">
          <w:delText>Programming FPGA</w:delText>
        </w:r>
        <w:bookmarkEnd w:id="8477"/>
        <w:bookmarkEnd w:id="8478"/>
      </w:del>
    </w:p>
    <w:p w:rsidR="003E153C" w:rsidRPr="00467BDD" w:rsidDel="00292005" w:rsidRDefault="003E153C" w:rsidP="003E153C">
      <w:pPr>
        <w:rPr>
          <w:del w:id="8480" w:author="kbatzer" w:date="2013-11-27T12:02:00Z"/>
        </w:rPr>
      </w:pPr>
      <w:del w:id="8481" w:author="kbatzer" w:date="2013-11-27T12:02:00Z">
        <w:r w:rsidRPr="00467BDD" w:rsidDel="00292005">
          <w:delText>The FPGA is programmed using Adept from Digilent [</w:delText>
        </w:r>
        <w:r w:rsidR="00571337" w:rsidDel="00292005">
          <w:fldChar w:fldCharType="begin"/>
        </w:r>
        <w:r w:rsidR="008705E1" w:rsidDel="00292005">
          <w:delInstrText xml:space="preserve"> REF Ref_DigilentRM_2008 \h </w:delInstrText>
        </w:r>
        <w:r w:rsidR="00571337" w:rsidDel="00292005">
          <w:fldChar w:fldCharType="separate"/>
        </w:r>
        <w:r w:rsidR="00292005" w:rsidDel="00292005">
          <w:rPr>
            <w:noProof/>
          </w:rPr>
          <w:delText>19</w:delText>
        </w:r>
        <w:r w:rsidR="00571337" w:rsidDel="00292005">
          <w:fldChar w:fldCharType="end"/>
        </w:r>
        <w:r w:rsidRPr="00467BDD" w:rsidDel="00292005">
          <w:delTex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delText>
        </w:r>
      </w:del>
    </w:p>
    <w:p w:rsidR="003E153C" w:rsidRPr="00467BDD" w:rsidDel="00292005" w:rsidRDefault="000D4021" w:rsidP="003E153C">
      <w:pPr>
        <w:ind w:firstLine="0"/>
        <w:jc w:val="center"/>
        <w:rPr>
          <w:del w:id="8482" w:author="kbatzer" w:date="2013-11-27T12:02:00Z"/>
        </w:rPr>
      </w:pPr>
      <w:del w:id="8483" w:author="kbatzer" w:date="2013-11-27T12:02:00Z">
        <w:r>
          <w:rPr>
            <w:noProof/>
            <w:rPrChange w:id="8484" w:author="Unknown">
              <w:rPr>
                <w:noProof/>
                <w:color w:val="0563C1" w:themeColor="hyperlink"/>
                <w:u w:val="single"/>
              </w:rPr>
            </w:rPrChange>
          </w:rPr>
          <w:drawing>
            <wp:inline distT="0" distB="0" distL="0" distR="0">
              <wp:extent cx="5460365" cy="5131347"/>
              <wp:effectExtent l="19050" t="0" r="698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del>
    </w:p>
    <w:p w:rsidR="003E153C" w:rsidRPr="00467BDD" w:rsidDel="00292005" w:rsidRDefault="003E153C" w:rsidP="003E153C">
      <w:pPr>
        <w:ind w:firstLine="0"/>
        <w:jc w:val="center"/>
        <w:rPr>
          <w:del w:id="8485" w:author="kbatzer" w:date="2013-11-27T12:02:00Z"/>
        </w:rPr>
      </w:pPr>
      <w:bookmarkStart w:id="8486" w:name="_Ref370324188"/>
      <w:bookmarkStart w:id="8487" w:name="_Ref370324182"/>
      <w:del w:id="8488" w:author="kbatzer" w:date="2013-11-27T12:02:00Z">
        <w:r w:rsidRPr="00467BDD" w:rsidDel="00292005">
          <w:delText xml:space="preserve">Figure </w:delText>
        </w:r>
        <w:r w:rsidR="00571337" w:rsidRPr="008705E1" w:rsidDel="00292005">
          <w:fldChar w:fldCharType="begin"/>
        </w:r>
        <w:r w:rsidR="001E2A17" w:rsidRPr="008705E1" w:rsidDel="00292005">
          <w:delInstrText xml:space="preserve"> SEQ Figure \* ARABIC </w:delInstrText>
        </w:r>
        <w:r w:rsidR="00571337" w:rsidRPr="008705E1" w:rsidDel="00292005">
          <w:fldChar w:fldCharType="separate"/>
        </w:r>
      </w:del>
      <w:del w:id="8489" w:author="kbatzer" w:date="2013-11-24T19:52:00Z">
        <w:r w:rsidR="00361446" w:rsidDel="00DC0366">
          <w:rPr>
            <w:noProof/>
          </w:rPr>
          <w:delText>36</w:delText>
        </w:r>
      </w:del>
      <w:del w:id="8490" w:author="kbatzer" w:date="2013-11-27T12:02:00Z">
        <w:r w:rsidR="00571337" w:rsidRPr="008705E1" w:rsidDel="00292005">
          <w:fldChar w:fldCharType="end"/>
        </w:r>
        <w:bookmarkEnd w:id="8486"/>
        <w:r w:rsidRPr="008705E1" w:rsidDel="00292005">
          <w:delText>:</w:delText>
        </w:r>
        <w:r w:rsidRPr="00467BDD" w:rsidDel="00292005">
          <w:delText xml:space="preserve"> Digilent Adept</w:delText>
        </w:r>
        <w:r w:rsidR="001218CD" w:rsidDel="00292005">
          <w:delText xml:space="preserve"> software</w:delText>
        </w:r>
        <w:r w:rsidRPr="00467BDD" w:rsidDel="00292005">
          <w:delText xml:space="preserve"> used for programming the FPGA</w:delText>
        </w:r>
        <w:bookmarkEnd w:id="8487"/>
      </w:del>
    </w:p>
    <w:p w:rsidR="003E153C" w:rsidRPr="00467BDD" w:rsidDel="00292005" w:rsidRDefault="003E153C" w:rsidP="003E153C">
      <w:pPr>
        <w:rPr>
          <w:del w:id="8491" w:author="kbatzer" w:date="2013-11-27T12:02:00Z"/>
        </w:rPr>
      </w:pPr>
    </w:p>
    <w:p w:rsidR="003E153C" w:rsidRPr="00467BDD" w:rsidDel="00292005" w:rsidRDefault="003E153C" w:rsidP="003E153C">
      <w:pPr>
        <w:rPr>
          <w:del w:id="8492" w:author="kbatzer" w:date="2013-11-27T12:02:00Z"/>
        </w:rPr>
      </w:pPr>
      <w:del w:id="8493" w:author="kbatzer" w:date="2013-11-27T12:02:00Z">
        <w:r w:rsidRPr="00467BDD" w:rsidDel="00292005">
          <w:delText xml:space="preserve">Adept provides a view into the JTAG chain of the Nexys2, which the CY7C68013A commands when programming the FPGA.  </w:delText>
        </w:r>
        <w:r w:rsidR="00571337" w:rsidDel="00292005">
          <w:fldChar w:fldCharType="begin"/>
        </w:r>
        <w:r w:rsidR="00C04C90" w:rsidDel="00292005">
          <w:delInstrText xml:space="preserve"> REF _Ref370324188 \h </w:delInstrText>
        </w:r>
        <w:r w:rsidR="00571337" w:rsidDel="00292005">
          <w:fldChar w:fldCharType="separate"/>
        </w:r>
      </w:del>
      <w:del w:id="8494" w:author="kbatzer" w:date="2013-11-24T19:40:00Z">
        <w:r w:rsidR="00A455A1" w:rsidRPr="00467BDD" w:rsidDel="00361446">
          <w:delText xml:space="preserve">Figure </w:delText>
        </w:r>
        <w:r w:rsidR="00A455A1" w:rsidDel="00361446">
          <w:rPr>
            <w:noProof/>
          </w:rPr>
          <w:delText>36</w:delText>
        </w:r>
      </w:del>
      <w:del w:id="8495" w:author="kbatzer" w:date="2013-11-27T12:02:00Z">
        <w:r w:rsidR="00571337" w:rsidDel="00292005">
          <w:fldChar w:fldCharType="end"/>
        </w:r>
        <w:r w:rsidRPr="00467BDD" w:rsidDel="00292005">
          <w:delText xml:space="preserve"> shows two JTAG targets for programming: the FPGA and PROM.  Targeting the FPGA will write to the FPGA RAM and thus programs will only be retained until power is cycled.  Targeting the PROM will write to the ROM available on the Nexys2.  It is necessary to have the MODE jumper, JP9, set to ROM (pins 2 and 3 connected) to have the FPGA load the program from ROM on power cycle.  </w:delText>
        </w:r>
      </w:del>
    </w:p>
    <w:p w:rsidR="003E153C" w:rsidRPr="00467BDD" w:rsidDel="00292005" w:rsidRDefault="003E153C" w:rsidP="003E153C">
      <w:pPr>
        <w:rPr>
          <w:del w:id="8496" w:author="kbatzer" w:date="2013-11-27T12:02:00Z"/>
        </w:rPr>
      </w:pPr>
      <w:del w:id="8497" w:author="kbatzer" w:date="2013-11-27T12:02:00Z">
        <w:r w:rsidRPr="00467BDD" w:rsidDel="00292005">
          <w:delText>For this project, it was desirable to be able to load the program into ROM, allowing the program to be loaded by the FPGA every time power was cycled.  To accomplish this, the following steps are required:</w:delText>
        </w:r>
      </w:del>
    </w:p>
    <w:p w:rsidR="003E153C" w:rsidRPr="00467BDD" w:rsidDel="00292005" w:rsidRDefault="003E153C" w:rsidP="003E153C">
      <w:pPr>
        <w:pStyle w:val="ListParagraph"/>
        <w:numPr>
          <w:ilvl w:val="0"/>
          <w:numId w:val="9"/>
        </w:numPr>
        <w:rPr>
          <w:del w:id="8498" w:author="kbatzer" w:date="2013-11-27T12:02:00Z"/>
        </w:rPr>
      </w:pPr>
      <w:del w:id="8499" w:author="kbatzer" w:date="2013-11-27T12:02:00Z">
        <w:r w:rsidRPr="00467BDD" w:rsidDel="00292005">
          <w:delText>Launch Adept</w:delText>
        </w:r>
      </w:del>
    </w:p>
    <w:p w:rsidR="003E153C" w:rsidRPr="00467BDD" w:rsidDel="00292005" w:rsidRDefault="003E153C" w:rsidP="003E153C">
      <w:pPr>
        <w:pStyle w:val="ListParagraph"/>
        <w:numPr>
          <w:ilvl w:val="0"/>
          <w:numId w:val="9"/>
        </w:numPr>
        <w:rPr>
          <w:del w:id="8500" w:author="kbatzer" w:date="2013-11-27T12:02:00Z"/>
        </w:rPr>
      </w:pPr>
      <w:del w:id="8501" w:author="kbatzer" w:date="2013-11-27T12:02:00Z">
        <w:r w:rsidRPr="00467BDD" w:rsidDel="00292005">
          <w:delText xml:space="preserve">Unplug the USB Cable and plug it in.  </w:delText>
        </w:r>
      </w:del>
    </w:p>
    <w:p w:rsidR="003E153C" w:rsidRPr="00467BDD" w:rsidDel="00292005" w:rsidRDefault="003E153C" w:rsidP="003E153C">
      <w:pPr>
        <w:pStyle w:val="ListParagraph"/>
        <w:numPr>
          <w:ilvl w:val="0"/>
          <w:numId w:val="9"/>
        </w:numPr>
        <w:rPr>
          <w:del w:id="8502" w:author="kbatzer" w:date="2013-11-27T12:02:00Z"/>
        </w:rPr>
      </w:pPr>
      <w:del w:id="8503" w:author="kbatzer" w:date="2013-11-27T12:02:00Z">
        <w:r w:rsidRPr="00467BDD" w:rsidDel="00292005">
          <w:delText>In the “Connect” drop down on Adept select “Onboard USB”.</w:delText>
        </w:r>
      </w:del>
    </w:p>
    <w:p w:rsidR="003E153C" w:rsidRPr="00467BDD" w:rsidDel="00292005" w:rsidRDefault="003E153C" w:rsidP="003E153C">
      <w:pPr>
        <w:pStyle w:val="ListParagraph"/>
        <w:numPr>
          <w:ilvl w:val="0"/>
          <w:numId w:val="9"/>
        </w:numPr>
        <w:rPr>
          <w:del w:id="8504" w:author="kbatzer" w:date="2013-11-27T12:02:00Z"/>
        </w:rPr>
      </w:pPr>
      <w:del w:id="8505" w:author="kbatzer" w:date="2013-11-27T12:02:00Z">
        <w:r w:rsidRPr="00467BDD" w:rsidDel="00292005">
          <w:delText>On the “Config” tab of Adept push “Browse…” next to the PROM and select the appropriate .bit file.</w:delText>
        </w:r>
      </w:del>
    </w:p>
    <w:p w:rsidR="003E153C" w:rsidRPr="00467BDD" w:rsidDel="00292005" w:rsidRDefault="003E153C" w:rsidP="003E153C">
      <w:pPr>
        <w:pStyle w:val="ListParagraph"/>
        <w:numPr>
          <w:ilvl w:val="0"/>
          <w:numId w:val="9"/>
        </w:numPr>
        <w:rPr>
          <w:del w:id="8506" w:author="kbatzer" w:date="2013-11-27T12:02:00Z"/>
        </w:rPr>
      </w:pPr>
      <w:del w:id="8507" w:author="kbatzer" w:date="2013-11-27T12:02:00Z">
        <w:r w:rsidRPr="00467BDD" w:rsidDel="00292005">
          <w:delText>Push Program.</w:delText>
        </w:r>
      </w:del>
    </w:p>
    <w:p w:rsidR="003E153C" w:rsidRPr="00467BDD" w:rsidDel="00292005" w:rsidRDefault="003E153C" w:rsidP="003E153C">
      <w:pPr>
        <w:pStyle w:val="ListParagraph"/>
        <w:numPr>
          <w:ilvl w:val="0"/>
          <w:numId w:val="9"/>
        </w:numPr>
        <w:rPr>
          <w:del w:id="8508" w:author="kbatzer" w:date="2013-11-27T12:02:00Z"/>
        </w:rPr>
      </w:pPr>
      <w:del w:id="8509" w:author="kbatzer" w:date="2013-11-27T12:02:00Z">
        <w:r w:rsidRPr="00467BDD" w:rsidDel="00292005">
          <w:delText>Ensure JP9 (Mode Jumper) on the Nexys2 is set to load from ROM and unplug and plug in the USB cable to cycle power to the board.</w:delText>
        </w:r>
      </w:del>
    </w:p>
    <w:p w:rsidR="003E153C" w:rsidRPr="00467BDD" w:rsidDel="00292005" w:rsidRDefault="003E153C" w:rsidP="003E153C">
      <w:pPr>
        <w:pStyle w:val="ListParagraph"/>
        <w:numPr>
          <w:ilvl w:val="0"/>
          <w:numId w:val="9"/>
        </w:numPr>
        <w:rPr>
          <w:del w:id="8510" w:author="kbatzer" w:date="2013-11-27T12:02:00Z"/>
        </w:rPr>
      </w:pPr>
      <w:del w:id="8511" w:author="kbatzer" w:date="2013-11-27T12:02:00Z">
        <w:r w:rsidRPr="00467BDD" w:rsidDel="00292005">
          <w:delText>The program should load from ROM when the board finishing power up from the previous step.</w:delText>
        </w:r>
      </w:del>
    </w:p>
    <w:p w:rsidR="003E153C" w:rsidRPr="00467BDD" w:rsidDel="00292005" w:rsidRDefault="003E153C" w:rsidP="003E153C">
      <w:pPr>
        <w:rPr>
          <w:del w:id="8512" w:author="kbatzer" w:date="2013-11-27T12:02:00Z"/>
        </w:rPr>
      </w:pPr>
    </w:p>
    <w:p w:rsidR="000D4021" w:rsidRDefault="00772B91">
      <w:pPr>
        <w:pStyle w:val="Heading2"/>
        <w:numPr>
          <w:ilvl w:val="0"/>
          <w:numId w:val="0"/>
        </w:numPr>
        <w:rPr>
          <w:del w:id="8513" w:author="kbatzer" w:date="2013-11-27T12:02:00Z"/>
        </w:rPr>
        <w:pPrChange w:id="8514" w:author="kbatzer" w:date="2013-11-26T19:01:00Z">
          <w:pPr>
            <w:pStyle w:val="Heading2"/>
          </w:pPr>
        </w:pPrChange>
      </w:pPr>
      <w:bookmarkStart w:id="8515" w:name="_Ref369956945"/>
      <w:del w:id="8516" w:author="kbatzer" w:date="2013-11-27T12:02:00Z">
        <w:r w:rsidRPr="00467BDD" w:rsidDel="00292005">
          <w:delText>Programming Cypress EZ-USB (CY7C68013A)</w:delText>
        </w:r>
        <w:bookmarkEnd w:id="8515"/>
      </w:del>
    </w:p>
    <w:p w:rsidR="00A26B15" w:rsidRPr="00467BDD" w:rsidDel="00292005" w:rsidRDefault="00A26B15" w:rsidP="003234AC">
      <w:pPr>
        <w:pStyle w:val="ListParagraph"/>
        <w:numPr>
          <w:ilvl w:val="0"/>
          <w:numId w:val="11"/>
        </w:numPr>
        <w:ind w:left="720"/>
        <w:rPr>
          <w:del w:id="8517" w:author="kbatzer" w:date="2013-11-27T12:02:00Z"/>
        </w:rPr>
      </w:pPr>
      <w:del w:id="8518" w:author="kbatzer" w:date="2013-11-27T12:02:00Z">
        <w:r w:rsidRPr="00467BDD" w:rsidDel="00292005">
          <w:delText>Cycle power to the Nexys2 development board by unplugging and plugging in the USB cable (desired FPGA program should load from EEPROM)</w:delText>
        </w:r>
      </w:del>
    </w:p>
    <w:p w:rsidR="001858A6" w:rsidRPr="00467BDD" w:rsidDel="00292005" w:rsidRDefault="00A26B15" w:rsidP="003234AC">
      <w:pPr>
        <w:pStyle w:val="ListParagraph"/>
        <w:numPr>
          <w:ilvl w:val="0"/>
          <w:numId w:val="11"/>
        </w:numPr>
        <w:ind w:left="720"/>
        <w:rPr>
          <w:del w:id="8519" w:author="kbatzer" w:date="2013-11-27T12:02:00Z"/>
        </w:rPr>
      </w:pPr>
      <w:del w:id="8520" w:author="kbatzer" w:date="2013-11-27T12:02:00Z">
        <w:r w:rsidRPr="00467BDD" w:rsidDel="00292005">
          <w:delText>Using fx2loader</w:delText>
        </w:r>
        <w:r w:rsidR="00BE011A" w:rsidDel="00292005">
          <w:delText>,</w:delText>
        </w:r>
        <w:r w:rsidRPr="00467BDD" w:rsidDel="00292005">
          <w:delText xml:space="preserve"> </w:delText>
        </w:r>
        <w:r w:rsidR="00B56F69" w:rsidRPr="00467BDD" w:rsidDel="00292005">
          <w:delText>update to an intermediate firmware that updates the VID:PID to 04B4:8613.</w:delText>
        </w:r>
      </w:del>
    </w:p>
    <w:p w:rsidR="001858A6" w:rsidRPr="00467BDD" w:rsidDel="00292005" w:rsidRDefault="00B56F69" w:rsidP="00EC4524">
      <w:pPr>
        <w:pStyle w:val="ListParagraph"/>
        <w:numPr>
          <w:ilvl w:val="1"/>
          <w:numId w:val="11"/>
        </w:numPr>
        <w:ind w:left="1080"/>
        <w:rPr>
          <w:del w:id="8521" w:author="kbatzer" w:date="2013-11-27T12:02:00Z"/>
        </w:rPr>
      </w:pPr>
      <w:del w:id="8522" w:author="kbatzer" w:date="2013-11-27T12:02:00Z">
        <w:r w:rsidRPr="00467BDD" w:rsidDel="00292005">
          <w:delText>Open cmd prompt and navigate to location of fx2loader.</w:delText>
        </w:r>
      </w:del>
    </w:p>
    <w:p w:rsidR="00B56F69" w:rsidRPr="00467BDD" w:rsidDel="00292005" w:rsidRDefault="005A1754" w:rsidP="00EC4524">
      <w:pPr>
        <w:pStyle w:val="ListParagraph"/>
        <w:numPr>
          <w:ilvl w:val="1"/>
          <w:numId w:val="11"/>
        </w:numPr>
        <w:ind w:left="1080"/>
        <w:rPr>
          <w:del w:id="8523" w:author="kbatzer" w:date="2013-11-27T12:02:00Z"/>
        </w:rPr>
      </w:pPr>
      <w:del w:id="8524" w:author="kbatzer" w:date="2013-11-27T12:02:00Z">
        <w:r w:rsidRPr="00467BDD" w:rsidDel="00292005">
          <w:delText>Type “</w:delText>
        </w:r>
        <w:r w:rsidR="00B56F69" w:rsidRPr="00467BDD" w:rsidDel="00292005">
          <w:delText>fx2loader.exe -v 1443:0005 firmware.hex</w:delText>
        </w:r>
        <w:r w:rsidRPr="00467BDD" w:rsidDel="00292005">
          <w:delText>” and press enter.</w:delText>
        </w:r>
      </w:del>
    </w:p>
    <w:p w:rsidR="00B56F69" w:rsidRPr="00467BDD" w:rsidDel="00292005" w:rsidRDefault="00B56F69" w:rsidP="003234AC">
      <w:pPr>
        <w:pStyle w:val="ListParagraph"/>
        <w:numPr>
          <w:ilvl w:val="0"/>
          <w:numId w:val="11"/>
        </w:numPr>
        <w:ind w:left="720"/>
        <w:rPr>
          <w:del w:id="8525" w:author="kbatzer" w:date="2013-11-27T12:02:00Z"/>
        </w:rPr>
      </w:pPr>
      <w:del w:id="8526" w:author="kbatzer" w:date="2013-11-27T12:02:00Z">
        <w:r w:rsidRPr="00467BDD" w:rsidDel="00292005">
          <w:delText xml:space="preserve">Using CypressProgramUtility update to the desired firmware.  </w:delText>
        </w:r>
      </w:del>
    </w:p>
    <w:p w:rsidR="005A1754" w:rsidRPr="00467BDD" w:rsidDel="00292005" w:rsidRDefault="005A1754" w:rsidP="00EC4524">
      <w:pPr>
        <w:pStyle w:val="ListParagraph"/>
        <w:numPr>
          <w:ilvl w:val="1"/>
          <w:numId w:val="11"/>
        </w:numPr>
        <w:ind w:left="1080"/>
        <w:rPr>
          <w:del w:id="8527" w:author="kbatzer" w:date="2013-11-27T12:02:00Z"/>
        </w:rPr>
      </w:pPr>
      <w:del w:id="8528" w:author="kbatzer" w:date="2013-11-27T12:02:00Z">
        <w:r w:rsidRPr="00467BDD" w:rsidDel="00292005">
          <w:delText>Open cmd prompt and navigate to location of CypressProgramUtility.</w:delText>
        </w:r>
      </w:del>
    </w:p>
    <w:p w:rsidR="00605749" w:rsidRPr="00467BDD" w:rsidDel="00292005" w:rsidRDefault="005A1754" w:rsidP="00EC4524">
      <w:pPr>
        <w:pStyle w:val="ListParagraph"/>
        <w:numPr>
          <w:ilvl w:val="1"/>
          <w:numId w:val="11"/>
        </w:numPr>
        <w:ind w:left="1080"/>
        <w:rPr>
          <w:del w:id="8529" w:author="kbatzer" w:date="2013-11-27T12:02:00Z"/>
        </w:rPr>
      </w:pPr>
      <w:del w:id="8530" w:author="kbatzer" w:date="2013-11-27T12:02:00Z">
        <w:r w:rsidRPr="00467BDD" w:rsidDel="00292005">
          <w:delText>Type “ProgramUtility.exe ep2_int_in.hex” and press enter.</w:delText>
        </w:r>
      </w:del>
    </w:p>
    <w:p w:rsidR="005E6EDA" w:rsidRPr="00467BDD" w:rsidDel="00292005" w:rsidRDefault="005E6EDA" w:rsidP="00EC4524">
      <w:pPr>
        <w:pStyle w:val="ListParagraph"/>
        <w:numPr>
          <w:ilvl w:val="0"/>
          <w:numId w:val="11"/>
        </w:numPr>
        <w:ind w:left="720"/>
        <w:rPr>
          <w:del w:id="8531" w:author="kbatzer" w:date="2013-11-27T12:02:00Z"/>
        </w:rPr>
      </w:pPr>
      <w:del w:id="8532" w:author="kbatzer" w:date="2013-11-27T12:02:00Z">
        <w:r w:rsidRPr="00467BDD" w:rsidDel="00292005">
          <w:delText>The firmware is ready to use.</w:delText>
        </w:r>
      </w:del>
    </w:p>
    <w:p w:rsidR="00605749" w:rsidRPr="00467BDD" w:rsidDel="00292005" w:rsidRDefault="00605749" w:rsidP="00605749">
      <w:pPr>
        <w:rPr>
          <w:del w:id="8533" w:author="kbatzer" w:date="2013-11-27T12:02:00Z"/>
        </w:rPr>
      </w:pPr>
    </w:p>
    <w:p w:rsidR="00605749" w:rsidRPr="00467BDD" w:rsidDel="00292005" w:rsidRDefault="00605749" w:rsidP="00605749">
      <w:pPr>
        <w:rPr>
          <w:del w:id="8534" w:author="kbatzer" w:date="2013-11-27T12:02:00Z"/>
        </w:rPr>
      </w:pPr>
    </w:p>
    <w:p w:rsidR="00605749" w:rsidRPr="00467BDD" w:rsidDel="00292005" w:rsidRDefault="00605749" w:rsidP="00605749">
      <w:pPr>
        <w:rPr>
          <w:del w:id="8535" w:author="kbatzer" w:date="2013-11-27T12:02:00Z"/>
        </w:rPr>
      </w:pPr>
    </w:p>
    <w:p w:rsidR="00605749" w:rsidRPr="00467BDD" w:rsidDel="00292005" w:rsidRDefault="00605749" w:rsidP="00605749">
      <w:pPr>
        <w:rPr>
          <w:del w:id="8536" w:author="kbatzer" w:date="2013-11-27T12:02:00Z"/>
        </w:rPr>
      </w:pPr>
    </w:p>
    <w:p w:rsidR="00605749" w:rsidRPr="00467BDD" w:rsidDel="00292005" w:rsidRDefault="00605749" w:rsidP="00605749">
      <w:pPr>
        <w:rPr>
          <w:del w:id="8537" w:author="kbatzer" w:date="2013-11-27T12:02:00Z"/>
        </w:rPr>
      </w:pPr>
    </w:p>
    <w:p w:rsidR="00605749" w:rsidRPr="00467BDD" w:rsidDel="00292005" w:rsidRDefault="00605749" w:rsidP="00605749">
      <w:pPr>
        <w:rPr>
          <w:del w:id="8538" w:author="kbatzer" w:date="2013-11-27T12:02:00Z"/>
        </w:rPr>
      </w:pPr>
    </w:p>
    <w:p w:rsidR="00605749" w:rsidRPr="00467BDD" w:rsidDel="00292005" w:rsidRDefault="00605749" w:rsidP="00605749">
      <w:pPr>
        <w:rPr>
          <w:del w:id="8539" w:author="kbatzer" w:date="2013-11-27T12:02:00Z"/>
        </w:rPr>
      </w:pPr>
    </w:p>
    <w:p w:rsidR="00605749" w:rsidRPr="00467BDD" w:rsidDel="00292005" w:rsidRDefault="00605749" w:rsidP="00605749">
      <w:pPr>
        <w:rPr>
          <w:del w:id="8540" w:author="kbatzer" w:date="2013-11-27T12:02:00Z"/>
        </w:rPr>
      </w:pPr>
    </w:p>
    <w:p w:rsidR="00605749" w:rsidRPr="00467BDD" w:rsidDel="00292005" w:rsidRDefault="00605749" w:rsidP="00605749">
      <w:pPr>
        <w:rPr>
          <w:del w:id="8541" w:author="kbatzer" w:date="2013-11-27T12:02:00Z"/>
        </w:rPr>
      </w:pPr>
    </w:p>
    <w:p w:rsidR="00605749" w:rsidRPr="00467BDD" w:rsidDel="00292005" w:rsidRDefault="00605749" w:rsidP="00605749">
      <w:pPr>
        <w:rPr>
          <w:del w:id="8542" w:author="kbatzer" w:date="2013-11-27T12:02:00Z"/>
        </w:rPr>
      </w:pPr>
    </w:p>
    <w:p w:rsidR="000D4021" w:rsidRDefault="001858A6">
      <w:pPr>
        <w:pStyle w:val="Heading2"/>
        <w:pageBreakBefore/>
        <w:numPr>
          <w:ilvl w:val="0"/>
          <w:numId w:val="0"/>
        </w:numPr>
        <w:ind w:left="450" w:hanging="432"/>
        <w:rPr>
          <w:del w:id="8543" w:author="kbatzer" w:date="2013-11-27T12:02:00Z"/>
        </w:rPr>
        <w:pPrChange w:id="8544" w:author="kbatzer" w:date="2013-11-26T19:01:00Z">
          <w:pPr>
            <w:pStyle w:val="Heading2"/>
            <w:pageBreakBefore/>
            <w:ind w:left="446"/>
          </w:pPr>
        </w:pPrChange>
      </w:pPr>
      <w:bookmarkStart w:id="8545" w:name="_Ref368239029"/>
      <w:del w:id="8546" w:author="kbatzer" w:date="2013-11-27T12:02:00Z">
        <w:r w:rsidRPr="00467BDD" w:rsidDel="00292005">
          <w:delText>DASCC Scripting Amplitude</w:delText>
        </w:r>
        <w:bookmarkEnd w:id="8545"/>
      </w:del>
    </w:p>
    <w:p w:rsidR="001858A6" w:rsidRPr="00467BDD" w:rsidDel="00292005" w:rsidRDefault="001858A6" w:rsidP="001858A6">
      <w:pPr>
        <w:rPr>
          <w:del w:id="8547" w:author="kbatzer" w:date="2013-11-27T12:02:00Z"/>
        </w:rPr>
      </w:pPr>
      <w:del w:id="8548" w:author="kbatzer" w:date="2013-11-27T12:02:00Z">
        <w:r w:rsidRPr="00467BDD" w:rsidDel="00292005">
          <w:delTex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w:delText>
        </w:r>
        <w:r w:rsidR="005F534A" w:rsidRPr="00467BDD" w:rsidDel="00292005">
          <w:delText xml:space="preserve">  For specific voltages not in the table use the function and convert the decimal value to HEX:</w:delText>
        </w:r>
      </w:del>
    </w:p>
    <w:p w:rsidR="005F534A" w:rsidRPr="00467BDD" w:rsidDel="00292005" w:rsidRDefault="009B0006" w:rsidP="001858A6">
      <w:pPr>
        <w:rPr>
          <w:del w:id="8549" w:author="kbatzer" w:date="2013-11-27T12:02:00Z"/>
          <w:rFonts w:eastAsiaTheme="minorEastAsia"/>
        </w:rPr>
      </w:pPr>
      <m:oMathPara>
        <m:oMathParaPr>
          <m:jc m:val="center"/>
        </m:oMathParaPr>
        <m:oMath>
          <w:del w:id="8550" w:author="kbatzer" w:date="2013-11-27T12:02:00Z">
            <m:r>
              <w:rPr>
                <w:rFonts w:ascii="Cambria Math" w:hAnsi="Cambria Math"/>
              </w:rPr>
              <m:t>Decimal Value</m:t>
            </m:r>
            <m:r>
              <m:t>=</m:t>
            </m:r>
          </w:del>
          <m:d>
            <m:dPr>
              <m:ctrlPr>
                <w:del w:id="8551" w:author="kbatzer" w:date="2013-11-27T12:02:00Z">
                  <w:rPr>
                    <w:rFonts w:ascii="Cambria Math" w:hAnsi="Cambria Math"/>
                    <w:i/>
                  </w:rPr>
                </w:del>
              </m:ctrlPr>
            </m:dPr>
            <m:e>
              <w:del w:id="8552" w:author="kbatzer" w:date="2013-11-27T12:02:00Z">
                <m:r>
                  <w:rPr>
                    <w:rFonts w:ascii="Cambria Math" w:hAnsi="Cambria Math"/>
                  </w:rPr>
                  <m:t>Desired Voltage</m:t>
                </m:r>
                <m:r>
                  <m:t>+7.5</m:t>
                </m:r>
              </w:del>
            </m:e>
          </m:d>
          <w:del w:id="8553" w:author="kbatzer" w:date="2013-11-27T12:02:00Z">
            <m:r>
              <m:t>*</m:t>
            </m:r>
          </w:del>
          <m:f>
            <m:fPr>
              <m:ctrlPr>
                <w:del w:id="8554" w:author="kbatzer" w:date="2013-11-27T12:02:00Z">
                  <w:rPr>
                    <w:rFonts w:ascii="Cambria Math" w:hAnsi="Cambria Math"/>
                    <w:i/>
                  </w:rPr>
                </w:del>
              </m:ctrlPr>
            </m:fPr>
            <m:num>
              <m:sSup>
                <m:sSupPr>
                  <m:ctrlPr>
                    <w:del w:id="8555" w:author="kbatzer" w:date="2013-11-27T12:02:00Z">
                      <w:rPr>
                        <w:rFonts w:ascii="Cambria Math" w:hAnsi="Cambria Math"/>
                        <w:i/>
                      </w:rPr>
                    </w:del>
                  </m:ctrlPr>
                </m:sSupPr>
                <m:e>
                  <w:del w:id="8556" w:author="kbatzer" w:date="2013-11-27T12:02:00Z">
                    <m:r>
                      <m:t>2</m:t>
                    </m:r>
                  </w:del>
                </m:e>
                <m:sup>
                  <w:del w:id="8557" w:author="kbatzer" w:date="2013-11-27T12:02:00Z">
                    <m:r>
                      <m:t>16</m:t>
                    </m:r>
                  </w:del>
                </m:sup>
              </m:sSup>
            </m:num>
            <m:den>
              <w:del w:id="8558" w:author="kbatzer" w:date="2013-11-27T12:02:00Z">
                <m:r>
                  <m:t>15</m:t>
                </m:r>
              </w:del>
            </m:den>
          </m:f>
          <w:del w:id="8559" w:author="kbatzer" w:date="2013-11-27T12:02:00Z">
            <m:r>
              <m:t xml:space="preserve"> </m:t>
            </m:r>
          </w:del>
        </m:oMath>
      </m:oMathPara>
    </w:p>
    <w:p w:rsidR="005F534A" w:rsidRPr="00467BDD" w:rsidDel="00292005" w:rsidRDefault="005F534A" w:rsidP="001858A6">
      <w:pPr>
        <w:rPr>
          <w:del w:id="8560" w:author="kbatzer" w:date="2013-11-27T12:02:00Z"/>
          <w:rFonts w:eastAsiaTheme="minorEastAsia"/>
        </w:rPr>
      </w:pPr>
      <w:del w:id="8561" w:author="kbatzer" w:date="2013-11-27T12:02:00Z">
        <w:r w:rsidRPr="00467BDD" w:rsidDel="00292005">
          <w:rPr>
            <w:rFonts w:eastAsiaTheme="minorEastAsia"/>
          </w:rPr>
          <w:delText>In Excel:</w:delText>
        </w:r>
      </w:del>
    </w:p>
    <w:p w:rsidR="005F534A" w:rsidRPr="00467BDD" w:rsidDel="00292005" w:rsidRDefault="005F534A" w:rsidP="005F534A">
      <w:pPr>
        <w:jc w:val="center"/>
        <w:rPr>
          <w:del w:id="8562" w:author="kbatzer" w:date="2013-11-27T12:02:00Z"/>
        </w:rPr>
      </w:pPr>
      <w:del w:id="8563" w:author="kbatzer" w:date="2013-11-27T12:02:00Z">
        <w:r w:rsidRPr="00467BDD" w:rsidDel="00292005">
          <w:delText>= DEC2HEX((DesiredVoltage + 7.5)*POWER(2,16)/(15))</w:delText>
        </w:r>
      </w:del>
    </w:p>
    <w:p w:rsidR="00CE774E" w:rsidRPr="00467BDD" w:rsidDel="00292005" w:rsidRDefault="00CE774E" w:rsidP="001858A6">
      <w:pPr>
        <w:rPr>
          <w:del w:id="8564" w:author="kbatzer" w:date="2013-11-27T12:02:00Z"/>
        </w:rPr>
      </w:pPr>
    </w:p>
    <w:tbl>
      <w:tblPr>
        <w:tblStyle w:val="MediumShading1-Accent11"/>
        <w:tblpPr w:leftFromText="180" w:rightFromText="180" w:vertAnchor="text" w:tblpXSpec="center" w:tblpY="1"/>
        <w:tblW w:w="7039" w:type="dxa"/>
        <w:tblLook w:val="04A0"/>
      </w:tblPr>
      <w:tblGrid>
        <w:gridCol w:w="1907"/>
        <w:gridCol w:w="1621"/>
        <w:gridCol w:w="2160"/>
        <w:gridCol w:w="1351"/>
      </w:tblGrid>
      <w:tr w:rsidR="00605749" w:rsidRPr="00467BDD" w:rsidDel="00292005" w:rsidTr="00605749">
        <w:trPr>
          <w:cnfStyle w:val="100000000000"/>
          <w:trHeight w:val="300"/>
          <w:del w:id="8565" w:author="kbatzer" w:date="2013-11-27T12:02:00Z"/>
        </w:trPr>
        <w:tc>
          <w:tcPr>
            <w:cnfStyle w:val="001000000000"/>
            <w:tcW w:w="1907" w:type="dxa"/>
            <w:noWrap/>
            <w:hideMark/>
          </w:tcPr>
          <w:p w:rsidR="00605749" w:rsidRPr="00467BDD" w:rsidDel="00292005" w:rsidRDefault="00605749" w:rsidP="00605749">
            <w:pPr>
              <w:spacing w:line="240" w:lineRule="auto"/>
              <w:ind w:firstLine="0"/>
              <w:rPr>
                <w:del w:id="8566" w:author="kbatzer" w:date="2013-11-27T12:02:00Z"/>
                <w:rFonts w:eastAsia="Times New Roman"/>
                <w:color w:val="000000"/>
              </w:rPr>
            </w:pPr>
            <w:del w:id="8567" w:author="kbatzer" w:date="2013-11-27T12:02:00Z">
              <w:r w:rsidRPr="00467BDD" w:rsidDel="00292005">
                <w:rPr>
                  <w:rFonts w:eastAsia="Times New Roman"/>
                  <w:color w:val="000000"/>
                </w:rPr>
                <w:delText>Desired Voltage</w:delText>
              </w:r>
            </w:del>
          </w:p>
        </w:tc>
        <w:tc>
          <w:tcPr>
            <w:tcW w:w="1621" w:type="dxa"/>
            <w:noWrap/>
            <w:hideMark/>
          </w:tcPr>
          <w:p w:rsidR="00605749" w:rsidRPr="00467BDD" w:rsidDel="00292005" w:rsidRDefault="00605749" w:rsidP="00605749">
            <w:pPr>
              <w:spacing w:line="240" w:lineRule="auto"/>
              <w:ind w:firstLine="0"/>
              <w:jc w:val="center"/>
              <w:cnfStyle w:val="100000000000"/>
              <w:rPr>
                <w:del w:id="8568" w:author="kbatzer" w:date="2013-11-27T12:02:00Z"/>
                <w:rFonts w:eastAsia="Times New Roman"/>
                <w:color w:val="000000"/>
              </w:rPr>
            </w:pPr>
            <w:del w:id="8569" w:author="kbatzer" w:date="2013-11-27T12:02:00Z">
              <w:r w:rsidRPr="00467BDD" w:rsidDel="00292005">
                <w:rPr>
                  <w:rFonts w:eastAsia="Times New Roman"/>
                  <w:color w:val="000000"/>
                </w:rPr>
                <w:delText>HEX Value</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100000000000"/>
              <w:rPr>
                <w:del w:id="8570" w:author="kbatzer" w:date="2013-11-27T12:02:00Z"/>
                <w:rFonts w:eastAsia="Times New Roman"/>
                <w:color w:val="000000"/>
              </w:rPr>
            </w:pPr>
            <w:del w:id="8571" w:author="kbatzer" w:date="2013-11-27T12:02:00Z">
              <w:r w:rsidRPr="00467BDD" w:rsidDel="00292005">
                <w:rPr>
                  <w:rFonts w:eastAsia="Times New Roman"/>
                  <w:color w:val="000000"/>
                </w:rPr>
                <w:delText>Desired Voltage</w:delText>
              </w:r>
            </w:del>
          </w:p>
        </w:tc>
        <w:tc>
          <w:tcPr>
            <w:tcW w:w="1351" w:type="dxa"/>
          </w:tcPr>
          <w:p w:rsidR="00605749" w:rsidRPr="00467BDD" w:rsidDel="00292005" w:rsidRDefault="00605749" w:rsidP="00605749">
            <w:pPr>
              <w:spacing w:line="240" w:lineRule="auto"/>
              <w:ind w:firstLine="0"/>
              <w:jc w:val="center"/>
              <w:cnfStyle w:val="100000000000"/>
              <w:rPr>
                <w:del w:id="8572" w:author="kbatzer" w:date="2013-11-27T12:02:00Z"/>
                <w:rFonts w:eastAsia="Times New Roman"/>
                <w:color w:val="000000"/>
              </w:rPr>
            </w:pPr>
            <w:del w:id="8573" w:author="kbatzer" w:date="2013-11-27T12:02:00Z">
              <w:r w:rsidRPr="00467BDD" w:rsidDel="00292005">
                <w:rPr>
                  <w:rFonts w:eastAsia="Times New Roman"/>
                  <w:color w:val="000000"/>
                </w:rPr>
                <w:delText>HEX Value</w:delText>
              </w:r>
            </w:del>
          </w:p>
        </w:tc>
      </w:tr>
      <w:tr w:rsidR="00605749" w:rsidRPr="00467BDD" w:rsidDel="00292005" w:rsidTr="00605749">
        <w:trPr>
          <w:cnfStyle w:val="000000100000"/>
          <w:trHeight w:val="300"/>
          <w:del w:id="8574"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575" w:author="kbatzer" w:date="2013-11-27T12:02:00Z"/>
                <w:rFonts w:eastAsia="Times New Roman"/>
                <w:b w:val="0"/>
                <w:color w:val="000000"/>
              </w:rPr>
            </w:pPr>
            <w:del w:id="8576" w:author="kbatzer" w:date="2013-11-27T12:02:00Z">
              <w:r w:rsidRPr="00467BDD" w:rsidDel="00292005">
                <w:rPr>
                  <w:rFonts w:eastAsia="Times New Roman"/>
                  <w:b w:val="0"/>
                  <w:color w:val="000000"/>
                </w:rPr>
                <w:delText>-7.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577" w:author="kbatzer" w:date="2013-11-27T12:02:00Z"/>
                <w:rFonts w:eastAsia="Times New Roman"/>
                <w:color w:val="000000"/>
              </w:rPr>
            </w:pPr>
            <w:del w:id="8578" w:author="kbatzer" w:date="2013-11-27T12:02:00Z">
              <w:r w:rsidRPr="00467BDD" w:rsidDel="00292005">
                <w:rPr>
                  <w:rFonts w:eastAsia="Times New Roman"/>
                  <w:color w:val="000000"/>
                </w:rPr>
                <w:delText>0</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579" w:author="kbatzer" w:date="2013-11-27T12:02:00Z"/>
                <w:rFonts w:eastAsia="Times New Roman"/>
                <w:color w:val="000000"/>
              </w:rPr>
            </w:pPr>
            <w:del w:id="8580" w:author="kbatzer" w:date="2013-11-27T12:02:00Z">
              <w:r w:rsidRPr="00467BDD" w:rsidDel="00292005">
                <w:rPr>
                  <w:rFonts w:eastAsia="Times New Roman"/>
                  <w:color w:val="000000"/>
                </w:rPr>
                <w:delText>0.5</w:delText>
              </w:r>
            </w:del>
          </w:p>
        </w:tc>
        <w:tc>
          <w:tcPr>
            <w:tcW w:w="1351" w:type="dxa"/>
          </w:tcPr>
          <w:p w:rsidR="00605749" w:rsidRPr="00467BDD" w:rsidDel="00292005" w:rsidRDefault="00605749" w:rsidP="00605749">
            <w:pPr>
              <w:spacing w:line="240" w:lineRule="auto"/>
              <w:ind w:firstLine="0"/>
              <w:jc w:val="center"/>
              <w:cnfStyle w:val="000000100000"/>
              <w:rPr>
                <w:del w:id="8581" w:author="kbatzer" w:date="2013-11-27T12:02:00Z"/>
                <w:rFonts w:eastAsia="Times New Roman"/>
                <w:color w:val="000000"/>
              </w:rPr>
            </w:pPr>
            <w:del w:id="8582" w:author="kbatzer" w:date="2013-11-27T12:02:00Z">
              <w:r w:rsidRPr="00467BDD" w:rsidDel="00292005">
                <w:rPr>
                  <w:rFonts w:eastAsia="Times New Roman"/>
                  <w:color w:val="000000"/>
                </w:rPr>
                <w:delText>8888</w:delText>
              </w:r>
            </w:del>
          </w:p>
        </w:tc>
      </w:tr>
      <w:tr w:rsidR="00605749" w:rsidRPr="00467BDD" w:rsidDel="00292005" w:rsidTr="00605749">
        <w:trPr>
          <w:cnfStyle w:val="000000010000"/>
          <w:trHeight w:val="300"/>
          <w:del w:id="8583"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584" w:author="kbatzer" w:date="2013-11-27T12:02:00Z"/>
                <w:rFonts w:eastAsia="Times New Roman"/>
                <w:b w:val="0"/>
                <w:color w:val="000000"/>
              </w:rPr>
            </w:pPr>
            <w:del w:id="8585" w:author="kbatzer" w:date="2013-11-27T12:02:00Z">
              <w:r w:rsidRPr="00467BDD" w:rsidDel="00292005">
                <w:rPr>
                  <w:rFonts w:eastAsia="Times New Roman"/>
                  <w:b w:val="0"/>
                  <w:color w:val="000000"/>
                </w:rPr>
                <w:delText>-7</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586" w:author="kbatzer" w:date="2013-11-27T12:02:00Z"/>
                <w:rFonts w:eastAsia="Times New Roman"/>
                <w:color w:val="000000"/>
              </w:rPr>
            </w:pPr>
            <w:del w:id="8587" w:author="kbatzer" w:date="2013-11-27T12:02:00Z">
              <w:r w:rsidRPr="00467BDD" w:rsidDel="00292005">
                <w:rPr>
                  <w:rFonts w:eastAsia="Times New Roman"/>
                  <w:color w:val="000000"/>
                </w:rPr>
                <w:delText>888</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588" w:author="kbatzer" w:date="2013-11-27T12:02:00Z"/>
                <w:rFonts w:eastAsia="Times New Roman"/>
                <w:color w:val="000000"/>
              </w:rPr>
            </w:pPr>
            <w:del w:id="8589" w:author="kbatzer" w:date="2013-11-27T12:02:00Z">
              <w:r w:rsidRPr="00467BDD" w:rsidDel="00292005">
                <w:rPr>
                  <w:rFonts w:eastAsia="Times New Roman"/>
                  <w:color w:val="000000"/>
                </w:rPr>
                <w:delText>1</w:delText>
              </w:r>
            </w:del>
          </w:p>
        </w:tc>
        <w:tc>
          <w:tcPr>
            <w:tcW w:w="1351" w:type="dxa"/>
          </w:tcPr>
          <w:p w:rsidR="00605749" w:rsidRPr="00467BDD" w:rsidDel="00292005" w:rsidRDefault="00605749" w:rsidP="00605749">
            <w:pPr>
              <w:spacing w:line="240" w:lineRule="auto"/>
              <w:ind w:firstLine="0"/>
              <w:jc w:val="center"/>
              <w:cnfStyle w:val="000000010000"/>
              <w:rPr>
                <w:del w:id="8590" w:author="kbatzer" w:date="2013-11-27T12:02:00Z"/>
                <w:rFonts w:eastAsia="Times New Roman"/>
                <w:color w:val="000000"/>
              </w:rPr>
            </w:pPr>
            <w:del w:id="8591" w:author="kbatzer" w:date="2013-11-27T12:02:00Z">
              <w:r w:rsidRPr="00467BDD" w:rsidDel="00292005">
                <w:rPr>
                  <w:rFonts w:eastAsia="Times New Roman"/>
                  <w:color w:val="000000"/>
                </w:rPr>
                <w:delText>9111</w:delText>
              </w:r>
            </w:del>
          </w:p>
        </w:tc>
      </w:tr>
      <w:tr w:rsidR="00605749" w:rsidRPr="00467BDD" w:rsidDel="00292005" w:rsidTr="00605749">
        <w:trPr>
          <w:cnfStyle w:val="000000100000"/>
          <w:trHeight w:val="300"/>
          <w:del w:id="8592"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593" w:author="kbatzer" w:date="2013-11-27T12:02:00Z"/>
                <w:rFonts w:eastAsia="Times New Roman"/>
                <w:b w:val="0"/>
                <w:color w:val="000000"/>
              </w:rPr>
            </w:pPr>
            <w:del w:id="8594" w:author="kbatzer" w:date="2013-11-27T12:02:00Z">
              <w:r w:rsidRPr="00467BDD" w:rsidDel="00292005">
                <w:rPr>
                  <w:rFonts w:eastAsia="Times New Roman"/>
                  <w:b w:val="0"/>
                  <w:color w:val="000000"/>
                </w:rPr>
                <w:delText>-6.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595" w:author="kbatzer" w:date="2013-11-27T12:02:00Z"/>
                <w:rFonts w:eastAsia="Times New Roman"/>
                <w:color w:val="000000"/>
              </w:rPr>
            </w:pPr>
            <w:del w:id="8596" w:author="kbatzer" w:date="2013-11-27T12:02:00Z">
              <w:r w:rsidRPr="00467BDD" w:rsidDel="00292005">
                <w:rPr>
                  <w:rFonts w:eastAsia="Times New Roman"/>
                  <w:color w:val="000000"/>
                </w:rPr>
                <w:delText>1111</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597" w:author="kbatzer" w:date="2013-11-27T12:02:00Z"/>
                <w:rFonts w:eastAsia="Times New Roman"/>
                <w:color w:val="000000"/>
              </w:rPr>
            </w:pPr>
            <w:del w:id="8598" w:author="kbatzer" w:date="2013-11-27T12:02:00Z">
              <w:r w:rsidRPr="00467BDD" w:rsidDel="00292005">
                <w:rPr>
                  <w:rFonts w:eastAsia="Times New Roman"/>
                  <w:color w:val="000000"/>
                </w:rPr>
                <w:delText>1.5</w:delText>
              </w:r>
            </w:del>
          </w:p>
        </w:tc>
        <w:tc>
          <w:tcPr>
            <w:tcW w:w="1351" w:type="dxa"/>
          </w:tcPr>
          <w:p w:rsidR="00605749" w:rsidRPr="00467BDD" w:rsidDel="00292005" w:rsidRDefault="00605749" w:rsidP="00605749">
            <w:pPr>
              <w:spacing w:line="240" w:lineRule="auto"/>
              <w:ind w:firstLine="0"/>
              <w:jc w:val="center"/>
              <w:cnfStyle w:val="000000100000"/>
              <w:rPr>
                <w:del w:id="8599" w:author="kbatzer" w:date="2013-11-27T12:02:00Z"/>
                <w:rFonts w:eastAsia="Times New Roman"/>
                <w:color w:val="000000"/>
              </w:rPr>
            </w:pPr>
            <w:del w:id="8600" w:author="kbatzer" w:date="2013-11-27T12:02:00Z">
              <w:r w:rsidRPr="00467BDD" w:rsidDel="00292005">
                <w:rPr>
                  <w:rFonts w:eastAsia="Times New Roman"/>
                  <w:color w:val="000000"/>
                </w:rPr>
                <w:delText>9999</w:delText>
              </w:r>
            </w:del>
          </w:p>
        </w:tc>
      </w:tr>
      <w:tr w:rsidR="00605749" w:rsidRPr="00467BDD" w:rsidDel="00292005" w:rsidTr="00605749">
        <w:trPr>
          <w:cnfStyle w:val="000000010000"/>
          <w:trHeight w:val="300"/>
          <w:del w:id="8601"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602" w:author="kbatzer" w:date="2013-11-27T12:02:00Z"/>
                <w:rFonts w:eastAsia="Times New Roman"/>
                <w:b w:val="0"/>
                <w:color w:val="000000"/>
              </w:rPr>
            </w:pPr>
            <w:del w:id="8603" w:author="kbatzer" w:date="2013-11-27T12:02:00Z">
              <w:r w:rsidRPr="00467BDD" w:rsidDel="00292005">
                <w:rPr>
                  <w:rFonts w:eastAsia="Times New Roman"/>
                  <w:b w:val="0"/>
                  <w:color w:val="000000"/>
                </w:rPr>
                <w:delText>-6</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604" w:author="kbatzer" w:date="2013-11-27T12:02:00Z"/>
                <w:rFonts w:eastAsia="Times New Roman"/>
                <w:color w:val="000000"/>
              </w:rPr>
            </w:pPr>
            <w:del w:id="8605" w:author="kbatzer" w:date="2013-11-27T12:02:00Z">
              <w:r w:rsidRPr="00467BDD" w:rsidDel="00292005">
                <w:rPr>
                  <w:rFonts w:eastAsia="Times New Roman"/>
                  <w:color w:val="000000"/>
                </w:rPr>
                <w:delText>1999</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606" w:author="kbatzer" w:date="2013-11-27T12:02:00Z"/>
                <w:rFonts w:eastAsia="Times New Roman"/>
                <w:color w:val="000000"/>
              </w:rPr>
            </w:pPr>
            <w:del w:id="8607" w:author="kbatzer" w:date="2013-11-27T12:02:00Z">
              <w:r w:rsidRPr="00467BDD" w:rsidDel="00292005">
                <w:rPr>
                  <w:rFonts w:eastAsia="Times New Roman"/>
                  <w:color w:val="000000"/>
                </w:rPr>
                <w:delText>2</w:delText>
              </w:r>
            </w:del>
          </w:p>
        </w:tc>
        <w:tc>
          <w:tcPr>
            <w:tcW w:w="1351" w:type="dxa"/>
          </w:tcPr>
          <w:p w:rsidR="00605749" w:rsidRPr="00467BDD" w:rsidDel="00292005" w:rsidRDefault="00605749" w:rsidP="00605749">
            <w:pPr>
              <w:spacing w:line="240" w:lineRule="auto"/>
              <w:ind w:firstLine="0"/>
              <w:jc w:val="center"/>
              <w:cnfStyle w:val="000000010000"/>
              <w:rPr>
                <w:del w:id="8608" w:author="kbatzer" w:date="2013-11-27T12:02:00Z"/>
                <w:rFonts w:eastAsia="Times New Roman"/>
                <w:color w:val="000000"/>
              </w:rPr>
            </w:pPr>
            <w:del w:id="8609" w:author="kbatzer" w:date="2013-11-27T12:02:00Z">
              <w:r w:rsidRPr="00467BDD" w:rsidDel="00292005">
                <w:rPr>
                  <w:rFonts w:eastAsia="Times New Roman"/>
                  <w:color w:val="000000"/>
                </w:rPr>
                <w:delText>A222</w:delText>
              </w:r>
            </w:del>
          </w:p>
        </w:tc>
      </w:tr>
      <w:tr w:rsidR="00605749" w:rsidRPr="00467BDD" w:rsidDel="00292005" w:rsidTr="00605749">
        <w:trPr>
          <w:cnfStyle w:val="000000100000"/>
          <w:trHeight w:val="300"/>
          <w:del w:id="8610"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611" w:author="kbatzer" w:date="2013-11-27T12:02:00Z"/>
                <w:rFonts w:eastAsia="Times New Roman"/>
                <w:b w:val="0"/>
                <w:color w:val="000000"/>
              </w:rPr>
            </w:pPr>
            <w:del w:id="8612" w:author="kbatzer" w:date="2013-11-27T12:02:00Z">
              <w:r w:rsidRPr="00467BDD" w:rsidDel="00292005">
                <w:rPr>
                  <w:rFonts w:eastAsia="Times New Roman"/>
                  <w:b w:val="0"/>
                  <w:color w:val="000000"/>
                </w:rPr>
                <w:delText>-5.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613" w:author="kbatzer" w:date="2013-11-27T12:02:00Z"/>
                <w:rFonts w:eastAsia="Times New Roman"/>
                <w:color w:val="000000"/>
              </w:rPr>
            </w:pPr>
            <w:del w:id="8614" w:author="kbatzer" w:date="2013-11-27T12:02:00Z">
              <w:r w:rsidRPr="00467BDD" w:rsidDel="00292005">
                <w:rPr>
                  <w:rFonts w:eastAsia="Times New Roman"/>
                  <w:color w:val="000000"/>
                </w:rPr>
                <w:delText>2222</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615" w:author="kbatzer" w:date="2013-11-27T12:02:00Z"/>
                <w:rFonts w:eastAsia="Times New Roman"/>
                <w:color w:val="000000"/>
              </w:rPr>
            </w:pPr>
            <w:del w:id="8616" w:author="kbatzer" w:date="2013-11-27T12:02:00Z">
              <w:r w:rsidRPr="00467BDD" w:rsidDel="00292005">
                <w:rPr>
                  <w:rFonts w:eastAsia="Times New Roman"/>
                  <w:color w:val="000000"/>
                </w:rPr>
                <w:delText>2.5</w:delText>
              </w:r>
            </w:del>
          </w:p>
        </w:tc>
        <w:tc>
          <w:tcPr>
            <w:tcW w:w="1351" w:type="dxa"/>
          </w:tcPr>
          <w:p w:rsidR="00605749" w:rsidRPr="00467BDD" w:rsidDel="00292005" w:rsidRDefault="00605749" w:rsidP="00605749">
            <w:pPr>
              <w:spacing w:line="240" w:lineRule="auto"/>
              <w:ind w:firstLine="0"/>
              <w:jc w:val="center"/>
              <w:cnfStyle w:val="000000100000"/>
              <w:rPr>
                <w:del w:id="8617" w:author="kbatzer" w:date="2013-11-27T12:02:00Z"/>
                <w:rFonts w:eastAsia="Times New Roman"/>
                <w:color w:val="000000"/>
              </w:rPr>
            </w:pPr>
            <w:del w:id="8618" w:author="kbatzer" w:date="2013-11-27T12:02:00Z">
              <w:r w:rsidRPr="00467BDD" w:rsidDel="00292005">
                <w:rPr>
                  <w:rFonts w:eastAsia="Times New Roman"/>
                  <w:color w:val="000000"/>
                </w:rPr>
                <w:delText>AAAA</w:delText>
              </w:r>
            </w:del>
          </w:p>
        </w:tc>
      </w:tr>
      <w:tr w:rsidR="00605749" w:rsidRPr="00467BDD" w:rsidDel="00292005" w:rsidTr="00605749">
        <w:trPr>
          <w:cnfStyle w:val="000000010000"/>
          <w:trHeight w:val="300"/>
          <w:del w:id="8619"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620" w:author="kbatzer" w:date="2013-11-27T12:02:00Z"/>
                <w:rFonts w:eastAsia="Times New Roman"/>
                <w:b w:val="0"/>
                <w:color w:val="000000"/>
              </w:rPr>
            </w:pPr>
            <w:del w:id="8621" w:author="kbatzer" w:date="2013-11-27T12:02:00Z">
              <w:r w:rsidRPr="00467BDD" w:rsidDel="00292005">
                <w:rPr>
                  <w:rFonts w:eastAsia="Times New Roman"/>
                  <w:b w:val="0"/>
                  <w:color w:val="000000"/>
                </w:rPr>
                <w:delText>-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622" w:author="kbatzer" w:date="2013-11-27T12:02:00Z"/>
                <w:rFonts w:eastAsia="Times New Roman"/>
                <w:color w:val="000000"/>
              </w:rPr>
            </w:pPr>
            <w:del w:id="8623" w:author="kbatzer" w:date="2013-11-27T12:02:00Z">
              <w:r w:rsidRPr="00467BDD" w:rsidDel="00292005">
                <w:rPr>
                  <w:rFonts w:eastAsia="Times New Roman"/>
                  <w:color w:val="000000"/>
                </w:rPr>
                <w:delText>2AAA</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624" w:author="kbatzer" w:date="2013-11-27T12:02:00Z"/>
                <w:rFonts w:eastAsia="Times New Roman"/>
                <w:color w:val="000000"/>
              </w:rPr>
            </w:pPr>
            <w:del w:id="8625" w:author="kbatzer" w:date="2013-11-27T12:02:00Z">
              <w:r w:rsidRPr="00467BDD" w:rsidDel="00292005">
                <w:rPr>
                  <w:rFonts w:eastAsia="Times New Roman"/>
                  <w:color w:val="000000"/>
                </w:rPr>
                <w:delText>3</w:delText>
              </w:r>
            </w:del>
          </w:p>
        </w:tc>
        <w:tc>
          <w:tcPr>
            <w:tcW w:w="1351" w:type="dxa"/>
          </w:tcPr>
          <w:p w:rsidR="00605749" w:rsidRPr="00467BDD" w:rsidDel="00292005" w:rsidRDefault="00605749" w:rsidP="00605749">
            <w:pPr>
              <w:spacing w:line="240" w:lineRule="auto"/>
              <w:ind w:firstLine="0"/>
              <w:jc w:val="center"/>
              <w:cnfStyle w:val="000000010000"/>
              <w:rPr>
                <w:del w:id="8626" w:author="kbatzer" w:date="2013-11-27T12:02:00Z"/>
                <w:rFonts w:eastAsia="Times New Roman"/>
                <w:color w:val="000000"/>
              </w:rPr>
            </w:pPr>
            <w:del w:id="8627" w:author="kbatzer" w:date="2013-11-27T12:02:00Z">
              <w:r w:rsidRPr="00467BDD" w:rsidDel="00292005">
                <w:rPr>
                  <w:rFonts w:eastAsia="Times New Roman"/>
                  <w:color w:val="000000"/>
                </w:rPr>
                <w:delText>B333</w:delText>
              </w:r>
            </w:del>
          </w:p>
        </w:tc>
      </w:tr>
      <w:tr w:rsidR="00605749" w:rsidRPr="00467BDD" w:rsidDel="00292005" w:rsidTr="00605749">
        <w:trPr>
          <w:cnfStyle w:val="000000100000"/>
          <w:trHeight w:val="300"/>
          <w:del w:id="8628"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629" w:author="kbatzer" w:date="2013-11-27T12:02:00Z"/>
                <w:rFonts w:eastAsia="Times New Roman"/>
                <w:b w:val="0"/>
                <w:color w:val="000000"/>
              </w:rPr>
            </w:pPr>
            <w:del w:id="8630" w:author="kbatzer" w:date="2013-11-27T12:02:00Z">
              <w:r w:rsidRPr="00467BDD" w:rsidDel="00292005">
                <w:rPr>
                  <w:rFonts w:eastAsia="Times New Roman"/>
                  <w:b w:val="0"/>
                  <w:color w:val="000000"/>
                </w:rPr>
                <w:delText>-4.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631" w:author="kbatzer" w:date="2013-11-27T12:02:00Z"/>
                <w:rFonts w:eastAsia="Times New Roman"/>
                <w:color w:val="000000"/>
              </w:rPr>
            </w:pPr>
            <w:del w:id="8632" w:author="kbatzer" w:date="2013-11-27T12:02:00Z">
              <w:r w:rsidRPr="00467BDD" w:rsidDel="00292005">
                <w:rPr>
                  <w:rFonts w:eastAsia="Times New Roman"/>
                  <w:color w:val="000000"/>
                </w:rPr>
                <w:delText>3333</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633" w:author="kbatzer" w:date="2013-11-27T12:02:00Z"/>
                <w:rFonts w:eastAsia="Times New Roman"/>
                <w:color w:val="000000"/>
              </w:rPr>
            </w:pPr>
            <w:del w:id="8634" w:author="kbatzer" w:date="2013-11-27T12:02:00Z">
              <w:r w:rsidRPr="00467BDD" w:rsidDel="00292005">
                <w:rPr>
                  <w:rFonts w:eastAsia="Times New Roman"/>
                  <w:color w:val="000000"/>
                </w:rPr>
                <w:delText>3.5</w:delText>
              </w:r>
            </w:del>
          </w:p>
        </w:tc>
        <w:tc>
          <w:tcPr>
            <w:tcW w:w="1351" w:type="dxa"/>
          </w:tcPr>
          <w:p w:rsidR="00605749" w:rsidRPr="00467BDD" w:rsidDel="00292005" w:rsidRDefault="00605749" w:rsidP="00605749">
            <w:pPr>
              <w:spacing w:line="240" w:lineRule="auto"/>
              <w:ind w:firstLine="0"/>
              <w:jc w:val="center"/>
              <w:cnfStyle w:val="000000100000"/>
              <w:rPr>
                <w:del w:id="8635" w:author="kbatzer" w:date="2013-11-27T12:02:00Z"/>
                <w:rFonts w:eastAsia="Times New Roman"/>
                <w:color w:val="000000"/>
              </w:rPr>
            </w:pPr>
            <w:del w:id="8636" w:author="kbatzer" w:date="2013-11-27T12:02:00Z">
              <w:r w:rsidRPr="00467BDD" w:rsidDel="00292005">
                <w:rPr>
                  <w:rFonts w:eastAsia="Times New Roman"/>
                  <w:color w:val="000000"/>
                </w:rPr>
                <w:delText>BBBB</w:delText>
              </w:r>
            </w:del>
          </w:p>
        </w:tc>
      </w:tr>
      <w:tr w:rsidR="00605749" w:rsidRPr="00467BDD" w:rsidDel="00292005" w:rsidTr="00605749">
        <w:trPr>
          <w:cnfStyle w:val="000000010000"/>
          <w:trHeight w:val="300"/>
          <w:del w:id="8637"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638" w:author="kbatzer" w:date="2013-11-27T12:02:00Z"/>
                <w:rFonts w:eastAsia="Times New Roman"/>
                <w:b w:val="0"/>
                <w:color w:val="000000"/>
              </w:rPr>
            </w:pPr>
            <w:del w:id="8639" w:author="kbatzer" w:date="2013-11-27T12:02:00Z">
              <w:r w:rsidRPr="00467BDD" w:rsidDel="00292005">
                <w:rPr>
                  <w:rFonts w:eastAsia="Times New Roman"/>
                  <w:b w:val="0"/>
                  <w:color w:val="000000"/>
                </w:rPr>
                <w:delText>-4</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640" w:author="kbatzer" w:date="2013-11-27T12:02:00Z"/>
                <w:rFonts w:eastAsia="Times New Roman"/>
                <w:color w:val="000000"/>
              </w:rPr>
            </w:pPr>
            <w:del w:id="8641" w:author="kbatzer" w:date="2013-11-27T12:02:00Z">
              <w:r w:rsidRPr="00467BDD" w:rsidDel="00292005">
                <w:rPr>
                  <w:rFonts w:eastAsia="Times New Roman"/>
                  <w:color w:val="000000"/>
                </w:rPr>
                <w:delText>3BBB</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642" w:author="kbatzer" w:date="2013-11-27T12:02:00Z"/>
                <w:rFonts w:eastAsia="Times New Roman"/>
                <w:color w:val="000000"/>
              </w:rPr>
            </w:pPr>
            <w:del w:id="8643" w:author="kbatzer" w:date="2013-11-27T12:02:00Z">
              <w:r w:rsidRPr="00467BDD" w:rsidDel="00292005">
                <w:rPr>
                  <w:rFonts w:eastAsia="Times New Roman"/>
                  <w:color w:val="000000"/>
                </w:rPr>
                <w:delText>4</w:delText>
              </w:r>
            </w:del>
          </w:p>
        </w:tc>
        <w:tc>
          <w:tcPr>
            <w:tcW w:w="1351" w:type="dxa"/>
          </w:tcPr>
          <w:p w:rsidR="00605749" w:rsidRPr="00467BDD" w:rsidDel="00292005" w:rsidRDefault="00605749" w:rsidP="00605749">
            <w:pPr>
              <w:spacing w:line="240" w:lineRule="auto"/>
              <w:ind w:firstLine="0"/>
              <w:jc w:val="center"/>
              <w:cnfStyle w:val="000000010000"/>
              <w:rPr>
                <w:del w:id="8644" w:author="kbatzer" w:date="2013-11-27T12:02:00Z"/>
                <w:rFonts w:eastAsia="Times New Roman"/>
                <w:color w:val="000000"/>
              </w:rPr>
            </w:pPr>
            <w:del w:id="8645" w:author="kbatzer" w:date="2013-11-27T12:02:00Z">
              <w:r w:rsidRPr="00467BDD" w:rsidDel="00292005">
                <w:rPr>
                  <w:rFonts w:eastAsia="Times New Roman"/>
                  <w:color w:val="000000"/>
                </w:rPr>
                <w:delText>C444</w:delText>
              </w:r>
            </w:del>
          </w:p>
        </w:tc>
      </w:tr>
      <w:tr w:rsidR="00605749" w:rsidRPr="00467BDD" w:rsidDel="00292005" w:rsidTr="00605749">
        <w:trPr>
          <w:cnfStyle w:val="000000100000"/>
          <w:trHeight w:val="300"/>
          <w:del w:id="8646"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647" w:author="kbatzer" w:date="2013-11-27T12:02:00Z"/>
                <w:rFonts w:eastAsia="Times New Roman"/>
                <w:b w:val="0"/>
                <w:color w:val="000000"/>
              </w:rPr>
            </w:pPr>
            <w:del w:id="8648" w:author="kbatzer" w:date="2013-11-27T12:02:00Z">
              <w:r w:rsidRPr="00467BDD" w:rsidDel="00292005">
                <w:rPr>
                  <w:rFonts w:eastAsia="Times New Roman"/>
                  <w:b w:val="0"/>
                  <w:color w:val="000000"/>
                </w:rPr>
                <w:delText>-3.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649" w:author="kbatzer" w:date="2013-11-27T12:02:00Z"/>
                <w:rFonts w:eastAsia="Times New Roman"/>
                <w:color w:val="000000"/>
              </w:rPr>
            </w:pPr>
            <w:del w:id="8650" w:author="kbatzer" w:date="2013-11-27T12:02:00Z">
              <w:r w:rsidRPr="00467BDD" w:rsidDel="00292005">
                <w:rPr>
                  <w:rFonts w:eastAsia="Times New Roman"/>
                  <w:color w:val="000000"/>
                </w:rPr>
                <w:delText>4444</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651" w:author="kbatzer" w:date="2013-11-27T12:02:00Z"/>
                <w:rFonts w:eastAsia="Times New Roman"/>
                <w:color w:val="000000"/>
              </w:rPr>
            </w:pPr>
            <w:del w:id="8652" w:author="kbatzer" w:date="2013-11-27T12:02:00Z">
              <w:r w:rsidRPr="00467BDD" w:rsidDel="00292005">
                <w:rPr>
                  <w:rFonts w:eastAsia="Times New Roman"/>
                  <w:color w:val="000000"/>
                </w:rPr>
                <w:delText>4.5</w:delText>
              </w:r>
            </w:del>
          </w:p>
        </w:tc>
        <w:tc>
          <w:tcPr>
            <w:tcW w:w="1351" w:type="dxa"/>
          </w:tcPr>
          <w:p w:rsidR="00605749" w:rsidRPr="00467BDD" w:rsidDel="00292005" w:rsidRDefault="00605749" w:rsidP="00605749">
            <w:pPr>
              <w:spacing w:line="240" w:lineRule="auto"/>
              <w:ind w:firstLine="0"/>
              <w:jc w:val="center"/>
              <w:cnfStyle w:val="000000100000"/>
              <w:rPr>
                <w:del w:id="8653" w:author="kbatzer" w:date="2013-11-27T12:02:00Z"/>
                <w:rFonts w:eastAsia="Times New Roman"/>
                <w:color w:val="000000"/>
              </w:rPr>
            </w:pPr>
            <w:del w:id="8654" w:author="kbatzer" w:date="2013-11-27T12:02:00Z">
              <w:r w:rsidRPr="00467BDD" w:rsidDel="00292005">
                <w:rPr>
                  <w:rFonts w:eastAsia="Times New Roman"/>
                  <w:color w:val="000000"/>
                </w:rPr>
                <w:delText>CCCC</w:delText>
              </w:r>
            </w:del>
          </w:p>
        </w:tc>
      </w:tr>
      <w:tr w:rsidR="00605749" w:rsidRPr="00467BDD" w:rsidDel="00292005" w:rsidTr="00605749">
        <w:trPr>
          <w:cnfStyle w:val="000000010000"/>
          <w:trHeight w:val="300"/>
          <w:del w:id="8655"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656" w:author="kbatzer" w:date="2013-11-27T12:02:00Z"/>
                <w:rFonts w:eastAsia="Times New Roman"/>
                <w:b w:val="0"/>
                <w:color w:val="000000"/>
              </w:rPr>
            </w:pPr>
            <w:del w:id="8657" w:author="kbatzer" w:date="2013-11-27T12:02:00Z">
              <w:r w:rsidRPr="00467BDD" w:rsidDel="00292005">
                <w:rPr>
                  <w:rFonts w:eastAsia="Times New Roman"/>
                  <w:b w:val="0"/>
                  <w:color w:val="000000"/>
                </w:rPr>
                <w:delText>-3</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658" w:author="kbatzer" w:date="2013-11-27T12:02:00Z"/>
                <w:rFonts w:eastAsia="Times New Roman"/>
                <w:color w:val="000000"/>
              </w:rPr>
            </w:pPr>
            <w:del w:id="8659" w:author="kbatzer" w:date="2013-11-27T12:02:00Z">
              <w:r w:rsidRPr="00467BDD" w:rsidDel="00292005">
                <w:rPr>
                  <w:rFonts w:eastAsia="Times New Roman"/>
                  <w:color w:val="000000"/>
                </w:rPr>
                <w:delText>4CCC</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660" w:author="kbatzer" w:date="2013-11-27T12:02:00Z"/>
                <w:rFonts w:eastAsia="Times New Roman"/>
                <w:color w:val="000000"/>
              </w:rPr>
            </w:pPr>
            <w:del w:id="8661" w:author="kbatzer" w:date="2013-11-27T12:02:00Z">
              <w:r w:rsidRPr="00467BDD" w:rsidDel="00292005">
                <w:rPr>
                  <w:rFonts w:eastAsia="Times New Roman"/>
                  <w:color w:val="000000"/>
                </w:rPr>
                <w:delText>5</w:delText>
              </w:r>
            </w:del>
          </w:p>
        </w:tc>
        <w:tc>
          <w:tcPr>
            <w:tcW w:w="1351" w:type="dxa"/>
          </w:tcPr>
          <w:p w:rsidR="00605749" w:rsidRPr="00467BDD" w:rsidDel="00292005" w:rsidRDefault="00605749" w:rsidP="00605749">
            <w:pPr>
              <w:spacing w:line="240" w:lineRule="auto"/>
              <w:ind w:firstLine="0"/>
              <w:jc w:val="center"/>
              <w:cnfStyle w:val="000000010000"/>
              <w:rPr>
                <w:del w:id="8662" w:author="kbatzer" w:date="2013-11-27T12:02:00Z"/>
                <w:rFonts w:eastAsia="Times New Roman"/>
                <w:color w:val="000000"/>
              </w:rPr>
            </w:pPr>
            <w:del w:id="8663" w:author="kbatzer" w:date="2013-11-27T12:02:00Z">
              <w:r w:rsidRPr="00467BDD" w:rsidDel="00292005">
                <w:rPr>
                  <w:rFonts w:eastAsia="Times New Roman"/>
                  <w:color w:val="000000"/>
                </w:rPr>
                <w:delText>D555</w:delText>
              </w:r>
            </w:del>
          </w:p>
        </w:tc>
      </w:tr>
      <w:tr w:rsidR="00605749" w:rsidRPr="00467BDD" w:rsidDel="00292005" w:rsidTr="00605749">
        <w:trPr>
          <w:cnfStyle w:val="000000100000"/>
          <w:trHeight w:val="300"/>
          <w:del w:id="8664"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665" w:author="kbatzer" w:date="2013-11-27T12:02:00Z"/>
                <w:rFonts w:eastAsia="Times New Roman"/>
                <w:b w:val="0"/>
                <w:color w:val="000000"/>
              </w:rPr>
            </w:pPr>
            <w:del w:id="8666" w:author="kbatzer" w:date="2013-11-27T12:02:00Z">
              <w:r w:rsidRPr="00467BDD" w:rsidDel="00292005">
                <w:rPr>
                  <w:rFonts w:eastAsia="Times New Roman"/>
                  <w:b w:val="0"/>
                  <w:color w:val="000000"/>
                </w:rPr>
                <w:delText>-2.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667" w:author="kbatzer" w:date="2013-11-27T12:02:00Z"/>
                <w:rFonts w:eastAsia="Times New Roman"/>
                <w:color w:val="000000"/>
              </w:rPr>
            </w:pPr>
            <w:del w:id="8668" w:author="kbatzer" w:date="2013-11-27T12:02:00Z">
              <w:r w:rsidRPr="00467BDD" w:rsidDel="00292005">
                <w:rPr>
                  <w:rFonts w:eastAsia="Times New Roman"/>
                  <w:color w:val="000000"/>
                </w:rPr>
                <w:delText>5555</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669" w:author="kbatzer" w:date="2013-11-27T12:02:00Z"/>
                <w:rFonts w:eastAsia="Times New Roman"/>
                <w:color w:val="000000"/>
              </w:rPr>
            </w:pPr>
            <w:del w:id="8670" w:author="kbatzer" w:date="2013-11-27T12:02:00Z">
              <w:r w:rsidRPr="00467BDD" w:rsidDel="00292005">
                <w:rPr>
                  <w:rFonts w:eastAsia="Times New Roman"/>
                  <w:color w:val="000000"/>
                </w:rPr>
                <w:delText>5.5</w:delText>
              </w:r>
            </w:del>
          </w:p>
        </w:tc>
        <w:tc>
          <w:tcPr>
            <w:tcW w:w="1351" w:type="dxa"/>
          </w:tcPr>
          <w:p w:rsidR="00605749" w:rsidRPr="00467BDD" w:rsidDel="00292005" w:rsidRDefault="00605749" w:rsidP="00605749">
            <w:pPr>
              <w:spacing w:line="240" w:lineRule="auto"/>
              <w:ind w:firstLine="0"/>
              <w:jc w:val="center"/>
              <w:cnfStyle w:val="000000100000"/>
              <w:rPr>
                <w:del w:id="8671" w:author="kbatzer" w:date="2013-11-27T12:02:00Z"/>
                <w:rFonts w:eastAsia="Times New Roman"/>
                <w:color w:val="000000"/>
              </w:rPr>
            </w:pPr>
            <w:del w:id="8672" w:author="kbatzer" w:date="2013-11-27T12:02:00Z">
              <w:r w:rsidRPr="00467BDD" w:rsidDel="00292005">
                <w:rPr>
                  <w:rFonts w:eastAsia="Times New Roman"/>
                  <w:color w:val="000000"/>
                </w:rPr>
                <w:delText>DDDD</w:delText>
              </w:r>
            </w:del>
          </w:p>
        </w:tc>
      </w:tr>
      <w:tr w:rsidR="00605749" w:rsidRPr="00467BDD" w:rsidDel="00292005" w:rsidTr="00605749">
        <w:trPr>
          <w:cnfStyle w:val="000000010000"/>
          <w:trHeight w:val="300"/>
          <w:del w:id="8673"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674" w:author="kbatzer" w:date="2013-11-27T12:02:00Z"/>
                <w:rFonts w:eastAsia="Times New Roman"/>
                <w:b w:val="0"/>
                <w:color w:val="000000"/>
              </w:rPr>
            </w:pPr>
            <w:del w:id="8675" w:author="kbatzer" w:date="2013-11-27T12:02:00Z">
              <w:r w:rsidRPr="00467BDD" w:rsidDel="00292005">
                <w:rPr>
                  <w:rFonts w:eastAsia="Times New Roman"/>
                  <w:b w:val="0"/>
                  <w:color w:val="000000"/>
                </w:rPr>
                <w:delText>-2</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676" w:author="kbatzer" w:date="2013-11-27T12:02:00Z"/>
                <w:rFonts w:eastAsia="Times New Roman"/>
                <w:color w:val="000000"/>
              </w:rPr>
            </w:pPr>
            <w:del w:id="8677" w:author="kbatzer" w:date="2013-11-27T12:02:00Z">
              <w:r w:rsidRPr="00467BDD" w:rsidDel="00292005">
                <w:rPr>
                  <w:rFonts w:eastAsia="Times New Roman"/>
                  <w:color w:val="000000"/>
                </w:rPr>
                <w:delText>5DDD</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678" w:author="kbatzer" w:date="2013-11-27T12:02:00Z"/>
                <w:rFonts w:eastAsia="Times New Roman"/>
                <w:color w:val="000000"/>
              </w:rPr>
            </w:pPr>
            <w:del w:id="8679" w:author="kbatzer" w:date="2013-11-27T12:02:00Z">
              <w:r w:rsidRPr="00467BDD" w:rsidDel="00292005">
                <w:rPr>
                  <w:rFonts w:eastAsia="Times New Roman"/>
                  <w:color w:val="000000"/>
                </w:rPr>
                <w:delText>6</w:delText>
              </w:r>
            </w:del>
          </w:p>
        </w:tc>
        <w:tc>
          <w:tcPr>
            <w:tcW w:w="1351" w:type="dxa"/>
          </w:tcPr>
          <w:p w:rsidR="00605749" w:rsidRPr="00467BDD" w:rsidDel="00292005" w:rsidRDefault="00605749" w:rsidP="00605749">
            <w:pPr>
              <w:spacing w:line="240" w:lineRule="auto"/>
              <w:ind w:firstLine="0"/>
              <w:jc w:val="center"/>
              <w:cnfStyle w:val="000000010000"/>
              <w:rPr>
                <w:del w:id="8680" w:author="kbatzer" w:date="2013-11-27T12:02:00Z"/>
                <w:rFonts w:eastAsia="Times New Roman"/>
                <w:color w:val="000000"/>
              </w:rPr>
            </w:pPr>
            <w:del w:id="8681" w:author="kbatzer" w:date="2013-11-27T12:02:00Z">
              <w:r w:rsidRPr="00467BDD" w:rsidDel="00292005">
                <w:rPr>
                  <w:rFonts w:eastAsia="Times New Roman"/>
                  <w:color w:val="000000"/>
                </w:rPr>
                <w:delText>E666</w:delText>
              </w:r>
            </w:del>
          </w:p>
        </w:tc>
      </w:tr>
      <w:tr w:rsidR="00605749" w:rsidRPr="00467BDD" w:rsidDel="00292005" w:rsidTr="00605749">
        <w:trPr>
          <w:cnfStyle w:val="000000100000"/>
          <w:trHeight w:val="300"/>
          <w:del w:id="8682"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683" w:author="kbatzer" w:date="2013-11-27T12:02:00Z"/>
                <w:rFonts w:eastAsia="Times New Roman"/>
                <w:b w:val="0"/>
                <w:color w:val="000000"/>
              </w:rPr>
            </w:pPr>
            <w:del w:id="8684" w:author="kbatzer" w:date="2013-11-27T12:02:00Z">
              <w:r w:rsidRPr="00467BDD" w:rsidDel="00292005">
                <w:rPr>
                  <w:rFonts w:eastAsia="Times New Roman"/>
                  <w:b w:val="0"/>
                  <w:color w:val="000000"/>
                </w:rPr>
                <w:delText>-1.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685" w:author="kbatzer" w:date="2013-11-27T12:02:00Z"/>
                <w:rFonts w:eastAsia="Times New Roman"/>
                <w:color w:val="000000"/>
              </w:rPr>
            </w:pPr>
            <w:del w:id="8686" w:author="kbatzer" w:date="2013-11-27T12:02:00Z">
              <w:r w:rsidRPr="00467BDD" w:rsidDel="00292005">
                <w:rPr>
                  <w:rFonts w:eastAsia="Times New Roman"/>
                  <w:color w:val="000000"/>
                </w:rPr>
                <w:delText>6666</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687" w:author="kbatzer" w:date="2013-11-27T12:02:00Z"/>
                <w:rFonts w:eastAsia="Times New Roman"/>
                <w:color w:val="000000"/>
              </w:rPr>
            </w:pPr>
            <w:del w:id="8688" w:author="kbatzer" w:date="2013-11-27T12:02:00Z">
              <w:r w:rsidRPr="00467BDD" w:rsidDel="00292005">
                <w:rPr>
                  <w:rFonts w:eastAsia="Times New Roman"/>
                  <w:color w:val="000000"/>
                </w:rPr>
                <w:delText>6.5</w:delText>
              </w:r>
            </w:del>
          </w:p>
        </w:tc>
        <w:tc>
          <w:tcPr>
            <w:tcW w:w="1351" w:type="dxa"/>
          </w:tcPr>
          <w:p w:rsidR="00605749" w:rsidRPr="00467BDD" w:rsidDel="00292005" w:rsidRDefault="00605749" w:rsidP="00605749">
            <w:pPr>
              <w:spacing w:line="240" w:lineRule="auto"/>
              <w:ind w:firstLine="0"/>
              <w:jc w:val="center"/>
              <w:cnfStyle w:val="000000100000"/>
              <w:rPr>
                <w:del w:id="8689" w:author="kbatzer" w:date="2013-11-27T12:02:00Z"/>
                <w:rFonts w:eastAsia="Times New Roman"/>
                <w:color w:val="000000"/>
              </w:rPr>
            </w:pPr>
            <w:del w:id="8690" w:author="kbatzer" w:date="2013-11-27T12:02:00Z">
              <w:r w:rsidRPr="00467BDD" w:rsidDel="00292005">
                <w:rPr>
                  <w:rFonts w:eastAsia="Times New Roman"/>
                  <w:color w:val="000000"/>
                </w:rPr>
                <w:delText>EEEE</w:delText>
              </w:r>
            </w:del>
          </w:p>
        </w:tc>
      </w:tr>
      <w:tr w:rsidR="00605749" w:rsidRPr="00467BDD" w:rsidDel="00292005" w:rsidTr="00605749">
        <w:trPr>
          <w:cnfStyle w:val="000000010000"/>
          <w:trHeight w:val="300"/>
          <w:del w:id="8691"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692" w:author="kbatzer" w:date="2013-11-27T12:02:00Z"/>
                <w:rFonts w:eastAsia="Times New Roman"/>
                <w:b w:val="0"/>
                <w:color w:val="000000"/>
              </w:rPr>
            </w:pPr>
            <w:del w:id="8693" w:author="kbatzer" w:date="2013-11-27T12:02:00Z">
              <w:r w:rsidRPr="00467BDD" w:rsidDel="00292005">
                <w:rPr>
                  <w:rFonts w:eastAsia="Times New Roman"/>
                  <w:b w:val="0"/>
                  <w:color w:val="000000"/>
                </w:rPr>
                <w:delText>-1</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694" w:author="kbatzer" w:date="2013-11-27T12:02:00Z"/>
                <w:rFonts w:eastAsia="Times New Roman"/>
                <w:color w:val="000000"/>
              </w:rPr>
            </w:pPr>
            <w:del w:id="8695" w:author="kbatzer" w:date="2013-11-27T12:02:00Z">
              <w:r w:rsidRPr="00467BDD" w:rsidDel="00292005">
                <w:rPr>
                  <w:rFonts w:eastAsia="Times New Roman"/>
                  <w:color w:val="000000"/>
                </w:rPr>
                <w:delText>6EEE</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696" w:author="kbatzer" w:date="2013-11-27T12:02:00Z"/>
                <w:rFonts w:eastAsia="Times New Roman"/>
                <w:color w:val="000000"/>
              </w:rPr>
            </w:pPr>
            <w:del w:id="8697" w:author="kbatzer" w:date="2013-11-27T12:02:00Z">
              <w:r w:rsidRPr="00467BDD" w:rsidDel="00292005">
                <w:rPr>
                  <w:rFonts w:eastAsia="Times New Roman"/>
                  <w:color w:val="000000"/>
                </w:rPr>
                <w:delText>7</w:delText>
              </w:r>
            </w:del>
          </w:p>
        </w:tc>
        <w:tc>
          <w:tcPr>
            <w:tcW w:w="1351" w:type="dxa"/>
          </w:tcPr>
          <w:p w:rsidR="00605749" w:rsidRPr="00467BDD" w:rsidDel="00292005" w:rsidRDefault="00605749" w:rsidP="00605749">
            <w:pPr>
              <w:spacing w:line="240" w:lineRule="auto"/>
              <w:ind w:firstLine="0"/>
              <w:jc w:val="center"/>
              <w:cnfStyle w:val="000000010000"/>
              <w:rPr>
                <w:del w:id="8698" w:author="kbatzer" w:date="2013-11-27T12:02:00Z"/>
                <w:rFonts w:eastAsia="Times New Roman"/>
                <w:color w:val="000000"/>
              </w:rPr>
            </w:pPr>
            <w:del w:id="8699" w:author="kbatzer" w:date="2013-11-27T12:02:00Z">
              <w:r w:rsidRPr="00467BDD" w:rsidDel="00292005">
                <w:rPr>
                  <w:rFonts w:eastAsia="Times New Roman"/>
                  <w:color w:val="000000"/>
                </w:rPr>
                <w:delText>F777</w:delText>
              </w:r>
            </w:del>
          </w:p>
        </w:tc>
      </w:tr>
      <w:tr w:rsidR="00605749" w:rsidRPr="00467BDD" w:rsidDel="00292005" w:rsidTr="00605749">
        <w:trPr>
          <w:cnfStyle w:val="000000100000"/>
          <w:trHeight w:val="300"/>
          <w:del w:id="8700"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01" w:author="kbatzer" w:date="2013-11-27T12:02:00Z"/>
                <w:rFonts w:eastAsia="Times New Roman"/>
                <w:b w:val="0"/>
                <w:color w:val="000000"/>
              </w:rPr>
            </w:pPr>
            <w:del w:id="8702" w:author="kbatzer" w:date="2013-11-27T12:02:00Z">
              <w:r w:rsidRPr="00467BDD" w:rsidDel="00292005">
                <w:rPr>
                  <w:rFonts w:eastAsia="Times New Roman"/>
                  <w:b w:val="0"/>
                  <w:color w:val="000000"/>
                </w:rPr>
                <w:delText>-0.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703" w:author="kbatzer" w:date="2013-11-27T12:02:00Z"/>
                <w:rFonts w:eastAsia="Times New Roman"/>
                <w:color w:val="000000"/>
              </w:rPr>
            </w:pPr>
            <w:del w:id="8704" w:author="kbatzer" w:date="2013-11-27T12:02:00Z">
              <w:r w:rsidRPr="00467BDD" w:rsidDel="00292005">
                <w:rPr>
                  <w:rFonts w:eastAsia="Times New Roman"/>
                  <w:color w:val="000000"/>
                </w:rPr>
                <w:delText>7777</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000000100000"/>
              <w:rPr>
                <w:del w:id="8705" w:author="kbatzer" w:date="2013-11-27T12:02:00Z"/>
                <w:rFonts w:eastAsia="Times New Roman"/>
                <w:color w:val="000000"/>
              </w:rPr>
            </w:pPr>
            <w:del w:id="8706" w:author="kbatzer" w:date="2013-11-27T12:02:00Z">
              <w:r w:rsidRPr="00467BDD" w:rsidDel="00292005">
                <w:rPr>
                  <w:rFonts w:eastAsia="Times New Roman"/>
                  <w:color w:val="000000"/>
                </w:rPr>
                <w:delText>7.49</w:delText>
              </w:r>
            </w:del>
          </w:p>
        </w:tc>
        <w:tc>
          <w:tcPr>
            <w:tcW w:w="1351" w:type="dxa"/>
          </w:tcPr>
          <w:p w:rsidR="00605749" w:rsidRPr="00467BDD" w:rsidDel="00292005" w:rsidRDefault="00605749" w:rsidP="00605749">
            <w:pPr>
              <w:spacing w:line="240" w:lineRule="auto"/>
              <w:ind w:firstLine="0"/>
              <w:jc w:val="center"/>
              <w:cnfStyle w:val="000000100000"/>
              <w:rPr>
                <w:del w:id="8707" w:author="kbatzer" w:date="2013-11-27T12:02:00Z"/>
                <w:rFonts w:eastAsia="Times New Roman"/>
                <w:color w:val="000000"/>
              </w:rPr>
            </w:pPr>
            <w:del w:id="8708" w:author="kbatzer" w:date="2013-11-27T12:02:00Z">
              <w:r w:rsidRPr="00467BDD" w:rsidDel="00292005">
                <w:rPr>
                  <w:rFonts w:eastAsia="Times New Roman"/>
                  <w:color w:val="000000"/>
                </w:rPr>
                <w:delText>FFFF</w:delText>
              </w:r>
            </w:del>
          </w:p>
        </w:tc>
      </w:tr>
      <w:tr w:rsidR="00605749" w:rsidRPr="00467BDD" w:rsidDel="00292005" w:rsidTr="00605749">
        <w:trPr>
          <w:cnfStyle w:val="000000010000"/>
          <w:trHeight w:val="300"/>
          <w:del w:id="8709"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10" w:author="kbatzer" w:date="2013-11-27T12:02:00Z"/>
                <w:rFonts w:eastAsia="Times New Roman"/>
                <w:b w:val="0"/>
                <w:color w:val="000000"/>
              </w:rPr>
            </w:pPr>
            <w:del w:id="8711" w:author="kbatzer" w:date="2013-11-27T12:02:00Z">
              <w:r w:rsidRPr="00467BDD" w:rsidDel="00292005">
                <w:rPr>
                  <w:rFonts w:eastAsia="Times New Roman"/>
                  <w:b w:val="0"/>
                  <w:color w:val="000000"/>
                </w:rPr>
                <w:delText>0</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712" w:author="kbatzer" w:date="2013-11-27T12:02:00Z"/>
                <w:rFonts w:eastAsia="Times New Roman"/>
                <w:color w:val="000000"/>
              </w:rPr>
            </w:pPr>
            <w:del w:id="8713" w:author="kbatzer" w:date="2013-11-27T12:02:00Z">
              <w:r w:rsidRPr="00467BDD" w:rsidDel="00292005">
                <w:rPr>
                  <w:rFonts w:eastAsia="Times New Roman"/>
                  <w:color w:val="000000"/>
                </w:rPr>
                <w:delText>8000</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000000010000"/>
              <w:rPr>
                <w:del w:id="8714" w:author="kbatzer" w:date="2013-11-27T12:02:00Z"/>
                <w:rFonts w:eastAsia="Times New Roman"/>
                <w:color w:val="000000"/>
              </w:rPr>
            </w:pPr>
          </w:p>
        </w:tc>
        <w:tc>
          <w:tcPr>
            <w:tcW w:w="1351" w:type="dxa"/>
          </w:tcPr>
          <w:p w:rsidR="00605749" w:rsidRPr="00467BDD" w:rsidDel="00292005" w:rsidRDefault="00605749" w:rsidP="00605749">
            <w:pPr>
              <w:spacing w:line="240" w:lineRule="auto"/>
              <w:ind w:firstLine="0"/>
              <w:jc w:val="center"/>
              <w:cnfStyle w:val="000000010000"/>
              <w:rPr>
                <w:del w:id="8715" w:author="kbatzer" w:date="2013-11-27T12:02:00Z"/>
                <w:rFonts w:eastAsia="Times New Roman"/>
                <w:color w:val="000000"/>
              </w:rPr>
            </w:pPr>
          </w:p>
        </w:tc>
      </w:tr>
    </w:tbl>
    <w:p w:rsidR="00577B69" w:rsidRPr="00467BDD" w:rsidDel="00292005" w:rsidRDefault="00CE023E" w:rsidP="00555044">
      <w:pPr>
        <w:jc w:val="center"/>
        <w:rPr>
          <w:del w:id="8716" w:author="kbatzer" w:date="2013-11-27T12:02:00Z"/>
        </w:rPr>
      </w:pPr>
      <w:del w:id="8717" w:author="kbatzer" w:date="2013-11-27T12:02:00Z">
        <w:r w:rsidRPr="00467BDD" w:rsidDel="00292005">
          <w:delText xml:space="preserve">Table </w:delText>
        </w:r>
        <w:r w:rsidR="00571337" w:rsidDel="00292005">
          <w:fldChar w:fldCharType="begin"/>
        </w:r>
        <w:r w:rsidR="001813FD" w:rsidDel="00292005">
          <w:delInstrText xml:space="preserve"> SEQ Table \* MERGEFORMAT  \* MERGEFORMAT </w:delInstrText>
        </w:r>
        <w:r w:rsidR="00571337" w:rsidDel="00292005">
          <w:fldChar w:fldCharType="separate"/>
        </w:r>
      </w:del>
      <w:del w:id="8718" w:author="kbatzer" w:date="2013-11-24T19:52:00Z">
        <w:r w:rsidR="00361446" w:rsidDel="00DC0366">
          <w:rPr>
            <w:noProof/>
          </w:rPr>
          <w:delText>29</w:delText>
        </w:r>
      </w:del>
      <w:del w:id="8719" w:author="kbatzer" w:date="2013-11-27T12:02:00Z">
        <w:r w:rsidR="00571337" w:rsidDel="00292005">
          <w:fldChar w:fldCharType="end"/>
        </w:r>
        <w:r w:rsidRPr="00467BDD" w:rsidDel="00292005">
          <w:delText xml:space="preserve">:  </w:delText>
        </w:r>
        <w:r w:rsidR="003C1361" w:rsidRPr="00467BDD" w:rsidDel="00292005">
          <w:delText>DASCC Scripting Amplitude Hex Value Table</w:delText>
        </w:r>
      </w:del>
    </w:p>
    <w:p w:rsidR="000D4021" w:rsidRDefault="00577B69">
      <w:pPr>
        <w:pStyle w:val="Heading2"/>
        <w:pageBreakBefore/>
        <w:numPr>
          <w:ilvl w:val="0"/>
          <w:numId w:val="0"/>
        </w:numPr>
        <w:ind w:left="450" w:hanging="432"/>
        <w:rPr>
          <w:del w:id="8720" w:author="kbatzer" w:date="2013-11-27T12:02:00Z"/>
        </w:rPr>
        <w:pPrChange w:id="8721" w:author="kbatzer" w:date="2013-11-26T19:02:00Z">
          <w:pPr>
            <w:pStyle w:val="Heading2"/>
            <w:pageBreakBefore/>
            <w:ind w:left="446"/>
          </w:pPr>
        </w:pPrChange>
      </w:pPr>
      <w:bookmarkStart w:id="8722" w:name="_Ref368238951"/>
      <w:del w:id="8723" w:author="kbatzer" w:date="2013-11-27T12:02:00Z">
        <w:r w:rsidRPr="00467BDD" w:rsidDel="00292005">
          <w:delText>Earthworm Script and Waveform</w:delText>
        </w:r>
        <w:bookmarkEnd w:id="8722"/>
      </w:del>
    </w:p>
    <w:p w:rsidR="00577B69" w:rsidRPr="00467BDD" w:rsidDel="00292005" w:rsidRDefault="00577B69" w:rsidP="00577B69">
      <w:pPr>
        <w:rPr>
          <w:del w:id="8724" w:author="kbatzer" w:date="2013-11-27T12:02:00Z"/>
        </w:rPr>
      </w:pPr>
      <w:del w:id="8725" w:author="kbatzer" w:date="2013-11-27T12:02:00Z">
        <w:r w:rsidRPr="00467BDD" w:rsidDel="00292005">
          <w:delText xml:space="preserve">This section provides the script and waveform file used to perform the earthworm experiment.  </w:delText>
        </w:r>
      </w:del>
    </w:p>
    <w:p w:rsidR="00577B69" w:rsidRPr="00467BDD" w:rsidDel="00292005" w:rsidRDefault="00577B69" w:rsidP="00577B69">
      <w:pPr>
        <w:rPr>
          <w:del w:id="8726" w:author="kbatzer" w:date="2013-11-27T12:02:00Z"/>
        </w:rPr>
      </w:pPr>
      <w:del w:id="8727" w:author="kbatzer" w:date="2013-11-27T12:02:00Z">
        <w:r w:rsidRPr="00467BDD" w:rsidDel="00292005">
          <w:delTex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delText>
        </w:r>
      </w:del>
    </w:p>
    <w:p w:rsidR="00577B69" w:rsidRPr="00467BDD" w:rsidDel="00292005" w:rsidRDefault="00577B69" w:rsidP="00577B69">
      <w:pPr>
        <w:rPr>
          <w:del w:id="8728" w:author="kbatzer" w:date="2013-11-27T12:02:00Z"/>
          <w:b/>
        </w:rPr>
      </w:pPr>
      <w:del w:id="8729" w:author="kbatzer" w:date="2013-11-27T12:02:00Z">
        <w:r w:rsidRPr="00467BDD" w:rsidDel="00292005">
          <w:rPr>
            <w:b/>
          </w:rPr>
          <w:delText>Script.txt</w:delText>
        </w:r>
      </w:del>
    </w:p>
    <w:p w:rsidR="00577B69" w:rsidRPr="00467BDD" w:rsidDel="00292005" w:rsidRDefault="00577B69" w:rsidP="00577B69">
      <w:pPr>
        <w:ind w:left="720"/>
        <w:rPr>
          <w:del w:id="8730" w:author="kbatzer" w:date="2013-11-27T12:02:00Z"/>
        </w:rPr>
      </w:pPr>
      <w:del w:id="8731" w:author="kbatzer" w:date="2013-11-27T12:02:00Z">
        <w:r w:rsidRPr="00467BDD" w:rsidDel="00292005">
          <w:delText>SetWaveform(1,EarthwormWaveform.txt);</w:delText>
        </w:r>
      </w:del>
    </w:p>
    <w:p w:rsidR="00577B69" w:rsidRPr="00467BDD" w:rsidDel="00292005" w:rsidRDefault="00577B69" w:rsidP="00577B69">
      <w:pPr>
        <w:ind w:left="720"/>
        <w:rPr>
          <w:del w:id="8732" w:author="kbatzer" w:date="2013-11-27T12:02:00Z"/>
        </w:rPr>
      </w:pPr>
      <w:del w:id="8733" w:author="kbatzer" w:date="2013-11-27T12:02:00Z">
        <w:r w:rsidRPr="00467BDD" w:rsidDel="00292005">
          <w:delText>StartAcquisition();</w:delText>
        </w:r>
      </w:del>
    </w:p>
    <w:p w:rsidR="00577B69" w:rsidRPr="00467BDD" w:rsidDel="00292005" w:rsidRDefault="00577B69" w:rsidP="00577B69">
      <w:pPr>
        <w:ind w:left="720"/>
        <w:rPr>
          <w:del w:id="8734" w:author="kbatzer" w:date="2013-11-27T12:02:00Z"/>
        </w:rPr>
      </w:pPr>
      <w:del w:id="8735" w:author="kbatzer" w:date="2013-11-27T12:02:00Z">
        <w:r w:rsidRPr="00467BDD" w:rsidDel="00292005">
          <w:delText>Sleep(400);</w:delText>
        </w:r>
      </w:del>
    </w:p>
    <w:p w:rsidR="00577B69" w:rsidRPr="00467BDD" w:rsidDel="00292005" w:rsidRDefault="00577B69" w:rsidP="00577B69">
      <w:pPr>
        <w:ind w:left="720"/>
        <w:rPr>
          <w:del w:id="8736" w:author="kbatzer" w:date="2013-11-27T12:02:00Z"/>
        </w:rPr>
      </w:pPr>
      <w:del w:id="8737" w:author="kbatzer" w:date="2013-11-27T12:02:00Z">
        <w:r w:rsidRPr="00467BDD" w:rsidDel="00292005">
          <w:delText>SingleStim(01);</w:delText>
        </w:r>
      </w:del>
    </w:p>
    <w:p w:rsidR="00577B69" w:rsidRPr="00467BDD" w:rsidDel="00292005" w:rsidRDefault="00577B69" w:rsidP="00577B69">
      <w:pPr>
        <w:ind w:left="720"/>
        <w:rPr>
          <w:del w:id="8738" w:author="kbatzer" w:date="2013-11-27T12:02:00Z"/>
        </w:rPr>
      </w:pPr>
      <w:del w:id="8739" w:author="kbatzer" w:date="2013-11-27T12:02:00Z">
        <w:r w:rsidRPr="00467BDD" w:rsidDel="00292005">
          <w:delText>Sleep(400);</w:delText>
        </w:r>
      </w:del>
    </w:p>
    <w:p w:rsidR="00577B69" w:rsidRPr="00467BDD" w:rsidDel="00292005" w:rsidRDefault="00577B69" w:rsidP="00577B69">
      <w:pPr>
        <w:ind w:left="720"/>
        <w:rPr>
          <w:del w:id="8740" w:author="kbatzer" w:date="2013-11-27T12:02:00Z"/>
        </w:rPr>
      </w:pPr>
      <w:del w:id="8741" w:author="kbatzer" w:date="2013-11-27T12:02:00Z">
        <w:r w:rsidRPr="00467BDD" w:rsidDel="00292005">
          <w:delText>EndAcquisition();</w:delText>
        </w:r>
      </w:del>
    </w:p>
    <w:p w:rsidR="00857B3D" w:rsidRPr="00467BDD" w:rsidDel="00292005" w:rsidRDefault="00E6081D" w:rsidP="00E6081D">
      <w:pPr>
        <w:ind w:firstLine="0"/>
        <w:rPr>
          <w:del w:id="8742" w:author="kbatzer" w:date="2013-11-27T12:02:00Z"/>
        </w:rPr>
      </w:pPr>
      <w:del w:id="8743" w:author="kbatzer" w:date="2013-11-27T12:02:00Z">
        <w:r w:rsidRPr="00467BDD" w:rsidDel="00292005">
          <w:tab/>
        </w:r>
      </w:del>
    </w:p>
    <w:p w:rsidR="00577B69" w:rsidRPr="00467BDD" w:rsidDel="00292005" w:rsidRDefault="00E6081D" w:rsidP="00857B3D">
      <w:pPr>
        <w:rPr>
          <w:del w:id="8744" w:author="kbatzer" w:date="2013-11-27T12:02:00Z"/>
        </w:rPr>
      </w:pPr>
      <w:del w:id="8745" w:author="kbatzer" w:date="2013-11-27T12:02:00Z">
        <w:r w:rsidRPr="00467BDD" w:rsidDel="00292005">
          <w:delText>The waveform file contains the amplitude:time pairs to create the desired waveform.  The first line places the output at midscale for 100 us.  The second line sets the output to 1V for 100 us.  The last line returns the output to midscale.</w:delText>
        </w:r>
      </w:del>
    </w:p>
    <w:p w:rsidR="00577B69" w:rsidRPr="00467BDD" w:rsidDel="00292005" w:rsidRDefault="00577B69" w:rsidP="00577B69">
      <w:pPr>
        <w:rPr>
          <w:del w:id="8746" w:author="kbatzer" w:date="2013-11-27T12:02:00Z"/>
          <w:b/>
        </w:rPr>
      </w:pPr>
      <w:del w:id="8747" w:author="kbatzer" w:date="2013-11-27T12:02:00Z">
        <w:r w:rsidRPr="00467BDD" w:rsidDel="00292005">
          <w:rPr>
            <w:b/>
          </w:rPr>
          <w:delText>EarthwormWaveform.txt</w:delText>
        </w:r>
      </w:del>
    </w:p>
    <w:p w:rsidR="00577B69" w:rsidRPr="00467BDD" w:rsidDel="00292005" w:rsidRDefault="00577B69" w:rsidP="00E6081D">
      <w:pPr>
        <w:ind w:left="720"/>
        <w:rPr>
          <w:del w:id="8748" w:author="kbatzer" w:date="2013-11-27T12:02:00Z"/>
        </w:rPr>
      </w:pPr>
      <w:del w:id="8749" w:author="kbatzer" w:date="2013-11-27T12:02:00Z">
        <w:r w:rsidRPr="00467BDD" w:rsidDel="00292005">
          <w:delText>7FFF,0100</w:delText>
        </w:r>
      </w:del>
    </w:p>
    <w:p w:rsidR="00577B69" w:rsidRPr="00467BDD" w:rsidDel="00292005" w:rsidRDefault="00577B69" w:rsidP="00E6081D">
      <w:pPr>
        <w:ind w:left="720"/>
        <w:rPr>
          <w:del w:id="8750" w:author="kbatzer" w:date="2013-11-27T12:02:00Z"/>
        </w:rPr>
      </w:pPr>
      <w:del w:id="8751" w:author="kbatzer" w:date="2013-11-27T12:02:00Z">
        <w:r w:rsidRPr="00467BDD" w:rsidDel="00292005">
          <w:delText>9111,0100</w:delText>
        </w:r>
      </w:del>
    </w:p>
    <w:p w:rsidR="00577B69" w:rsidRPr="00467BDD" w:rsidDel="00292005" w:rsidRDefault="00577B69" w:rsidP="00E6081D">
      <w:pPr>
        <w:ind w:left="720"/>
        <w:rPr>
          <w:del w:id="8752" w:author="kbatzer" w:date="2013-11-27T12:02:00Z"/>
        </w:rPr>
      </w:pPr>
      <w:del w:id="8753" w:author="kbatzer" w:date="2013-11-27T12:02:00Z">
        <w:r w:rsidRPr="00467BDD" w:rsidDel="00292005">
          <w:delText>7FFF,0100</w:delText>
        </w:r>
      </w:del>
    </w:p>
    <w:p w:rsidR="00C80A1F" w:rsidRPr="00467BDD" w:rsidDel="00292005" w:rsidRDefault="00C80A1F" w:rsidP="00E6081D">
      <w:pPr>
        <w:ind w:left="720"/>
        <w:rPr>
          <w:del w:id="8754" w:author="kbatzer" w:date="2013-11-27T12:02:00Z"/>
        </w:rPr>
      </w:pPr>
    </w:p>
    <w:p w:rsidR="000D4021" w:rsidRDefault="00555044">
      <w:pPr>
        <w:pStyle w:val="Heading2"/>
        <w:numPr>
          <w:ilvl w:val="0"/>
          <w:numId w:val="0"/>
        </w:numPr>
        <w:ind w:left="450" w:hanging="432"/>
        <w:rPr>
          <w:del w:id="8755" w:author="kbatzer" w:date="2013-11-27T12:02:00Z"/>
        </w:rPr>
        <w:pPrChange w:id="8756" w:author="kbatzer" w:date="2013-11-26T19:02:00Z">
          <w:pPr>
            <w:pStyle w:val="Heading2"/>
          </w:pPr>
        </w:pPrChange>
      </w:pPr>
      <w:bookmarkStart w:id="8757" w:name="_Ref368233732"/>
      <w:del w:id="8758" w:author="kbatzer" w:date="2013-11-27T12:02:00Z">
        <w:r w:rsidDel="00292005">
          <w:delText>DASCC</w:delText>
        </w:r>
        <w:r w:rsidR="00C80A1F" w:rsidRPr="00467BDD" w:rsidDel="00292005">
          <w:delText xml:space="preserve"> Scripting Commands</w:delText>
        </w:r>
        <w:bookmarkEnd w:id="8757"/>
      </w:del>
    </w:p>
    <w:p w:rsidR="00CF228A" w:rsidRPr="00CF228A" w:rsidDel="00292005" w:rsidRDefault="00555044" w:rsidP="00CF228A">
      <w:pPr>
        <w:rPr>
          <w:del w:id="8759" w:author="kbatzer" w:date="2013-11-27T12:02:00Z"/>
        </w:rPr>
      </w:pPr>
      <w:del w:id="8760" w:author="kbatzer" w:date="2013-11-27T12:02:00Z">
        <w:r w:rsidDel="00292005">
          <w:delText>The DA</w:delText>
        </w:r>
        <w:r w:rsidR="00CF228A" w:rsidDel="00292005">
          <w:delText>SCC</w:delText>
        </w:r>
        <w:r w:rsidR="0073465E" w:rsidDel="00292005">
          <w:delText xml:space="preserve"> scripting allows the user an easy way to sequence the commands provided by the </w:delText>
        </w:r>
        <w:r w:rsidR="00571337" w:rsidDel="00292005">
          <w:fldChar w:fldCharType="begin"/>
        </w:r>
        <w:r w:rsidR="0073465E" w:rsidDel="00292005">
          <w:delInstrText xml:space="preserve"> REF _Ref368842142 \h </w:delInstrText>
        </w:r>
        <w:r w:rsidR="00571337" w:rsidDel="00292005">
          <w:fldChar w:fldCharType="separate"/>
        </w:r>
      </w:del>
      <w:del w:id="8761"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del w:id="8762" w:author="kbatzer" w:date="2013-11-27T12:02:00Z">
        <w:r w:rsidR="00571337" w:rsidDel="00292005">
          <w:fldChar w:fldCharType="end"/>
        </w:r>
        <w:r w:rsidR="0073465E" w:rsidDel="00292005">
          <w:delText xml:space="preserve">.  DASCC scripts are interpreted at runtime. </w:delText>
        </w:r>
      </w:del>
    </w:p>
    <w:p w:rsidR="003234AC" w:rsidRPr="00B3324A" w:rsidDel="00292005" w:rsidRDefault="00C80A1F" w:rsidP="00B3324A">
      <w:pPr>
        <w:ind w:firstLine="0"/>
        <w:rPr>
          <w:del w:id="8763" w:author="kbatzer" w:date="2013-11-27T12:02:00Z"/>
          <w:b/>
        </w:rPr>
      </w:pPr>
      <w:del w:id="8764" w:author="kbatzer" w:date="2013-11-27T12:02:00Z">
        <w:r w:rsidRPr="00B3324A" w:rsidDel="00292005">
          <w:rPr>
            <w:b/>
            <w:u w:val="single"/>
          </w:rPr>
          <w:delText>SetConfig(</w:delText>
        </w:r>
        <w:r w:rsidR="000127BF" w:rsidRPr="00B3324A" w:rsidDel="00292005">
          <w:rPr>
            <w:b/>
            <w:u w:val="single"/>
          </w:rPr>
          <w:delText>C</w:delText>
        </w:r>
        <w:r w:rsidRPr="00B3324A" w:rsidDel="00292005">
          <w:rPr>
            <w:b/>
            <w:u w:val="single"/>
          </w:rPr>
          <w:delText>hannel, config);</w:delText>
        </w:r>
        <w:r w:rsidR="000127BF" w:rsidRPr="00B3324A" w:rsidDel="00292005">
          <w:rPr>
            <w:b/>
          </w:rPr>
          <w:tab/>
        </w:r>
      </w:del>
    </w:p>
    <w:p w:rsidR="008213E3" w:rsidRPr="00B3324A" w:rsidDel="00292005" w:rsidRDefault="008213E3" w:rsidP="00B3324A">
      <w:pPr>
        <w:spacing w:after="120"/>
        <w:ind w:left="360" w:firstLine="0"/>
        <w:rPr>
          <w:del w:id="8765" w:author="kbatzer" w:date="2013-11-27T12:02:00Z"/>
        </w:rPr>
      </w:pPr>
      <w:del w:id="8766" w:author="kbatzer" w:date="2013-11-27T12:02:00Z">
        <w:r w:rsidDel="00292005">
          <w:delText xml:space="preserve">This command sends Set Channel Configuration with provided channel and configuration. </w:delText>
        </w:r>
      </w:del>
    </w:p>
    <w:p w:rsidR="00C80A1F" w:rsidRPr="00B3324A" w:rsidDel="00292005" w:rsidRDefault="00C80A1F" w:rsidP="00B3324A">
      <w:pPr>
        <w:ind w:firstLine="0"/>
        <w:rPr>
          <w:del w:id="8767" w:author="kbatzer" w:date="2013-11-27T12:02:00Z"/>
          <w:b/>
          <w:u w:val="single"/>
        </w:rPr>
      </w:pPr>
      <w:del w:id="8768" w:author="kbatzer" w:date="2013-11-27T12:02:00Z">
        <w:r w:rsidRPr="00B3324A" w:rsidDel="00292005">
          <w:rPr>
            <w:b/>
            <w:u w:val="single"/>
          </w:rPr>
          <w:delText>GetConfig(channel);</w:delText>
        </w:r>
      </w:del>
    </w:p>
    <w:p w:rsidR="003826C9" w:rsidRPr="008213E3" w:rsidDel="00292005" w:rsidRDefault="008213E3" w:rsidP="00B3324A">
      <w:pPr>
        <w:spacing w:after="120"/>
        <w:ind w:left="360" w:firstLine="0"/>
        <w:rPr>
          <w:del w:id="8769" w:author="kbatzer" w:date="2013-11-27T12:02:00Z"/>
        </w:rPr>
      </w:pPr>
      <w:del w:id="8770" w:author="kbatzer" w:date="2013-11-27T12:02:00Z">
        <w:r w:rsidDel="00292005">
          <w:delText xml:space="preserve">This command sends </w:delText>
        </w:r>
        <w:r w:rsidR="00571337" w:rsidDel="00292005">
          <w:fldChar w:fldCharType="begin"/>
        </w:r>
        <w:r w:rsidR="001813FD" w:rsidDel="00292005">
          <w:delInstrText xml:space="preserve"> REF _Ref369947052 \h  \* MERGEFORMAT </w:delInstrText>
        </w:r>
        <w:r w:rsidR="00571337" w:rsidDel="00292005">
          <w:fldChar w:fldCharType="separate"/>
        </w:r>
        <w:r w:rsidR="00292005" w:rsidRPr="00467BDD" w:rsidDel="00292005">
          <w:delText>Get Channel Configuration</w:delText>
        </w:r>
        <w:r w:rsidR="00571337" w:rsidDel="00292005">
          <w:fldChar w:fldCharType="end"/>
        </w:r>
        <w:r w:rsidDel="00292005">
          <w:delText xml:space="preserve"> for the requested channel.</w:delText>
        </w:r>
      </w:del>
    </w:p>
    <w:p w:rsidR="00C80A1F" w:rsidRPr="00B3324A" w:rsidDel="00292005" w:rsidRDefault="00C80A1F" w:rsidP="00B3324A">
      <w:pPr>
        <w:ind w:firstLine="0"/>
        <w:rPr>
          <w:del w:id="8771" w:author="kbatzer" w:date="2013-11-27T12:02:00Z"/>
          <w:b/>
          <w:u w:val="single"/>
        </w:rPr>
      </w:pPr>
      <w:del w:id="8772" w:author="kbatzer" w:date="2013-11-27T12:02:00Z">
        <w:r w:rsidRPr="00B3324A" w:rsidDel="00292005">
          <w:rPr>
            <w:b/>
            <w:u w:val="single"/>
          </w:rPr>
          <w:delText>StartAcquisition();</w:delText>
        </w:r>
      </w:del>
    </w:p>
    <w:p w:rsidR="00B3324A" w:rsidRPr="003826C9" w:rsidDel="00292005" w:rsidRDefault="003826C9" w:rsidP="00B3324A">
      <w:pPr>
        <w:spacing w:after="120"/>
        <w:ind w:left="360" w:firstLine="0"/>
        <w:rPr>
          <w:del w:id="8773" w:author="kbatzer" w:date="2013-11-27T12:02:00Z"/>
        </w:rPr>
      </w:pPr>
      <w:del w:id="8774" w:author="kbatzer" w:date="2013-11-27T12:02:00Z">
        <w:r w:rsidRPr="003826C9" w:rsidDel="00292005">
          <w:delText>This command</w:delText>
        </w:r>
        <w:r w:rsidDel="00292005">
          <w:delText xml:space="preserve"> sends </w:delText>
        </w:r>
        <w:r w:rsidR="00571337" w:rsidDel="00292005">
          <w:fldChar w:fldCharType="begin"/>
        </w:r>
        <w:r w:rsidR="001813FD" w:rsidDel="00292005">
          <w:delInstrText xml:space="preserve"> REF _Ref369947106 \h  \* MERGEFORMAT </w:delInstrText>
        </w:r>
        <w:r w:rsidR="00571337" w:rsidDel="00292005">
          <w:fldChar w:fldCharType="separate"/>
        </w:r>
        <w:r w:rsidR="00292005" w:rsidRPr="00467BDD" w:rsidDel="00292005">
          <w:delText>Set Acquisition Register</w:delText>
        </w:r>
        <w:r w:rsidR="00571337" w:rsidDel="00292005">
          <w:fldChar w:fldCharType="end"/>
        </w:r>
        <w:r w:rsidDel="00292005">
          <w:delText>, enabling acquisition on all channels</w:delText>
        </w:r>
        <w:r w:rsidR="00B3324A" w:rsidDel="00292005">
          <w:delText xml:space="preserve"> by setting bit 0 of the </w:delText>
        </w:r>
        <w:r w:rsidR="00571337" w:rsidDel="00292005">
          <w:fldChar w:fldCharType="begin"/>
        </w:r>
        <w:r w:rsidR="00B3324A" w:rsidDel="00292005">
          <w:delInstrText xml:space="preserve"> REF _Ref369947304 \h </w:delInstrText>
        </w:r>
        <w:r w:rsidR="00571337" w:rsidDel="00292005">
          <w:fldChar w:fldCharType="separate"/>
        </w:r>
        <w:r w:rsidR="00292005" w:rsidDel="00292005">
          <w:delText>Acquisition Register</w:delText>
        </w:r>
        <w:r w:rsidR="00571337" w:rsidDel="00292005">
          <w:fldChar w:fldCharType="end"/>
        </w:r>
        <w:r w:rsidDel="00292005">
          <w:delText>.</w:delText>
        </w:r>
      </w:del>
    </w:p>
    <w:p w:rsidR="00C80A1F" w:rsidDel="00292005" w:rsidRDefault="00C80A1F" w:rsidP="00B3324A">
      <w:pPr>
        <w:ind w:firstLine="0"/>
        <w:rPr>
          <w:del w:id="8775" w:author="kbatzer" w:date="2013-11-27T12:02:00Z"/>
          <w:b/>
          <w:u w:val="single"/>
        </w:rPr>
      </w:pPr>
      <w:del w:id="8776" w:author="kbatzer" w:date="2013-11-27T12:02:00Z">
        <w:r w:rsidRPr="00B3324A" w:rsidDel="00292005">
          <w:rPr>
            <w:b/>
            <w:u w:val="single"/>
          </w:rPr>
          <w:delText>EndAcquisition();</w:delText>
        </w:r>
      </w:del>
    </w:p>
    <w:p w:rsidR="00B3324A" w:rsidRPr="00B3324A" w:rsidDel="00292005" w:rsidRDefault="00B3324A" w:rsidP="00B3324A">
      <w:pPr>
        <w:spacing w:after="120"/>
        <w:ind w:left="360" w:firstLine="0"/>
        <w:rPr>
          <w:del w:id="8777" w:author="kbatzer" w:date="2013-11-27T12:02:00Z"/>
        </w:rPr>
      </w:pPr>
      <w:del w:id="8778" w:author="kbatzer" w:date="2013-11-27T12:02:00Z">
        <w:r w:rsidRPr="00B3324A" w:rsidDel="00292005">
          <w:delText xml:space="preserve">This command sends </w:delText>
        </w:r>
        <w:r w:rsidR="00571337" w:rsidDel="00292005">
          <w:fldChar w:fldCharType="begin"/>
        </w:r>
        <w:r w:rsidR="001813FD" w:rsidDel="00292005">
          <w:delInstrText xml:space="preserve"> REF _Ref369947106 \h  \* MERGEFORMAT </w:delInstrText>
        </w:r>
        <w:r w:rsidR="00571337" w:rsidDel="00292005">
          <w:fldChar w:fldCharType="separate"/>
        </w:r>
        <w:r w:rsidR="00292005" w:rsidRPr="00467BDD" w:rsidDel="00292005">
          <w:delText>Set Acquisition Register</w:delText>
        </w:r>
        <w:r w:rsidR="00571337" w:rsidDel="00292005">
          <w:fldChar w:fldCharType="end"/>
        </w:r>
        <w:r w:rsidRPr="00B3324A" w:rsidDel="00292005">
          <w:delText>, disabling acquisition on all channels by clearing bit 0</w:delText>
        </w:r>
        <w:r w:rsidDel="00292005">
          <w:delText xml:space="preserve"> of the </w:delText>
        </w:r>
        <w:r w:rsidR="00571337" w:rsidDel="00292005">
          <w:fldChar w:fldCharType="begin"/>
        </w:r>
        <w:r w:rsidR="001813FD" w:rsidDel="00292005">
          <w:delInstrText xml:space="preserve"> REF _Ref369947304 \h  \* MERGEFORMAT </w:delInstrText>
        </w:r>
        <w:r w:rsidR="00571337" w:rsidDel="00292005">
          <w:fldChar w:fldCharType="separate"/>
        </w:r>
        <w:r w:rsidR="00292005" w:rsidDel="00292005">
          <w:delText>Acquisition Register</w:delText>
        </w:r>
        <w:r w:rsidR="00571337" w:rsidDel="00292005">
          <w:fldChar w:fldCharType="end"/>
        </w:r>
        <w:r w:rsidRPr="00B3324A" w:rsidDel="00292005">
          <w:delText>.</w:delText>
        </w:r>
      </w:del>
    </w:p>
    <w:p w:rsidR="00C80A1F" w:rsidDel="00292005" w:rsidRDefault="00C80A1F" w:rsidP="00B3324A">
      <w:pPr>
        <w:ind w:firstLine="0"/>
        <w:rPr>
          <w:del w:id="8779" w:author="kbatzer" w:date="2013-11-27T12:02:00Z"/>
          <w:b/>
          <w:u w:val="single"/>
        </w:rPr>
      </w:pPr>
      <w:del w:id="8780" w:author="kbatzer" w:date="2013-11-27T12:02:00Z">
        <w:r w:rsidRPr="00B3324A" w:rsidDel="00292005">
          <w:rPr>
            <w:b/>
            <w:u w:val="single"/>
          </w:rPr>
          <w:delText>SingleStim(ChannelMask);</w:delText>
        </w:r>
      </w:del>
    </w:p>
    <w:p w:rsidR="00B3324A" w:rsidRPr="00B3324A" w:rsidDel="00292005" w:rsidRDefault="00B3324A" w:rsidP="00B3324A">
      <w:pPr>
        <w:spacing w:after="120"/>
        <w:ind w:left="360" w:firstLine="0"/>
        <w:rPr>
          <w:del w:id="8781" w:author="kbatzer" w:date="2013-11-27T12:02:00Z"/>
        </w:rPr>
      </w:pPr>
      <w:del w:id="8782" w:author="kbatzer" w:date="2013-11-27T12:02:00Z">
        <w:r w:rsidDel="00292005">
          <w:delText xml:space="preserve">This command sends </w:delText>
        </w:r>
        <w:r w:rsidR="00571337" w:rsidDel="00292005">
          <w:fldChar w:fldCharType="begin"/>
        </w:r>
        <w:r w:rsidDel="00292005">
          <w:delInstrText xml:space="preserve"> REF _Ref369947397 \h </w:delInstrText>
        </w:r>
        <w:r w:rsidR="00571337" w:rsidDel="00292005">
          <w:fldChar w:fldCharType="separate"/>
        </w:r>
        <w:r w:rsidR="00292005" w:rsidRPr="00467BDD" w:rsidDel="00292005">
          <w:delText>Set Stimulation Register</w:delText>
        </w:r>
        <w:r w:rsidR="00571337" w:rsidDel="00292005">
          <w:fldChar w:fldCharType="end"/>
        </w:r>
        <w:r w:rsidDel="00292005">
          <w:delText xml:space="preserve">, setting the </w:delText>
        </w:r>
        <w:r w:rsidR="00571337" w:rsidDel="00292005">
          <w:fldChar w:fldCharType="begin"/>
        </w:r>
        <w:r w:rsidDel="00292005">
          <w:delInstrText xml:space="preserve"> REF _Ref368846070 \h </w:delInstrText>
        </w:r>
        <w:r w:rsidR="00571337" w:rsidDel="00292005">
          <w:fldChar w:fldCharType="separate"/>
        </w:r>
        <w:r w:rsidR="00292005" w:rsidDel="00292005">
          <w:delText>Stimulation Register</w:delText>
        </w:r>
        <w:r w:rsidR="00571337" w:rsidDel="00292005">
          <w:fldChar w:fldCharType="end"/>
        </w:r>
        <w:r w:rsidDel="00292005">
          <w:delText xml:space="preserve"> for a single cycle as specified by the ChannelMask parameter.  The result is each channel specified will output its waveform once.</w:delText>
        </w:r>
      </w:del>
    </w:p>
    <w:p w:rsidR="00B3324A" w:rsidRPr="00B766E1" w:rsidDel="00292005" w:rsidRDefault="00C80A1F" w:rsidP="00B766E1">
      <w:pPr>
        <w:ind w:firstLine="0"/>
        <w:rPr>
          <w:del w:id="8783" w:author="kbatzer" w:date="2013-11-27T12:02:00Z"/>
          <w:b/>
          <w:u w:val="single"/>
        </w:rPr>
      </w:pPr>
      <w:del w:id="8784" w:author="kbatzer" w:date="2013-11-27T12:02:00Z">
        <w:r w:rsidRPr="00B3324A" w:rsidDel="00292005">
          <w:rPr>
            <w:b/>
            <w:u w:val="single"/>
          </w:rPr>
          <w:delText>StartMultiStim(ChannelMask);</w:delText>
        </w:r>
        <w:r w:rsidR="00B3324A" w:rsidRPr="00B766E1" w:rsidDel="00292005">
          <w:rPr>
            <w:b/>
            <w:u w:val="single"/>
          </w:rPr>
          <w:delText xml:space="preserve"> </w:delText>
        </w:r>
      </w:del>
    </w:p>
    <w:p w:rsidR="00B3324A" w:rsidRPr="0001406C" w:rsidDel="00292005" w:rsidRDefault="00B3324A" w:rsidP="0001406C">
      <w:pPr>
        <w:spacing w:after="120"/>
        <w:ind w:left="360" w:firstLine="0"/>
        <w:rPr>
          <w:del w:id="8785" w:author="kbatzer" w:date="2013-11-27T12:02:00Z"/>
        </w:rPr>
      </w:pPr>
      <w:del w:id="8786" w:author="kbatzer" w:date="2013-11-27T12:02:00Z">
        <w:r w:rsidDel="00292005">
          <w:delText xml:space="preserve">This command sends </w:delText>
        </w:r>
        <w:r w:rsidR="00571337" w:rsidDel="00292005">
          <w:fldChar w:fldCharType="begin"/>
        </w:r>
        <w:r w:rsidDel="00292005">
          <w:delInstrText xml:space="preserve"> REF _Ref369947397 \h </w:delInstrText>
        </w:r>
        <w:r w:rsidR="00571337" w:rsidDel="00292005">
          <w:fldChar w:fldCharType="separate"/>
        </w:r>
        <w:r w:rsidR="00292005" w:rsidRPr="00467BDD" w:rsidDel="00292005">
          <w:delText>Set Stimulation Register</w:delText>
        </w:r>
        <w:r w:rsidR="00571337" w:rsidDel="00292005">
          <w:fldChar w:fldCharType="end"/>
        </w:r>
        <w:r w:rsidDel="00292005">
          <w:delText xml:space="preserve">, setting the </w:delText>
        </w:r>
        <w:r w:rsidR="00571337" w:rsidDel="00292005">
          <w:fldChar w:fldCharType="begin"/>
        </w:r>
        <w:r w:rsidDel="00292005">
          <w:delInstrText xml:space="preserve"> REF _Ref368846070 \h </w:delInstrText>
        </w:r>
        <w:r w:rsidR="00571337" w:rsidDel="00292005">
          <w:fldChar w:fldCharType="separate"/>
        </w:r>
        <w:r w:rsidR="00292005" w:rsidDel="00292005">
          <w:delText>Stimulation Register</w:delText>
        </w:r>
        <w:r w:rsidR="00571337" w:rsidDel="00292005">
          <w:fldChar w:fldCharType="end"/>
        </w:r>
        <w:r w:rsidDel="00292005">
          <w:delText xml:space="preserve"> as specified by the ChannelMask parameter.  The result is each channel specified will output its waveform repeatedly.</w:delText>
        </w:r>
      </w:del>
    </w:p>
    <w:p w:rsidR="00C80A1F" w:rsidDel="00292005" w:rsidRDefault="00C80A1F" w:rsidP="00B3324A">
      <w:pPr>
        <w:ind w:firstLine="0"/>
        <w:rPr>
          <w:del w:id="8787" w:author="kbatzer" w:date="2013-11-27T12:02:00Z"/>
          <w:b/>
          <w:u w:val="single"/>
        </w:rPr>
      </w:pPr>
      <w:del w:id="8788" w:author="kbatzer" w:date="2013-11-27T12:02:00Z">
        <w:r w:rsidRPr="00B3324A" w:rsidDel="00292005">
          <w:rPr>
            <w:b/>
            <w:u w:val="single"/>
          </w:rPr>
          <w:delText>EndMultiStim(ChannelMask);</w:delText>
        </w:r>
      </w:del>
    </w:p>
    <w:p w:rsidR="0001406C" w:rsidRPr="0001406C" w:rsidDel="00292005" w:rsidRDefault="0001406C" w:rsidP="0001406C">
      <w:pPr>
        <w:spacing w:after="120"/>
        <w:ind w:left="360" w:firstLine="0"/>
        <w:rPr>
          <w:del w:id="8789" w:author="kbatzer" w:date="2013-11-27T12:02:00Z"/>
        </w:rPr>
      </w:pPr>
      <w:del w:id="8790" w:author="kbatzer" w:date="2013-11-27T12:02:00Z">
        <w:r w:rsidDel="00292005">
          <w:delText xml:space="preserve">This command sends </w:delText>
        </w:r>
        <w:r w:rsidR="00571337" w:rsidDel="00292005">
          <w:fldChar w:fldCharType="begin"/>
        </w:r>
        <w:r w:rsidR="001813FD" w:rsidDel="00292005">
          <w:delInstrText xml:space="preserve"> REF _Ref369947397 \h  \* MERGEFORMAT </w:delInstrText>
        </w:r>
        <w:r w:rsidR="00571337" w:rsidDel="00292005">
          <w:fldChar w:fldCharType="separate"/>
        </w:r>
        <w:r w:rsidR="00292005" w:rsidRPr="00467BDD" w:rsidDel="00292005">
          <w:delText>Set Stimulation Register</w:delText>
        </w:r>
        <w:r w:rsidR="00571337" w:rsidDel="00292005">
          <w:fldChar w:fldCharType="end"/>
        </w:r>
        <w:r w:rsidDel="00292005">
          <w:delText xml:space="preserve">, clearing the </w:delText>
        </w:r>
        <w:r w:rsidR="00571337" w:rsidDel="00292005">
          <w:fldChar w:fldCharType="begin"/>
        </w:r>
        <w:r w:rsidR="001813FD" w:rsidDel="00292005">
          <w:delInstrText xml:space="preserve"> REF _Ref368846070 \h  \* MERGEFORMAT </w:delInstrText>
        </w:r>
        <w:r w:rsidR="00571337" w:rsidDel="00292005">
          <w:fldChar w:fldCharType="separate"/>
        </w:r>
        <w:r w:rsidR="00292005" w:rsidDel="00292005">
          <w:delText>Stimulation Register</w:delText>
        </w:r>
        <w:r w:rsidR="00571337" w:rsidDel="00292005">
          <w:fldChar w:fldCharType="end"/>
        </w:r>
        <w:r w:rsidDel="00292005">
          <w:delText xml:space="preserve"> as specified by the ChannelMask parameter.  The result is each channel specified will stop outputting its waveform.</w:delText>
        </w:r>
      </w:del>
    </w:p>
    <w:p w:rsidR="00C80A1F" w:rsidDel="00292005" w:rsidRDefault="00C80A1F" w:rsidP="00B3324A">
      <w:pPr>
        <w:ind w:firstLine="0"/>
        <w:rPr>
          <w:del w:id="8791" w:author="kbatzer" w:date="2013-11-27T12:02:00Z"/>
          <w:b/>
          <w:u w:val="single"/>
        </w:rPr>
      </w:pPr>
      <w:del w:id="8792" w:author="kbatzer" w:date="2013-11-27T12:02:00Z">
        <w:r w:rsidRPr="00B3324A" w:rsidDel="00292005">
          <w:rPr>
            <w:b/>
            <w:u w:val="single"/>
          </w:rPr>
          <w:delText>SetWaveform(channel,filename);</w:delText>
        </w:r>
      </w:del>
    </w:p>
    <w:p w:rsidR="00ED6693" w:rsidRPr="00E71AD3" w:rsidDel="00292005" w:rsidRDefault="00E71AD3" w:rsidP="00E71AD3">
      <w:pPr>
        <w:spacing w:after="120"/>
        <w:ind w:left="360" w:firstLine="0"/>
        <w:rPr>
          <w:del w:id="8793" w:author="kbatzer" w:date="2013-11-27T12:02:00Z"/>
        </w:rPr>
      </w:pPr>
      <w:del w:id="8794" w:author="kbatzer" w:date="2013-11-27T12:02:00Z">
        <w:r w:rsidDel="00292005">
          <w:delText xml:space="preserve">This command sends </w:delText>
        </w:r>
        <w:r w:rsidR="00571337" w:rsidDel="00292005">
          <w:fldChar w:fldCharType="begin"/>
        </w:r>
        <w:r w:rsidDel="00292005">
          <w:delInstrText xml:space="preserve"> REF _Ref369954384 \h </w:delInstrText>
        </w:r>
        <w:r w:rsidR="00571337" w:rsidDel="00292005">
          <w:fldChar w:fldCharType="separate"/>
        </w:r>
        <w:r w:rsidR="00292005" w:rsidRPr="00467BDD" w:rsidDel="00292005">
          <w:delText>Set Waveform</w:delText>
        </w:r>
        <w:r w:rsidR="00571337" w:rsidDel="00292005">
          <w:fldChar w:fldCharType="end"/>
        </w:r>
        <w:r w:rsidDel="00292005">
          <w:delText xml:space="preserve"> for the given channel.  The provided filename is expected to have amplitude:time pairs in ascii format. </w:delText>
        </w:r>
      </w:del>
    </w:p>
    <w:p w:rsidR="00C80A1F" w:rsidDel="00292005" w:rsidRDefault="00C80A1F" w:rsidP="00B3324A">
      <w:pPr>
        <w:ind w:firstLine="0"/>
        <w:rPr>
          <w:del w:id="8795" w:author="kbatzer" w:date="2013-11-27T12:02:00Z"/>
          <w:b/>
          <w:u w:val="single"/>
        </w:rPr>
      </w:pPr>
      <w:del w:id="8796" w:author="kbatzer" w:date="2013-11-27T12:02:00Z">
        <w:r w:rsidRPr="00B3324A" w:rsidDel="00292005">
          <w:rPr>
            <w:b/>
            <w:u w:val="single"/>
          </w:rPr>
          <w:delText>GetWaveform(channel);</w:delText>
        </w:r>
      </w:del>
    </w:p>
    <w:p w:rsidR="0017792F" w:rsidRPr="0017792F" w:rsidDel="00292005" w:rsidRDefault="0017792F" w:rsidP="0017792F">
      <w:pPr>
        <w:spacing w:after="120"/>
        <w:ind w:left="360" w:firstLine="0"/>
        <w:rPr>
          <w:del w:id="8797" w:author="kbatzer" w:date="2013-11-27T12:02:00Z"/>
        </w:rPr>
      </w:pPr>
      <w:del w:id="8798" w:author="kbatzer" w:date="2013-11-27T12:02:00Z">
        <w:r w:rsidRPr="0017792F" w:rsidDel="00292005">
          <w:delText>This command send</w:delText>
        </w:r>
        <w:r w:rsidDel="00292005">
          <w:delText>s</w:delText>
        </w:r>
        <w:r w:rsidRPr="0017792F" w:rsidDel="00292005">
          <w:delText xml:space="preserve"> </w:delText>
        </w:r>
        <w:r w:rsidR="00571337" w:rsidDel="00292005">
          <w:fldChar w:fldCharType="begin"/>
        </w:r>
        <w:r w:rsidR="001813FD" w:rsidDel="00292005">
          <w:delInstrText xml:space="preserve"> REF _Ref369954769 \h  \* MERGEFORMAT </w:delInstrText>
        </w:r>
        <w:r w:rsidR="00571337" w:rsidDel="00292005">
          <w:fldChar w:fldCharType="separate"/>
        </w:r>
        <w:r w:rsidR="00292005" w:rsidRPr="00467BDD" w:rsidDel="00292005">
          <w:delText>Get Waveform</w:delText>
        </w:r>
        <w:r w:rsidR="00571337" w:rsidDel="00292005">
          <w:fldChar w:fldCharType="end"/>
        </w:r>
        <w:r w:rsidRPr="0017792F" w:rsidDel="00292005">
          <w:delText xml:space="preserve"> for the given channel.</w:delText>
        </w:r>
      </w:del>
    </w:p>
    <w:p w:rsidR="00C80A1F" w:rsidDel="00292005" w:rsidRDefault="00C80A1F" w:rsidP="00B3324A">
      <w:pPr>
        <w:ind w:firstLine="0"/>
        <w:rPr>
          <w:del w:id="8799" w:author="kbatzer" w:date="2013-11-27T12:02:00Z"/>
          <w:b/>
          <w:u w:val="single"/>
        </w:rPr>
      </w:pPr>
      <w:del w:id="8800" w:author="kbatzer" w:date="2013-11-27T12:02:00Z">
        <w:r w:rsidRPr="00B3324A" w:rsidDel="00292005">
          <w:rPr>
            <w:b/>
            <w:u w:val="single"/>
          </w:rPr>
          <w:delText>Sleep(time in milliseconds);</w:delText>
        </w:r>
      </w:del>
    </w:p>
    <w:p w:rsidR="0017792F" w:rsidRPr="0017792F" w:rsidDel="00292005" w:rsidRDefault="0017792F" w:rsidP="0017792F">
      <w:pPr>
        <w:spacing w:after="120"/>
        <w:ind w:left="360" w:firstLine="0"/>
        <w:rPr>
          <w:del w:id="8801" w:author="kbatzer" w:date="2013-11-27T12:02:00Z"/>
        </w:rPr>
      </w:pPr>
      <w:del w:id="8802" w:author="kbatzer" w:date="2013-11-27T12:02:00Z">
        <w:r w:rsidRPr="0017792F" w:rsidDel="00292005">
          <w:delText xml:space="preserve">This </w:delText>
        </w:r>
        <w:r w:rsidDel="00292005">
          <w:delText>command causes the script to wait for the provided number of milliseconds</w:delText>
        </w:r>
        <w:r w:rsidR="004B2917" w:rsidDel="00292005">
          <w:delText>.</w:delText>
        </w:r>
      </w:del>
    </w:p>
    <w:bookmarkEnd w:id="2035"/>
    <w:bookmarkEnd w:id="2170"/>
    <w:bookmarkEnd w:id="2527"/>
    <w:p w:rsidR="00FA215C" w:rsidRDefault="00FA215C">
      <w:pPr>
        <w:ind w:firstLine="0"/>
      </w:pPr>
    </w:p>
    <w:sectPr w:rsidR="00FA215C" w:rsidSect="00C566F3">
      <w:pgSz w:w="12240" w:h="15840"/>
      <w:pgMar w:top="1440" w:right="1440" w:bottom="1440" w:left="2160" w:header="720" w:footer="720" w:gutter="0"/>
      <w:pgNumType w:start="24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412E" w:rsidRDefault="00A0412E" w:rsidP="00722316">
      <w:pPr>
        <w:spacing w:line="240" w:lineRule="auto"/>
      </w:pPr>
      <w:r>
        <w:separator/>
      </w:r>
    </w:p>
  </w:endnote>
  <w:endnote w:type="continuationSeparator" w:id="0">
    <w:p w:rsidR="00A0412E" w:rsidRDefault="00A0412E" w:rsidP="0072231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59"/>
      <w:docPartObj>
        <w:docPartGallery w:val="Page Numbers (Bottom of Page)"/>
        <w:docPartUnique/>
      </w:docPartObj>
    </w:sdtPr>
    <w:sdtContent>
      <w:p w:rsidR="000D4021" w:rsidRDefault="000D4021">
        <w:pPr>
          <w:pStyle w:val="Footer"/>
          <w:jc w:val="right"/>
          <w:rPr>
            <w:ins w:id="106" w:author="kbatzer" w:date="2013-11-27T14:46:00Z"/>
          </w:rPr>
        </w:pPr>
      </w:p>
      <w:p w:rsidR="000D4021" w:rsidRDefault="000D4021">
        <w:pPr>
          <w:pStyle w:val="Footer"/>
          <w:jc w:val="right"/>
        </w:pPr>
        <w:del w:id="107" w:author="kbatzer" w:date="2013-11-27T14:46:00Z">
          <w:r w:rsidDel="00C96903">
            <w:fldChar w:fldCharType="begin"/>
          </w:r>
          <w:r w:rsidDel="00C96903">
            <w:delInstrText xml:space="preserve"> PAGE   \* MERGEFORMAT </w:delInstrText>
          </w:r>
          <w:r w:rsidDel="00C96903">
            <w:fldChar w:fldCharType="separate"/>
          </w:r>
          <w:r w:rsidDel="00C96903">
            <w:rPr>
              <w:noProof/>
            </w:rPr>
            <w:delText>i</w:delText>
          </w:r>
          <w:r w:rsidDel="00C96903">
            <w:fldChar w:fldCharType="end"/>
          </w:r>
        </w:del>
      </w:p>
    </w:sdtContent>
  </w:sdt>
  <w:p w:rsidR="000D4021" w:rsidRDefault="000D4021" w:rsidP="0098086D">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4021" w:rsidRDefault="000D4021">
    <w:pPr>
      <w:pStyle w:val="Footer"/>
      <w:jc w:val="right"/>
    </w:pPr>
    <w:r>
      <w:t xml:space="preserve">Page </w:t>
    </w:r>
    <w:r>
      <w:rPr>
        <w:b/>
      </w:rPr>
      <w:fldChar w:fldCharType="begin"/>
    </w:r>
    <w:r>
      <w:rPr>
        <w:b/>
      </w:rPr>
      <w:instrText xml:space="preserve"> PAGE </w:instrText>
    </w:r>
    <w:r>
      <w:rPr>
        <w:b/>
      </w:rPr>
      <w:fldChar w:fldCharType="separate"/>
    </w:r>
    <w:r>
      <w:rPr>
        <w:b/>
        <w:noProof/>
      </w:rPr>
      <w:t>i</w:t>
    </w:r>
    <w:r>
      <w:rPr>
        <w:b/>
      </w:rPr>
      <w:fldChar w:fldCharType="end"/>
    </w:r>
    <w:r>
      <w:t xml:space="preserve"> of </w:t>
    </w:r>
    <w:r>
      <w:rPr>
        <w:b/>
      </w:rPr>
      <w:fldChar w:fldCharType="begin"/>
    </w:r>
    <w:r>
      <w:rPr>
        <w:b/>
      </w:rPr>
      <w:instrText xml:space="preserve"> NUMPAGES  </w:instrText>
    </w:r>
    <w:r>
      <w:rPr>
        <w:b/>
      </w:rPr>
      <w:fldChar w:fldCharType="separate"/>
    </w:r>
    <w:ins w:id="108" w:author="kbatzer" w:date="2013-11-27T18:15:00Z">
      <w:r>
        <w:rPr>
          <w:b/>
          <w:noProof/>
        </w:rPr>
        <w:t>155</w:t>
      </w:r>
    </w:ins>
    <w:del w:id="109" w:author="kbatzer" w:date="2013-11-24T19:40:00Z">
      <w:r w:rsidDel="00361446">
        <w:rPr>
          <w:b/>
          <w:noProof/>
        </w:rPr>
        <w:delText>94</w:delText>
      </w:r>
    </w:del>
    <w:r>
      <w:rPr>
        <w:b/>
      </w:rPr>
      <w:fldChar w:fldCharType="end"/>
    </w:r>
  </w:p>
  <w:p w:rsidR="000D4021" w:rsidRDefault="000D402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ustomXmlInsRangeStart w:id="325" w:author="kbatzer" w:date="2013-11-27T15:32:00Z"/>
  <w:sdt>
    <w:sdtPr>
      <w:id w:val="448961860"/>
      <w:docPartObj>
        <w:docPartGallery w:val="Page Numbers (Bottom of Page)"/>
        <w:docPartUnique/>
      </w:docPartObj>
    </w:sdtPr>
    <w:sdtContent>
      <w:customXmlInsRangeEnd w:id="325"/>
      <w:p w:rsidR="000D4021" w:rsidRDefault="000D4021">
        <w:pPr>
          <w:pStyle w:val="Footer"/>
          <w:ind w:firstLine="0"/>
          <w:jc w:val="center"/>
          <w:rPr>
            <w:ins w:id="326" w:author="kbatzer" w:date="2013-11-27T15:32:00Z"/>
          </w:rPr>
          <w:pPrChange w:id="327" w:author="kbatzer" w:date="2013-11-27T15:53:00Z">
            <w:pPr>
              <w:pStyle w:val="Footer"/>
              <w:jc w:val="center"/>
            </w:pPr>
          </w:pPrChange>
        </w:pPr>
        <w:ins w:id="328" w:author="kbatzer" w:date="2013-11-27T15:32:00Z">
          <w:r>
            <w:fldChar w:fldCharType="begin"/>
          </w:r>
          <w:r>
            <w:instrText xml:space="preserve"> PAGE   \* MERGEFORMAT </w:instrText>
          </w:r>
          <w:r>
            <w:fldChar w:fldCharType="separate"/>
          </w:r>
        </w:ins>
        <w:r w:rsidR="00B010CD">
          <w:rPr>
            <w:noProof/>
          </w:rPr>
          <w:t>i</w:t>
        </w:r>
        <w:ins w:id="329" w:author="kbatzer" w:date="2013-11-27T15:32:00Z">
          <w:r>
            <w:fldChar w:fldCharType="end"/>
          </w:r>
        </w:ins>
      </w:p>
      <w:customXmlInsRangeStart w:id="330" w:author="kbatzer" w:date="2013-11-27T15:32:00Z"/>
    </w:sdtContent>
  </w:sdt>
  <w:customXmlInsRangeEnd w:id="330"/>
  <w:p w:rsidR="000D4021" w:rsidRDefault="000D4021" w:rsidP="0098086D">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61"/>
      <w:docPartObj>
        <w:docPartGallery w:val="Page Numbers (Bottom of Page)"/>
        <w:docPartUnique/>
      </w:docPartObj>
    </w:sdtPr>
    <w:sdtContent>
      <w:p w:rsidR="000D4021" w:rsidRDefault="000D4021">
        <w:pPr>
          <w:pStyle w:val="Footer"/>
          <w:jc w:val="center"/>
          <w:pPrChange w:id="366" w:author="kbatzer" w:date="2013-11-27T15:26:00Z">
            <w:pPr>
              <w:pStyle w:val="Footer"/>
              <w:jc w:val="right"/>
            </w:pPr>
          </w:pPrChange>
        </w:pPr>
        <w:del w:id="367" w:author="kbatzer" w:date="2013-11-27T15:26:00Z">
          <w:r w:rsidRPr="00966BA2" w:rsidDel="003341AA">
            <w:fldChar w:fldCharType="begin"/>
          </w:r>
          <w:r>
            <w:delInstrText xml:space="preserve"> PAGE   \* MERGEFORMAT </w:delInstrText>
          </w:r>
          <w:r w:rsidRPr="00966BA2" w:rsidDel="003341AA">
            <w:rPr>
              <w:rPrChange w:id="368" w:author="kbatzer" w:date="2013-11-27T15:13:00Z">
                <w:rPr/>
              </w:rPrChange>
            </w:rPr>
            <w:fldChar w:fldCharType="separate"/>
          </w:r>
          <w:r w:rsidDel="003341AA">
            <w:rPr>
              <w:noProof/>
            </w:rPr>
            <w:delText>ii</w:delText>
          </w:r>
          <w:r w:rsidRPr="00966BA2" w:rsidDel="003341AA">
            <w:fldChar w:fldCharType="end"/>
          </w:r>
        </w:del>
      </w:p>
    </w:sdtContent>
  </w:sdt>
  <w:p w:rsidR="000D4021" w:rsidRDefault="000D4021" w:rsidP="0098086D">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62"/>
      <w:docPartObj>
        <w:docPartGallery w:val="Page Numbers (Bottom of Page)"/>
        <w:docPartUnique/>
      </w:docPartObj>
    </w:sdtPr>
    <w:sdtContent>
      <w:p w:rsidR="000D4021" w:rsidRDefault="000D4021">
        <w:pPr>
          <w:pStyle w:val="Footer"/>
          <w:tabs>
            <w:tab w:val="clear" w:pos="4680"/>
            <w:tab w:val="center" w:pos="4320"/>
          </w:tabs>
          <w:ind w:firstLine="0"/>
          <w:jc w:val="center"/>
          <w:pPrChange w:id="411" w:author="kbatzer" w:date="2013-11-27T15:50:00Z">
            <w:pPr>
              <w:pStyle w:val="Footer"/>
              <w:jc w:val="right"/>
            </w:pPr>
          </w:pPrChange>
        </w:pPr>
        <w:r w:rsidRPr="00966BA2">
          <w:fldChar w:fldCharType="begin"/>
        </w:r>
        <w:r>
          <w:instrText xml:space="preserve"> PAGE   \* MERGEFORMAT </w:instrText>
        </w:r>
        <w:r w:rsidRPr="00966BA2">
          <w:rPr>
            <w:rPrChange w:id="412" w:author="kbatzer" w:date="2013-11-27T15:13:00Z">
              <w:rPr/>
            </w:rPrChange>
          </w:rPr>
          <w:fldChar w:fldCharType="separate"/>
        </w:r>
        <w:r w:rsidR="00B010CD">
          <w:rPr>
            <w:noProof/>
          </w:rPr>
          <w:t>ii</w:t>
        </w:r>
        <w:r w:rsidRPr="00966BA2">
          <w:fldChar w:fldCharType="end"/>
        </w:r>
      </w:p>
    </w:sdtContent>
  </w:sdt>
  <w:p w:rsidR="000D4021" w:rsidRDefault="000D4021" w:rsidP="0098086D">
    <w:pPr>
      <w:pStyle w:val="Footer"/>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63"/>
      <w:docPartObj>
        <w:docPartGallery w:val="Page Numbers (Bottom of Page)"/>
        <w:docPartUnique/>
      </w:docPartObj>
    </w:sdtPr>
    <w:sdtContent>
      <w:sdt>
        <w:sdtPr>
          <w:id w:val="448961864"/>
          <w:docPartObj>
            <w:docPartGallery w:val="Page Numbers (Top of Page)"/>
            <w:docPartUnique/>
          </w:docPartObj>
        </w:sdtPr>
        <w:sdtContent>
          <w:p w:rsidR="000D4021" w:rsidRPr="00A66BC6" w:rsidRDefault="000D4021">
            <w:pPr>
              <w:pStyle w:val="Footer"/>
              <w:jc w:val="right"/>
            </w:pPr>
            <w:r w:rsidRPr="00A66BC6">
              <w:t xml:space="preserve">Page </w:t>
            </w:r>
            <w:fldSimple w:instr=" PAGE ">
              <w:r w:rsidR="00B010CD">
                <w:rPr>
                  <w:noProof/>
                </w:rPr>
                <w:t>13</w:t>
              </w:r>
            </w:fldSimple>
          </w:p>
        </w:sdtContent>
      </w:sdt>
    </w:sdtContent>
  </w:sdt>
  <w:p w:rsidR="000D4021" w:rsidRDefault="000D4021" w:rsidP="0098086D">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412E" w:rsidRDefault="00A0412E" w:rsidP="00722316">
      <w:pPr>
        <w:spacing w:line="240" w:lineRule="auto"/>
      </w:pPr>
      <w:r>
        <w:separator/>
      </w:r>
    </w:p>
  </w:footnote>
  <w:footnote w:type="continuationSeparator" w:id="0">
    <w:p w:rsidR="00A0412E" w:rsidRDefault="00A0412E" w:rsidP="00722316">
      <w:pPr>
        <w:spacing w:line="240" w:lineRule="auto"/>
      </w:pPr>
      <w:r>
        <w:continuationSeparator/>
      </w:r>
    </w:p>
  </w:footnote>
  <w:footnote w:id="1">
    <w:p w:rsidR="000D4021" w:rsidRDefault="000D4021">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2">
    <w:p w:rsidR="000D4021" w:rsidRDefault="000D4021">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3">
    <w:p w:rsidR="000D4021" w:rsidRDefault="000D4021">
      <w:pPr>
        <w:pStyle w:val="FootnoteText"/>
      </w:pPr>
      <w:ins w:id="1699" w:author="kbatzer" w:date="2013-11-20T18:39:00Z">
        <w:r>
          <w:rPr>
            <w:rStyle w:val="FootnoteReference"/>
          </w:rPr>
          <w:footnoteRef/>
        </w:r>
        <w:r>
          <w:t xml:space="preserve"> </w:t>
        </w:r>
      </w:ins>
      <w:ins w:id="1700" w:author="kbatzer" w:date="2013-12-01T16:09:00Z">
        <w:r>
          <w:t>Definition c</w:t>
        </w:r>
      </w:ins>
      <w:ins w:id="1701" w:author="kbatzer" w:date="2013-11-20T18:39:00Z">
        <w:r>
          <w:t>o-authored with Donovan Squires</w:t>
        </w:r>
      </w:ins>
      <w:ins w:id="1702" w:author="kbatzer" w:date="2013-11-20T18:40:00Z">
        <w:r>
          <w:t xml:space="preserve"> [</w:t>
        </w:r>
        <w:r>
          <w:fldChar w:fldCharType="begin"/>
        </w:r>
        <w:r>
          <w:instrText xml:space="preserve"> REF Ref_Squires_2013 \h </w:instrText>
        </w:r>
      </w:ins>
      <w:ins w:id="1703" w:author="kbatzer" w:date="2013-11-20T18:40:00Z">
        <w:r>
          <w:fldChar w:fldCharType="separate"/>
        </w:r>
      </w:ins>
      <w:ins w:id="1704" w:author="kbatzer" w:date="2013-11-27T18:15:00Z">
        <w:r>
          <w:rPr>
            <w:noProof/>
          </w:rPr>
          <w:t>15</w:t>
        </w:r>
      </w:ins>
      <w:ins w:id="1705" w:author="kbatzer" w:date="2013-11-20T18:40:00Z">
        <w:r>
          <w:fldChar w:fldCharType="end"/>
        </w:r>
        <w:r>
          <w:t>]</w:t>
        </w:r>
      </w:ins>
      <w:ins w:id="1706" w:author="kbatzer" w:date="2013-11-20T18:45:00Z">
        <w:r>
          <w:t>.</w:t>
        </w:r>
      </w:ins>
    </w:p>
  </w:footnote>
  <w:footnote w:id="4">
    <w:p w:rsidR="000D4021" w:rsidDel="009D3A23" w:rsidRDefault="000D4021">
      <w:pPr>
        <w:pStyle w:val="FootnoteText"/>
        <w:rPr>
          <w:del w:id="1716" w:author="kbatzer" w:date="2013-11-24T19:28:00Z"/>
        </w:rPr>
      </w:pPr>
      <w:del w:id="1717" w:author="kbatzer" w:date="2013-11-24T19:28:00Z">
        <w:r w:rsidDel="009D3A23">
          <w:rPr>
            <w:rStyle w:val="FootnoteReference"/>
          </w:rPr>
          <w:footnoteRef/>
        </w:r>
        <w:r w:rsidDel="009D3A23">
          <w:delText xml:space="preserve"> This section, up to </w:delText>
        </w:r>
        <w:r w:rsidDel="009D3A23">
          <w:fldChar w:fldCharType="begin"/>
        </w:r>
        <w:r w:rsidDel="009D3A23">
          <w:delInstrText xml:space="preserve"> REF _Ref369435639 \w \h </w:delInstrText>
        </w:r>
        <w:r w:rsidDel="009D3A23">
          <w:fldChar w:fldCharType="separate"/>
        </w:r>
        <w:r w:rsidDel="009D3A23">
          <w:delText>4.1</w:delText>
        </w:r>
        <w:r w:rsidDel="009D3A23">
          <w:fldChar w:fldCharType="end"/>
        </w:r>
        <w:r w:rsidDel="009D3A23">
          <w:delText xml:space="preserve"> </w:delText>
        </w:r>
        <w:r w:rsidDel="009D3A23">
          <w:fldChar w:fldCharType="begin"/>
        </w:r>
        <w:r w:rsidDel="009D3A23">
          <w:delInstrText xml:space="preserve"> REF _Ref369435647 \h </w:delInstrText>
        </w:r>
        <w:r w:rsidDel="009D3A23">
          <w:fldChar w:fldCharType="separate"/>
        </w:r>
        <w:r w:rsidDel="009D3A23">
          <w:delText xml:space="preserve">RTSC </w:delText>
        </w:r>
        <w:r w:rsidRPr="00467BDD" w:rsidDel="009D3A23">
          <w:delText xml:space="preserve">FPGA </w:delText>
        </w:r>
        <w:r w:rsidDel="009D3A23">
          <w:delText>Configuration</w:delText>
        </w:r>
        <w:r w:rsidDel="009D3A23">
          <w:fldChar w:fldCharType="end"/>
        </w:r>
        <w:r w:rsidDel="009D3A23">
          <w:delText>, was adapted from Donovan Squires, [</w:delText>
        </w:r>
        <w:r w:rsidDel="009D3A23">
          <w:fldChar w:fldCharType="begin"/>
        </w:r>
        <w:r w:rsidDel="009D3A23">
          <w:delInstrText xml:space="preserve"> REF Ref_Squires_2013 \h </w:delInstrText>
        </w:r>
        <w:r w:rsidDel="009D3A23">
          <w:fldChar w:fldCharType="separate"/>
        </w:r>
        <w:r w:rsidDel="009D3A23">
          <w:rPr>
            <w:noProof/>
          </w:rPr>
          <w:delText>15</w:delText>
        </w:r>
        <w:r w:rsidDel="009D3A23">
          <w:fldChar w:fldCharType="end"/>
        </w:r>
        <w:r w:rsidDel="009D3A23">
          <w:delText>].</w:delText>
        </w:r>
      </w:del>
    </w:p>
  </w:footnote>
  <w:footnote w:id="5">
    <w:p w:rsidR="000D4021" w:rsidRDefault="000D4021">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6">
    <w:p w:rsidR="000D4021" w:rsidRDefault="000D4021">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B587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3A03780"/>
    <w:multiLevelType w:val="hybridMultilevel"/>
    <w:tmpl w:val="B12EE85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nsid w:val="070D1FAD"/>
    <w:multiLevelType w:val="hybridMultilevel"/>
    <w:tmpl w:val="C8DAE0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3">
    <w:nsid w:val="084A26CF"/>
    <w:multiLevelType w:val="hybridMultilevel"/>
    <w:tmpl w:val="B742CD44"/>
    <w:lvl w:ilvl="0" w:tplc="87FAF16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AAC09AE"/>
    <w:multiLevelType w:val="hybridMultilevel"/>
    <w:tmpl w:val="272ADDF2"/>
    <w:lvl w:ilvl="0" w:tplc="652A94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097DA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AD144C0"/>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F980C9E"/>
    <w:multiLevelType w:val="hybridMultilevel"/>
    <w:tmpl w:val="DF1CEA14"/>
    <w:lvl w:ilvl="0" w:tplc="679AD4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1832CDE"/>
    <w:multiLevelType w:val="hybridMultilevel"/>
    <w:tmpl w:val="08561B90"/>
    <w:lvl w:ilvl="0" w:tplc="AA2627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1DD1DA4"/>
    <w:multiLevelType w:val="hybridMultilevel"/>
    <w:tmpl w:val="8684F3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8B54952"/>
    <w:multiLevelType w:val="hybridMultilevel"/>
    <w:tmpl w:val="060E8E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1372431"/>
    <w:multiLevelType w:val="multilevel"/>
    <w:tmpl w:val="18A2783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1728" w:hanging="648"/>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AB659F3"/>
    <w:multiLevelType w:val="hybridMultilevel"/>
    <w:tmpl w:val="FE2C7B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EAE31D9"/>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0691D82"/>
    <w:multiLevelType w:val="hybridMultilevel"/>
    <w:tmpl w:val="52A87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539A060B"/>
    <w:multiLevelType w:val="hybridMultilevel"/>
    <w:tmpl w:val="E52A2C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76C14BC"/>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2EA7B2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nsid w:val="73C1711E"/>
    <w:multiLevelType w:val="hybridMultilevel"/>
    <w:tmpl w:val="9DE03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50463CC"/>
    <w:multiLevelType w:val="hybridMultilevel"/>
    <w:tmpl w:val="8A1026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11"/>
  </w:num>
  <w:num w:numId="3">
    <w:abstractNumId w:val="11"/>
  </w:num>
  <w:num w:numId="4">
    <w:abstractNumId w:val="15"/>
  </w:num>
  <w:num w:numId="5">
    <w:abstractNumId w:val="12"/>
  </w:num>
  <w:num w:numId="6">
    <w:abstractNumId w:val="18"/>
  </w:num>
  <w:num w:numId="7">
    <w:abstractNumId w:val="19"/>
  </w:num>
  <w:num w:numId="8">
    <w:abstractNumId w:val="1"/>
  </w:num>
  <w:num w:numId="9">
    <w:abstractNumId w:val="14"/>
  </w:num>
  <w:num w:numId="10">
    <w:abstractNumId w:val="8"/>
  </w:num>
  <w:num w:numId="11">
    <w:abstractNumId w:val="7"/>
  </w:num>
  <w:num w:numId="12">
    <w:abstractNumId w:val="4"/>
  </w:num>
  <w:num w:numId="13">
    <w:abstractNumId w:val="16"/>
  </w:num>
  <w:num w:numId="14">
    <w:abstractNumId w:val="6"/>
  </w:num>
  <w:num w:numId="15">
    <w:abstractNumId w:val="3"/>
  </w:num>
  <w:num w:numId="16">
    <w:abstractNumId w:val="13"/>
  </w:num>
  <w:num w:numId="17">
    <w:abstractNumId w:val="10"/>
  </w:num>
  <w:num w:numId="18">
    <w:abstractNumId w:val="2"/>
  </w:num>
  <w:num w:numId="19">
    <w:abstractNumId w:val="9"/>
  </w:num>
  <w:num w:numId="20">
    <w:abstractNumId w:val="5"/>
  </w:num>
  <w:num w:numId="21">
    <w:abstractNumId w:val="0"/>
  </w:num>
  <w:num w:numId="22">
    <w:abstractNumId w:val="17"/>
  </w:num>
  <w:num w:numId="23">
    <w:abstractNumId w:val="11"/>
  </w:num>
  <w:num w:numId="2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trackRevisions/>
  <w:defaultTabStop w:val="720"/>
  <w:drawingGridHorizontalSpacing w:val="120"/>
  <w:drawingGridVerticalSpacing w:val="187"/>
  <w:displayHorizontalDrawingGridEvery w:val="2"/>
  <w:characterSpacingControl w:val="doNotCompress"/>
  <w:hdrShapeDefaults>
    <o:shapedefaults v:ext="edit" spidmax="59394"/>
  </w:hdrShapeDefaults>
  <w:footnotePr>
    <w:footnote w:id="-1"/>
    <w:footnote w:id="0"/>
  </w:footnotePr>
  <w:endnotePr>
    <w:endnote w:id="-1"/>
    <w:endnote w:id="0"/>
  </w:endnotePr>
  <w:compat/>
  <w:rsids>
    <w:rsidRoot w:val="004E3820"/>
    <w:rsid w:val="00000910"/>
    <w:rsid w:val="0000125C"/>
    <w:rsid w:val="00001CBA"/>
    <w:rsid w:val="000047D3"/>
    <w:rsid w:val="000065BF"/>
    <w:rsid w:val="0000799C"/>
    <w:rsid w:val="00007E20"/>
    <w:rsid w:val="000127AA"/>
    <w:rsid w:val="000127BF"/>
    <w:rsid w:val="0001406C"/>
    <w:rsid w:val="00014B36"/>
    <w:rsid w:val="000152EB"/>
    <w:rsid w:val="00021CBB"/>
    <w:rsid w:val="0002356A"/>
    <w:rsid w:val="00023A53"/>
    <w:rsid w:val="0002624E"/>
    <w:rsid w:val="00027A17"/>
    <w:rsid w:val="00035831"/>
    <w:rsid w:val="0004046C"/>
    <w:rsid w:val="00042157"/>
    <w:rsid w:val="00050BCE"/>
    <w:rsid w:val="00053B30"/>
    <w:rsid w:val="00054BC1"/>
    <w:rsid w:val="00054C6D"/>
    <w:rsid w:val="000600AD"/>
    <w:rsid w:val="00060FBD"/>
    <w:rsid w:val="00061A02"/>
    <w:rsid w:val="00061D28"/>
    <w:rsid w:val="00063FC0"/>
    <w:rsid w:val="0006560F"/>
    <w:rsid w:val="00066100"/>
    <w:rsid w:val="0007246F"/>
    <w:rsid w:val="00081099"/>
    <w:rsid w:val="00081B6E"/>
    <w:rsid w:val="000828DD"/>
    <w:rsid w:val="000849C5"/>
    <w:rsid w:val="00085493"/>
    <w:rsid w:val="000875E6"/>
    <w:rsid w:val="00091F22"/>
    <w:rsid w:val="00092D67"/>
    <w:rsid w:val="000960B2"/>
    <w:rsid w:val="000A35A6"/>
    <w:rsid w:val="000A4B37"/>
    <w:rsid w:val="000A6455"/>
    <w:rsid w:val="000A7EEC"/>
    <w:rsid w:val="000B06F0"/>
    <w:rsid w:val="000B1068"/>
    <w:rsid w:val="000B1A27"/>
    <w:rsid w:val="000B335D"/>
    <w:rsid w:val="000B4FC4"/>
    <w:rsid w:val="000B5E1C"/>
    <w:rsid w:val="000B5F73"/>
    <w:rsid w:val="000B755E"/>
    <w:rsid w:val="000C3F60"/>
    <w:rsid w:val="000C42E5"/>
    <w:rsid w:val="000C6EDD"/>
    <w:rsid w:val="000C7ABC"/>
    <w:rsid w:val="000C7CD9"/>
    <w:rsid w:val="000D0270"/>
    <w:rsid w:val="000D1B36"/>
    <w:rsid w:val="000D4021"/>
    <w:rsid w:val="000E0E6E"/>
    <w:rsid w:val="000E1D35"/>
    <w:rsid w:val="000E2072"/>
    <w:rsid w:val="000E20A9"/>
    <w:rsid w:val="000E5E74"/>
    <w:rsid w:val="000E723D"/>
    <w:rsid w:val="000F20EC"/>
    <w:rsid w:val="000F5A1C"/>
    <w:rsid w:val="000F697D"/>
    <w:rsid w:val="00105797"/>
    <w:rsid w:val="00110307"/>
    <w:rsid w:val="0011067F"/>
    <w:rsid w:val="001124B2"/>
    <w:rsid w:val="00113EDC"/>
    <w:rsid w:val="001159B5"/>
    <w:rsid w:val="00116DA3"/>
    <w:rsid w:val="00117C4F"/>
    <w:rsid w:val="0012109F"/>
    <w:rsid w:val="001216AB"/>
    <w:rsid w:val="001218CD"/>
    <w:rsid w:val="0012233E"/>
    <w:rsid w:val="001234C8"/>
    <w:rsid w:val="00126053"/>
    <w:rsid w:val="00130340"/>
    <w:rsid w:val="00130DB8"/>
    <w:rsid w:val="00132A83"/>
    <w:rsid w:val="00133848"/>
    <w:rsid w:val="00143C9F"/>
    <w:rsid w:val="00143D53"/>
    <w:rsid w:val="00151ECC"/>
    <w:rsid w:val="00162BF5"/>
    <w:rsid w:val="00162C6A"/>
    <w:rsid w:val="00163B41"/>
    <w:rsid w:val="00164257"/>
    <w:rsid w:val="001661D8"/>
    <w:rsid w:val="00175ABB"/>
    <w:rsid w:val="00176B28"/>
    <w:rsid w:val="0017792F"/>
    <w:rsid w:val="001813FD"/>
    <w:rsid w:val="001832E9"/>
    <w:rsid w:val="001843C7"/>
    <w:rsid w:val="00184D43"/>
    <w:rsid w:val="001858A6"/>
    <w:rsid w:val="00185A78"/>
    <w:rsid w:val="00193F95"/>
    <w:rsid w:val="001951A3"/>
    <w:rsid w:val="00196D48"/>
    <w:rsid w:val="001A6577"/>
    <w:rsid w:val="001B09C5"/>
    <w:rsid w:val="001B2860"/>
    <w:rsid w:val="001B4BAB"/>
    <w:rsid w:val="001C021D"/>
    <w:rsid w:val="001C47FA"/>
    <w:rsid w:val="001C57AC"/>
    <w:rsid w:val="001C6F50"/>
    <w:rsid w:val="001C77C4"/>
    <w:rsid w:val="001D0D96"/>
    <w:rsid w:val="001D3B53"/>
    <w:rsid w:val="001D5657"/>
    <w:rsid w:val="001D5AB4"/>
    <w:rsid w:val="001D5D2E"/>
    <w:rsid w:val="001E02CC"/>
    <w:rsid w:val="001E2A17"/>
    <w:rsid w:val="001E69CF"/>
    <w:rsid w:val="001F0512"/>
    <w:rsid w:val="001F228D"/>
    <w:rsid w:val="001F2B2C"/>
    <w:rsid w:val="001F3EA8"/>
    <w:rsid w:val="001F561B"/>
    <w:rsid w:val="001F6934"/>
    <w:rsid w:val="001F6CF7"/>
    <w:rsid w:val="002047FA"/>
    <w:rsid w:val="00206D2B"/>
    <w:rsid w:val="00210E02"/>
    <w:rsid w:val="00210EB8"/>
    <w:rsid w:val="002118C0"/>
    <w:rsid w:val="00211A06"/>
    <w:rsid w:val="00214D04"/>
    <w:rsid w:val="002152A3"/>
    <w:rsid w:val="0021738C"/>
    <w:rsid w:val="0021755D"/>
    <w:rsid w:val="00223F2B"/>
    <w:rsid w:val="00226AA4"/>
    <w:rsid w:val="00230B19"/>
    <w:rsid w:val="00232A31"/>
    <w:rsid w:val="002355A6"/>
    <w:rsid w:val="002403A8"/>
    <w:rsid w:val="002416DB"/>
    <w:rsid w:val="00242BBF"/>
    <w:rsid w:val="00244A07"/>
    <w:rsid w:val="002452B5"/>
    <w:rsid w:val="0024654E"/>
    <w:rsid w:val="002500AA"/>
    <w:rsid w:val="0025065E"/>
    <w:rsid w:val="00250C4E"/>
    <w:rsid w:val="00252A4F"/>
    <w:rsid w:val="00252CEF"/>
    <w:rsid w:val="00260A21"/>
    <w:rsid w:val="00264144"/>
    <w:rsid w:val="00264758"/>
    <w:rsid w:val="002707B4"/>
    <w:rsid w:val="00270C9D"/>
    <w:rsid w:val="00271A95"/>
    <w:rsid w:val="00273D37"/>
    <w:rsid w:val="00275B20"/>
    <w:rsid w:val="00277032"/>
    <w:rsid w:val="002774F4"/>
    <w:rsid w:val="0027790C"/>
    <w:rsid w:val="00281E01"/>
    <w:rsid w:val="0028675A"/>
    <w:rsid w:val="002867B4"/>
    <w:rsid w:val="002876F7"/>
    <w:rsid w:val="00290180"/>
    <w:rsid w:val="002910D3"/>
    <w:rsid w:val="00292005"/>
    <w:rsid w:val="00294180"/>
    <w:rsid w:val="0029655B"/>
    <w:rsid w:val="00296CF0"/>
    <w:rsid w:val="002A13F7"/>
    <w:rsid w:val="002A515A"/>
    <w:rsid w:val="002A5B5D"/>
    <w:rsid w:val="002A6A49"/>
    <w:rsid w:val="002B1DE7"/>
    <w:rsid w:val="002C2AD1"/>
    <w:rsid w:val="002C4425"/>
    <w:rsid w:val="002D0A5F"/>
    <w:rsid w:val="002D0BD9"/>
    <w:rsid w:val="002D52AC"/>
    <w:rsid w:val="002D56E7"/>
    <w:rsid w:val="002D6CC1"/>
    <w:rsid w:val="002F0CAA"/>
    <w:rsid w:val="002F3E90"/>
    <w:rsid w:val="002F51EA"/>
    <w:rsid w:val="002F5B58"/>
    <w:rsid w:val="003009C1"/>
    <w:rsid w:val="00302B00"/>
    <w:rsid w:val="00306AB2"/>
    <w:rsid w:val="00307AE6"/>
    <w:rsid w:val="0031048E"/>
    <w:rsid w:val="0031299B"/>
    <w:rsid w:val="00321C80"/>
    <w:rsid w:val="00321EFB"/>
    <w:rsid w:val="003234AC"/>
    <w:rsid w:val="00323966"/>
    <w:rsid w:val="00324398"/>
    <w:rsid w:val="00324639"/>
    <w:rsid w:val="00324B34"/>
    <w:rsid w:val="0032702A"/>
    <w:rsid w:val="0033047B"/>
    <w:rsid w:val="00333B76"/>
    <w:rsid w:val="003341AA"/>
    <w:rsid w:val="003341CA"/>
    <w:rsid w:val="003348DD"/>
    <w:rsid w:val="00334B1A"/>
    <w:rsid w:val="003418BB"/>
    <w:rsid w:val="00343594"/>
    <w:rsid w:val="00344123"/>
    <w:rsid w:val="00346046"/>
    <w:rsid w:val="003467CF"/>
    <w:rsid w:val="00346DB5"/>
    <w:rsid w:val="00350068"/>
    <w:rsid w:val="00352F12"/>
    <w:rsid w:val="00354987"/>
    <w:rsid w:val="0035607D"/>
    <w:rsid w:val="0035797B"/>
    <w:rsid w:val="003602F0"/>
    <w:rsid w:val="00361446"/>
    <w:rsid w:val="00361C11"/>
    <w:rsid w:val="003643DB"/>
    <w:rsid w:val="00366680"/>
    <w:rsid w:val="003704D3"/>
    <w:rsid w:val="00372AE5"/>
    <w:rsid w:val="00373A19"/>
    <w:rsid w:val="00373ECC"/>
    <w:rsid w:val="0037434C"/>
    <w:rsid w:val="003773DB"/>
    <w:rsid w:val="00377520"/>
    <w:rsid w:val="003779B5"/>
    <w:rsid w:val="003779D8"/>
    <w:rsid w:val="003826C9"/>
    <w:rsid w:val="00383980"/>
    <w:rsid w:val="00384E44"/>
    <w:rsid w:val="00385D69"/>
    <w:rsid w:val="00385FC2"/>
    <w:rsid w:val="0039010C"/>
    <w:rsid w:val="00391493"/>
    <w:rsid w:val="00391C94"/>
    <w:rsid w:val="003921E3"/>
    <w:rsid w:val="00394F2C"/>
    <w:rsid w:val="00395845"/>
    <w:rsid w:val="003970AE"/>
    <w:rsid w:val="00397586"/>
    <w:rsid w:val="003A6253"/>
    <w:rsid w:val="003B0B66"/>
    <w:rsid w:val="003B1C32"/>
    <w:rsid w:val="003B356D"/>
    <w:rsid w:val="003B40D2"/>
    <w:rsid w:val="003B4D41"/>
    <w:rsid w:val="003B602A"/>
    <w:rsid w:val="003B63BA"/>
    <w:rsid w:val="003B6E81"/>
    <w:rsid w:val="003B70F4"/>
    <w:rsid w:val="003C03AE"/>
    <w:rsid w:val="003C1361"/>
    <w:rsid w:val="003C36FC"/>
    <w:rsid w:val="003C4877"/>
    <w:rsid w:val="003C5172"/>
    <w:rsid w:val="003C6590"/>
    <w:rsid w:val="003C7C97"/>
    <w:rsid w:val="003D0EAF"/>
    <w:rsid w:val="003D16E7"/>
    <w:rsid w:val="003D3623"/>
    <w:rsid w:val="003D44A9"/>
    <w:rsid w:val="003D557A"/>
    <w:rsid w:val="003D581F"/>
    <w:rsid w:val="003D6A27"/>
    <w:rsid w:val="003D7976"/>
    <w:rsid w:val="003E00A4"/>
    <w:rsid w:val="003E0440"/>
    <w:rsid w:val="003E0BED"/>
    <w:rsid w:val="003E153C"/>
    <w:rsid w:val="003E3ACF"/>
    <w:rsid w:val="003E73A9"/>
    <w:rsid w:val="003F00BA"/>
    <w:rsid w:val="003F06A3"/>
    <w:rsid w:val="003F4A85"/>
    <w:rsid w:val="003F6FC9"/>
    <w:rsid w:val="003F777D"/>
    <w:rsid w:val="004014EC"/>
    <w:rsid w:val="00402290"/>
    <w:rsid w:val="00402BFE"/>
    <w:rsid w:val="00404DC9"/>
    <w:rsid w:val="004058EA"/>
    <w:rsid w:val="00406855"/>
    <w:rsid w:val="00410E20"/>
    <w:rsid w:val="0041134C"/>
    <w:rsid w:val="00411427"/>
    <w:rsid w:val="004115B6"/>
    <w:rsid w:val="0041203D"/>
    <w:rsid w:val="0041344F"/>
    <w:rsid w:val="0041364B"/>
    <w:rsid w:val="0041465C"/>
    <w:rsid w:val="00414857"/>
    <w:rsid w:val="00415327"/>
    <w:rsid w:val="004158AD"/>
    <w:rsid w:val="00416C50"/>
    <w:rsid w:val="00417B19"/>
    <w:rsid w:val="0042372F"/>
    <w:rsid w:val="00423767"/>
    <w:rsid w:val="00423801"/>
    <w:rsid w:val="004249A9"/>
    <w:rsid w:val="00426903"/>
    <w:rsid w:val="00431C1C"/>
    <w:rsid w:val="00431D6F"/>
    <w:rsid w:val="00432EBB"/>
    <w:rsid w:val="00432FE8"/>
    <w:rsid w:val="00433F03"/>
    <w:rsid w:val="00434FBF"/>
    <w:rsid w:val="00441D48"/>
    <w:rsid w:val="00446F8A"/>
    <w:rsid w:val="0044735D"/>
    <w:rsid w:val="00450456"/>
    <w:rsid w:val="00451766"/>
    <w:rsid w:val="0045320F"/>
    <w:rsid w:val="004556AC"/>
    <w:rsid w:val="00457D3D"/>
    <w:rsid w:val="0046081F"/>
    <w:rsid w:val="00460B12"/>
    <w:rsid w:val="00463727"/>
    <w:rsid w:val="00467BDD"/>
    <w:rsid w:val="00472B3F"/>
    <w:rsid w:val="00472BF7"/>
    <w:rsid w:val="00472FD3"/>
    <w:rsid w:val="00474FEE"/>
    <w:rsid w:val="00480BDA"/>
    <w:rsid w:val="00481422"/>
    <w:rsid w:val="00483A35"/>
    <w:rsid w:val="0048555F"/>
    <w:rsid w:val="00491391"/>
    <w:rsid w:val="00491AD9"/>
    <w:rsid w:val="00491DE5"/>
    <w:rsid w:val="004A3AEB"/>
    <w:rsid w:val="004A6CF6"/>
    <w:rsid w:val="004A77EE"/>
    <w:rsid w:val="004B0B42"/>
    <w:rsid w:val="004B154C"/>
    <w:rsid w:val="004B2917"/>
    <w:rsid w:val="004B3B78"/>
    <w:rsid w:val="004B5C95"/>
    <w:rsid w:val="004B620F"/>
    <w:rsid w:val="004B6ACA"/>
    <w:rsid w:val="004C558E"/>
    <w:rsid w:val="004D724D"/>
    <w:rsid w:val="004E2269"/>
    <w:rsid w:val="004E3820"/>
    <w:rsid w:val="004E5A28"/>
    <w:rsid w:val="004E5F6F"/>
    <w:rsid w:val="004F062E"/>
    <w:rsid w:val="004F113C"/>
    <w:rsid w:val="004F39D6"/>
    <w:rsid w:val="004F4094"/>
    <w:rsid w:val="004F795C"/>
    <w:rsid w:val="00501D9A"/>
    <w:rsid w:val="005024CD"/>
    <w:rsid w:val="00502B43"/>
    <w:rsid w:val="005051A6"/>
    <w:rsid w:val="00511330"/>
    <w:rsid w:val="00511C53"/>
    <w:rsid w:val="005123ED"/>
    <w:rsid w:val="005136D6"/>
    <w:rsid w:val="00513A7B"/>
    <w:rsid w:val="00514E0D"/>
    <w:rsid w:val="00522FF7"/>
    <w:rsid w:val="00524832"/>
    <w:rsid w:val="00525EEC"/>
    <w:rsid w:val="005266E3"/>
    <w:rsid w:val="0052712D"/>
    <w:rsid w:val="00531523"/>
    <w:rsid w:val="00534155"/>
    <w:rsid w:val="00537C51"/>
    <w:rsid w:val="005400F7"/>
    <w:rsid w:val="0054215C"/>
    <w:rsid w:val="005457E4"/>
    <w:rsid w:val="00545FB0"/>
    <w:rsid w:val="005471CD"/>
    <w:rsid w:val="005530DA"/>
    <w:rsid w:val="00555044"/>
    <w:rsid w:val="00555E2A"/>
    <w:rsid w:val="00560FCD"/>
    <w:rsid w:val="0056163E"/>
    <w:rsid w:val="005640DD"/>
    <w:rsid w:val="005705E2"/>
    <w:rsid w:val="00571337"/>
    <w:rsid w:val="00572DC7"/>
    <w:rsid w:val="0057526D"/>
    <w:rsid w:val="00577074"/>
    <w:rsid w:val="00577B69"/>
    <w:rsid w:val="00577C4C"/>
    <w:rsid w:val="00580FD6"/>
    <w:rsid w:val="00581D98"/>
    <w:rsid w:val="00584D66"/>
    <w:rsid w:val="00585BF6"/>
    <w:rsid w:val="005870F7"/>
    <w:rsid w:val="00587460"/>
    <w:rsid w:val="00587D11"/>
    <w:rsid w:val="00590281"/>
    <w:rsid w:val="0059065B"/>
    <w:rsid w:val="005913C6"/>
    <w:rsid w:val="00591D5E"/>
    <w:rsid w:val="00592F83"/>
    <w:rsid w:val="0059600F"/>
    <w:rsid w:val="00597276"/>
    <w:rsid w:val="005A0845"/>
    <w:rsid w:val="005A1754"/>
    <w:rsid w:val="005A1C7E"/>
    <w:rsid w:val="005A2D3C"/>
    <w:rsid w:val="005A31FB"/>
    <w:rsid w:val="005A45CE"/>
    <w:rsid w:val="005A5BEF"/>
    <w:rsid w:val="005A5F47"/>
    <w:rsid w:val="005B37A4"/>
    <w:rsid w:val="005B4769"/>
    <w:rsid w:val="005B7375"/>
    <w:rsid w:val="005B7EB2"/>
    <w:rsid w:val="005C090E"/>
    <w:rsid w:val="005C13FD"/>
    <w:rsid w:val="005C3206"/>
    <w:rsid w:val="005C489C"/>
    <w:rsid w:val="005C53CF"/>
    <w:rsid w:val="005D2BB2"/>
    <w:rsid w:val="005D30FD"/>
    <w:rsid w:val="005D34BC"/>
    <w:rsid w:val="005E06E7"/>
    <w:rsid w:val="005E1816"/>
    <w:rsid w:val="005E4C18"/>
    <w:rsid w:val="005E519A"/>
    <w:rsid w:val="005E6EDA"/>
    <w:rsid w:val="005F00E3"/>
    <w:rsid w:val="005F13EC"/>
    <w:rsid w:val="005F4919"/>
    <w:rsid w:val="005F534A"/>
    <w:rsid w:val="00600DFB"/>
    <w:rsid w:val="00601106"/>
    <w:rsid w:val="006025A4"/>
    <w:rsid w:val="00603F8D"/>
    <w:rsid w:val="006053A3"/>
    <w:rsid w:val="00605749"/>
    <w:rsid w:val="00611413"/>
    <w:rsid w:val="00614E3B"/>
    <w:rsid w:val="00622D82"/>
    <w:rsid w:val="0062317E"/>
    <w:rsid w:val="00623BA5"/>
    <w:rsid w:val="00624463"/>
    <w:rsid w:val="00624F31"/>
    <w:rsid w:val="00632D12"/>
    <w:rsid w:val="00633DF1"/>
    <w:rsid w:val="00634014"/>
    <w:rsid w:val="00635EC4"/>
    <w:rsid w:val="00643798"/>
    <w:rsid w:val="00644B40"/>
    <w:rsid w:val="00646933"/>
    <w:rsid w:val="00650763"/>
    <w:rsid w:val="00655136"/>
    <w:rsid w:val="0065619E"/>
    <w:rsid w:val="006677B5"/>
    <w:rsid w:val="0067026B"/>
    <w:rsid w:val="00675240"/>
    <w:rsid w:val="006753F8"/>
    <w:rsid w:val="00675F05"/>
    <w:rsid w:val="0067720E"/>
    <w:rsid w:val="006926F4"/>
    <w:rsid w:val="00695585"/>
    <w:rsid w:val="006961D8"/>
    <w:rsid w:val="006A07C1"/>
    <w:rsid w:val="006A07F5"/>
    <w:rsid w:val="006A0B4E"/>
    <w:rsid w:val="006A1089"/>
    <w:rsid w:val="006A15F0"/>
    <w:rsid w:val="006A2DE4"/>
    <w:rsid w:val="006B35AA"/>
    <w:rsid w:val="006B419D"/>
    <w:rsid w:val="006C17F6"/>
    <w:rsid w:val="006C19FC"/>
    <w:rsid w:val="006C1B76"/>
    <w:rsid w:val="006C1BF1"/>
    <w:rsid w:val="006C7094"/>
    <w:rsid w:val="006C7A65"/>
    <w:rsid w:val="006D54FB"/>
    <w:rsid w:val="006E36D2"/>
    <w:rsid w:val="006E461E"/>
    <w:rsid w:val="006E69E5"/>
    <w:rsid w:val="006E7553"/>
    <w:rsid w:val="006F08AC"/>
    <w:rsid w:val="006F0A39"/>
    <w:rsid w:val="006F10D2"/>
    <w:rsid w:val="006F1A62"/>
    <w:rsid w:val="006F4EA6"/>
    <w:rsid w:val="006F6598"/>
    <w:rsid w:val="006F79E5"/>
    <w:rsid w:val="00703BB7"/>
    <w:rsid w:val="00706877"/>
    <w:rsid w:val="00710058"/>
    <w:rsid w:val="007140AC"/>
    <w:rsid w:val="00715E2E"/>
    <w:rsid w:val="00717B8D"/>
    <w:rsid w:val="007202FF"/>
    <w:rsid w:val="007207DB"/>
    <w:rsid w:val="0072102E"/>
    <w:rsid w:val="00722316"/>
    <w:rsid w:val="00722F7E"/>
    <w:rsid w:val="0072537F"/>
    <w:rsid w:val="0072542A"/>
    <w:rsid w:val="007268B7"/>
    <w:rsid w:val="0072694A"/>
    <w:rsid w:val="0073099A"/>
    <w:rsid w:val="007323A9"/>
    <w:rsid w:val="00733284"/>
    <w:rsid w:val="0073465E"/>
    <w:rsid w:val="00734DC3"/>
    <w:rsid w:val="00737230"/>
    <w:rsid w:val="00741301"/>
    <w:rsid w:val="0074729D"/>
    <w:rsid w:val="007472BC"/>
    <w:rsid w:val="00747C41"/>
    <w:rsid w:val="00750491"/>
    <w:rsid w:val="00754B41"/>
    <w:rsid w:val="00755662"/>
    <w:rsid w:val="00761E26"/>
    <w:rsid w:val="007629DF"/>
    <w:rsid w:val="007657F3"/>
    <w:rsid w:val="00767019"/>
    <w:rsid w:val="00772B91"/>
    <w:rsid w:val="00773AD4"/>
    <w:rsid w:val="00774713"/>
    <w:rsid w:val="0077760C"/>
    <w:rsid w:val="00783F37"/>
    <w:rsid w:val="00784C6B"/>
    <w:rsid w:val="00787430"/>
    <w:rsid w:val="00794FD6"/>
    <w:rsid w:val="007A2582"/>
    <w:rsid w:val="007A25B1"/>
    <w:rsid w:val="007A4C0A"/>
    <w:rsid w:val="007A5932"/>
    <w:rsid w:val="007B489C"/>
    <w:rsid w:val="007B48FF"/>
    <w:rsid w:val="007B6060"/>
    <w:rsid w:val="007C6CCB"/>
    <w:rsid w:val="007D048B"/>
    <w:rsid w:val="007D0E85"/>
    <w:rsid w:val="007D397D"/>
    <w:rsid w:val="007D4096"/>
    <w:rsid w:val="007D6C0D"/>
    <w:rsid w:val="007E5D17"/>
    <w:rsid w:val="007F195B"/>
    <w:rsid w:val="007F1D5E"/>
    <w:rsid w:val="007F3596"/>
    <w:rsid w:val="00800A79"/>
    <w:rsid w:val="008037C7"/>
    <w:rsid w:val="00806464"/>
    <w:rsid w:val="008139CD"/>
    <w:rsid w:val="00814E34"/>
    <w:rsid w:val="00815938"/>
    <w:rsid w:val="0081740D"/>
    <w:rsid w:val="00817FA9"/>
    <w:rsid w:val="0082113A"/>
    <w:rsid w:val="008213E3"/>
    <w:rsid w:val="00822D8D"/>
    <w:rsid w:val="008236F2"/>
    <w:rsid w:val="00824C62"/>
    <w:rsid w:val="00831635"/>
    <w:rsid w:val="008328EC"/>
    <w:rsid w:val="00837315"/>
    <w:rsid w:val="0084058B"/>
    <w:rsid w:val="00842091"/>
    <w:rsid w:val="00844259"/>
    <w:rsid w:val="0085170E"/>
    <w:rsid w:val="00857B3D"/>
    <w:rsid w:val="008637DC"/>
    <w:rsid w:val="008637F1"/>
    <w:rsid w:val="008705E1"/>
    <w:rsid w:val="00874C47"/>
    <w:rsid w:val="00876002"/>
    <w:rsid w:val="008855EB"/>
    <w:rsid w:val="00887522"/>
    <w:rsid w:val="008A0A18"/>
    <w:rsid w:val="008A0E81"/>
    <w:rsid w:val="008A1326"/>
    <w:rsid w:val="008A37A9"/>
    <w:rsid w:val="008A38CC"/>
    <w:rsid w:val="008A3F4E"/>
    <w:rsid w:val="008B3E9F"/>
    <w:rsid w:val="008B586C"/>
    <w:rsid w:val="008B68CC"/>
    <w:rsid w:val="008B7813"/>
    <w:rsid w:val="008C2D7B"/>
    <w:rsid w:val="008C3C0A"/>
    <w:rsid w:val="008D2492"/>
    <w:rsid w:val="008D2F64"/>
    <w:rsid w:val="008D35DA"/>
    <w:rsid w:val="008D530A"/>
    <w:rsid w:val="008E181B"/>
    <w:rsid w:val="008E317E"/>
    <w:rsid w:val="008E32D5"/>
    <w:rsid w:val="008E71E8"/>
    <w:rsid w:val="008F163D"/>
    <w:rsid w:val="008F50B7"/>
    <w:rsid w:val="008F51F1"/>
    <w:rsid w:val="008F5708"/>
    <w:rsid w:val="0090051E"/>
    <w:rsid w:val="009009F4"/>
    <w:rsid w:val="00900E59"/>
    <w:rsid w:val="009013BA"/>
    <w:rsid w:val="009014AE"/>
    <w:rsid w:val="0091094A"/>
    <w:rsid w:val="0091137F"/>
    <w:rsid w:val="009127CD"/>
    <w:rsid w:val="0092045F"/>
    <w:rsid w:val="009215D4"/>
    <w:rsid w:val="00921DE6"/>
    <w:rsid w:val="00923FB7"/>
    <w:rsid w:val="00925DFC"/>
    <w:rsid w:val="00930DB9"/>
    <w:rsid w:val="00932B33"/>
    <w:rsid w:val="00932F41"/>
    <w:rsid w:val="00933026"/>
    <w:rsid w:val="00941F95"/>
    <w:rsid w:val="00946DC3"/>
    <w:rsid w:val="00950F9C"/>
    <w:rsid w:val="00951B50"/>
    <w:rsid w:val="009522C0"/>
    <w:rsid w:val="00952D3E"/>
    <w:rsid w:val="00955F9E"/>
    <w:rsid w:val="00957B06"/>
    <w:rsid w:val="00966BA2"/>
    <w:rsid w:val="00972137"/>
    <w:rsid w:val="009737D8"/>
    <w:rsid w:val="00973D86"/>
    <w:rsid w:val="00975643"/>
    <w:rsid w:val="00976A34"/>
    <w:rsid w:val="009770A4"/>
    <w:rsid w:val="0098086D"/>
    <w:rsid w:val="00982443"/>
    <w:rsid w:val="00983638"/>
    <w:rsid w:val="00983D81"/>
    <w:rsid w:val="00984048"/>
    <w:rsid w:val="009841A2"/>
    <w:rsid w:val="00984C40"/>
    <w:rsid w:val="00995E2C"/>
    <w:rsid w:val="009B0006"/>
    <w:rsid w:val="009B2E85"/>
    <w:rsid w:val="009C0BA0"/>
    <w:rsid w:val="009C3B9C"/>
    <w:rsid w:val="009C587F"/>
    <w:rsid w:val="009C78FE"/>
    <w:rsid w:val="009D06FB"/>
    <w:rsid w:val="009D08D2"/>
    <w:rsid w:val="009D2550"/>
    <w:rsid w:val="009D3A23"/>
    <w:rsid w:val="009D47FA"/>
    <w:rsid w:val="009E0118"/>
    <w:rsid w:val="009E08E4"/>
    <w:rsid w:val="009E1B53"/>
    <w:rsid w:val="009E2D55"/>
    <w:rsid w:val="009E54D7"/>
    <w:rsid w:val="009E61AB"/>
    <w:rsid w:val="009F0123"/>
    <w:rsid w:val="009F3302"/>
    <w:rsid w:val="009F628E"/>
    <w:rsid w:val="009F6958"/>
    <w:rsid w:val="00A0003A"/>
    <w:rsid w:val="00A0069F"/>
    <w:rsid w:val="00A0378A"/>
    <w:rsid w:val="00A0412E"/>
    <w:rsid w:val="00A0624A"/>
    <w:rsid w:val="00A06F12"/>
    <w:rsid w:val="00A11CFA"/>
    <w:rsid w:val="00A1241C"/>
    <w:rsid w:val="00A136EF"/>
    <w:rsid w:val="00A1581D"/>
    <w:rsid w:val="00A23633"/>
    <w:rsid w:val="00A26B15"/>
    <w:rsid w:val="00A455A1"/>
    <w:rsid w:val="00A45F68"/>
    <w:rsid w:val="00A5000D"/>
    <w:rsid w:val="00A52DB8"/>
    <w:rsid w:val="00A52FC6"/>
    <w:rsid w:val="00A531E6"/>
    <w:rsid w:val="00A56DE7"/>
    <w:rsid w:val="00A5749C"/>
    <w:rsid w:val="00A60D8B"/>
    <w:rsid w:val="00A64A5F"/>
    <w:rsid w:val="00A66BC6"/>
    <w:rsid w:val="00A716EE"/>
    <w:rsid w:val="00A71D6D"/>
    <w:rsid w:val="00A73C93"/>
    <w:rsid w:val="00A7404C"/>
    <w:rsid w:val="00A76B44"/>
    <w:rsid w:val="00A82182"/>
    <w:rsid w:val="00A82E2B"/>
    <w:rsid w:val="00A848EB"/>
    <w:rsid w:val="00A8769A"/>
    <w:rsid w:val="00A876ED"/>
    <w:rsid w:val="00A93347"/>
    <w:rsid w:val="00AA0668"/>
    <w:rsid w:val="00AA1E92"/>
    <w:rsid w:val="00AA3A63"/>
    <w:rsid w:val="00AA40D7"/>
    <w:rsid w:val="00AA5DEC"/>
    <w:rsid w:val="00AA6C9E"/>
    <w:rsid w:val="00AA6D67"/>
    <w:rsid w:val="00AB3304"/>
    <w:rsid w:val="00AB76B6"/>
    <w:rsid w:val="00AC1449"/>
    <w:rsid w:val="00AC43AE"/>
    <w:rsid w:val="00AD1B74"/>
    <w:rsid w:val="00AD34D0"/>
    <w:rsid w:val="00AD559F"/>
    <w:rsid w:val="00AD6F4E"/>
    <w:rsid w:val="00AD7456"/>
    <w:rsid w:val="00AE0124"/>
    <w:rsid w:val="00AE1E01"/>
    <w:rsid w:val="00AE3A08"/>
    <w:rsid w:val="00AE4223"/>
    <w:rsid w:val="00AE494E"/>
    <w:rsid w:val="00AE6317"/>
    <w:rsid w:val="00AE67ED"/>
    <w:rsid w:val="00AE6BD2"/>
    <w:rsid w:val="00AE6BE4"/>
    <w:rsid w:val="00AE711D"/>
    <w:rsid w:val="00AF4CDC"/>
    <w:rsid w:val="00AF5230"/>
    <w:rsid w:val="00AF77F5"/>
    <w:rsid w:val="00B00DE8"/>
    <w:rsid w:val="00B010CD"/>
    <w:rsid w:val="00B0177E"/>
    <w:rsid w:val="00B01F8E"/>
    <w:rsid w:val="00B026E4"/>
    <w:rsid w:val="00B02E97"/>
    <w:rsid w:val="00B07E29"/>
    <w:rsid w:val="00B122AA"/>
    <w:rsid w:val="00B12756"/>
    <w:rsid w:val="00B140D7"/>
    <w:rsid w:val="00B15492"/>
    <w:rsid w:val="00B1786C"/>
    <w:rsid w:val="00B20DF9"/>
    <w:rsid w:val="00B21D8C"/>
    <w:rsid w:val="00B22768"/>
    <w:rsid w:val="00B2428C"/>
    <w:rsid w:val="00B25AA8"/>
    <w:rsid w:val="00B26A5C"/>
    <w:rsid w:val="00B3324A"/>
    <w:rsid w:val="00B3364C"/>
    <w:rsid w:val="00B3376C"/>
    <w:rsid w:val="00B35A24"/>
    <w:rsid w:val="00B35B2F"/>
    <w:rsid w:val="00B41A40"/>
    <w:rsid w:val="00B428BF"/>
    <w:rsid w:val="00B474D4"/>
    <w:rsid w:val="00B527D4"/>
    <w:rsid w:val="00B52E20"/>
    <w:rsid w:val="00B55A0E"/>
    <w:rsid w:val="00B562D7"/>
    <w:rsid w:val="00B56F69"/>
    <w:rsid w:val="00B6140D"/>
    <w:rsid w:val="00B62D0E"/>
    <w:rsid w:val="00B640D0"/>
    <w:rsid w:val="00B64494"/>
    <w:rsid w:val="00B646BE"/>
    <w:rsid w:val="00B6616D"/>
    <w:rsid w:val="00B6697A"/>
    <w:rsid w:val="00B750D6"/>
    <w:rsid w:val="00B766E1"/>
    <w:rsid w:val="00B775E3"/>
    <w:rsid w:val="00B817DC"/>
    <w:rsid w:val="00B85E2C"/>
    <w:rsid w:val="00B865F1"/>
    <w:rsid w:val="00B93E13"/>
    <w:rsid w:val="00B95A2B"/>
    <w:rsid w:val="00BA2B0E"/>
    <w:rsid w:val="00BA7606"/>
    <w:rsid w:val="00BB59BF"/>
    <w:rsid w:val="00BB6964"/>
    <w:rsid w:val="00BB704C"/>
    <w:rsid w:val="00BB7383"/>
    <w:rsid w:val="00BC064D"/>
    <w:rsid w:val="00BC09AF"/>
    <w:rsid w:val="00BC0EB9"/>
    <w:rsid w:val="00BC2D49"/>
    <w:rsid w:val="00BC44D2"/>
    <w:rsid w:val="00BC4947"/>
    <w:rsid w:val="00BC50D8"/>
    <w:rsid w:val="00BC5102"/>
    <w:rsid w:val="00BC56ED"/>
    <w:rsid w:val="00BC734E"/>
    <w:rsid w:val="00BD06AA"/>
    <w:rsid w:val="00BD445A"/>
    <w:rsid w:val="00BD6238"/>
    <w:rsid w:val="00BD6DFD"/>
    <w:rsid w:val="00BE011A"/>
    <w:rsid w:val="00BE1611"/>
    <w:rsid w:val="00BE4806"/>
    <w:rsid w:val="00BE6119"/>
    <w:rsid w:val="00C007E8"/>
    <w:rsid w:val="00C01896"/>
    <w:rsid w:val="00C041F1"/>
    <w:rsid w:val="00C0421D"/>
    <w:rsid w:val="00C04C90"/>
    <w:rsid w:val="00C05796"/>
    <w:rsid w:val="00C1058A"/>
    <w:rsid w:val="00C1125B"/>
    <w:rsid w:val="00C11986"/>
    <w:rsid w:val="00C1270C"/>
    <w:rsid w:val="00C13C78"/>
    <w:rsid w:val="00C2361B"/>
    <w:rsid w:val="00C25B28"/>
    <w:rsid w:val="00C30E69"/>
    <w:rsid w:val="00C31725"/>
    <w:rsid w:val="00C32163"/>
    <w:rsid w:val="00C3564A"/>
    <w:rsid w:val="00C41C46"/>
    <w:rsid w:val="00C4398F"/>
    <w:rsid w:val="00C43FA0"/>
    <w:rsid w:val="00C46B39"/>
    <w:rsid w:val="00C46C59"/>
    <w:rsid w:val="00C47D5C"/>
    <w:rsid w:val="00C501A2"/>
    <w:rsid w:val="00C51EBF"/>
    <w:rsid w:val="00C566F3"/>
    <w:rsid w:val="00C57703"/>
    <w:rsid w:val="00C57FCA"/>
    <w:rsid w:val="00C617A7"/>
    <w:rsid w:val="00C62552"/>
    <w:rsid w:val="00C63177"/>
    <w:rsid w:val="00C63B40"/>
    <w:rsid w:val="00C63CBA"/>
    <w:rsid w:val="00C645D2"/>
    <w:rsid w:val="00C64EFE"/>
    <w:rsid w:val="00C6564C"/>
    <w:rsid w:val="00C723DB"/>
    <w:rsid w:val="00C72A1C"/>
    <w:rsid w:val="00C72CD6"/>
    <w:rsid w:val="00C73462"/>
    <w:rsid w:val="00C76B01"/>
    <w:rsid w:val="00C8041E"/>
    <w:rsid w:val="00C806C5"/>
    <w:rsid w:val="00C80805"/>
    <w:rsid w:val="00C80A1F"/>
    <w:rsid w:val="00C81312"/>
    <w:rsid w:val="00C87BA0"/>
    <w:rsid w:val="00C93DD9"/>
    <w:rsid w:val="00C95BF3"/>
    <w:rsid w:val="00C96903"/>
    <w:rsid w:val="00C96C6F"/>
    <w:rsid w:val="00CB0C84"/>
    <w:rsid w:val="00CB16C3"/>
    <w:rsid w:val="00CB2F8F"/>
    <w:rsid w:val="00CB57E7"/>
    <w:rsid w:val="00CB5B89"/>
    <w:rsid w:val="00CC0ED2"/>
    <w:rsid w:val="00CC2794"/>
    <w:rsid w:val="00CC28F0"/>
    <w:rsid w:val="00CC7D49"/>
    <w:rsid w:val="00CD0D42"/>
    <w:rsid w:val="00CD29D0"/>
    <w:rsid w:val="00CD5D61"/>
    <w:rsid w:val="00CE023E"/>
    <w:rsid w:val="00CE2683"/>
    <w:rsid w:val="00CE32CC"/>
    <w:rsid w:val="00CE35F2"/>
    <w:rsid w:val="00CE57B2"/>
    <w:rsid w:val="00CE62FC"/>
    <w:rsid w:val="00CE774E"/>
    <w:rsid w:val="00CE7AF6"/>
    <w:rsid w:val="00CF00D6"/>
    <w:rsid w:val="00CF228A"/>
    <w:rsid w:val="00CF2499"/>
    <w:rsid w:val="00CF35D8"/>
    <w:rsid w:val="00D018B6"/>
    <w:rsid w:val="00D026A5"/>
    <w:rsid w:val="00D06304"/>
    <w:rsid w:val="00D06674"/>
    <w:rsid w:val="00D11995"/>
    <w:rsid w:val="00D138AB"/>
    <w:rsid w:val="00D14A67"/>
    <w:rsid w:val="00D14CE3"/>
    <w:rsid w:val="00D15D16"/>
    <w:rsid w:val="00D15D5A"/>
    <w:rsid w:val="00D15FF5"/>
    <w:rsid w:val="00D216D7"/>
    <w:rsid w:val="00D22951"/>
    <w:rsid w:val="00D24862"/>
    <w:rsid w:val="00D26C3F"/>
    <w:rsid w:val="00D27B31"/>
    <w:rsid w:val="00D30EE9"/>
    <w:rsid w:val="00D32422"/>
    <w:rsid w:val="00D337AC"/>
    <w:rsid w:val="00D34E17"/>
    <w:rsid w:val="00D35764"/>
    <w:rsid w:val="00D35814"/>
    <w:rsid w:val="00D42591"/>
    <w:rsid w:val="00D44DCA"/>
    <w:rsid w:val="00D44E5E"/>
    <w:rsid w:val="00D44FEC"/>
    <w:rsid w:val="00D44FF5"/>
    <w:rsid w:val="00D45D1F"/>
    <w:rsid w:val="00D46C06"/>
    <w:rsid w:val="00D52680"/>
    <w:rsid w:val="00D533BB"/>
    <w:rsid w:val="00D5362F"/>
    <w:rsid w:val="00D6078A"/>
    <w:rsid w:val="00D63FCA"/>
    <w:rsid w:val="00D650BA"/>
    <w:rsid w:val="00D724DF"/>
    <w:rsid w:val="00D73499"/>
    <w:rsid w:val="00D73C33"/>
    <w:rsid w:val="00D766DD"/>
    <w:rsid w:val="00D77097"/>
    <w:rsid w:val="00D774A2"/>
    <w:rsid w:val="00D83D6C"/>
    <w:rsid w:val="00D8678F"/>
    <w:rsid w:val="00D9165E"/>
    <w:rsid w:val="00D95B37"/>
    <w:rsid w:val="00DA3C11"/>
    <w:rsid w:val="00DA5892"/>
    <w:rsid w:val="00DA5BA7"/>
    <w:rsid w:val="00DA64C5"/>
    <w:rsid w:val="00DA77CF"/>
    <w:rsid w:val="00DB4CF6"/>
    <w:rsid w:val="00DC0366"/>
    <w:rsid w:val="00DC41AC"/>
    <w:rsid w:val="00DC4970"/>
    <w:rsid w:val="00DD0383"/>
    <w:rsid w:val="00DD05EF"/>
    <w:rsid w:val="00DD4B1E"/>
    <w:rsid w:val="00DD5052"/>
    <w:rsid w:val="00DD5BB8"/>
    <w:rsid w:val="00DD6DE5"/>
    <w:rsid w:val="00DE1CE2"/>
    <w:rsid w:val="00DE2121"/>
    <w:rsid w:val="00DE2CC8"/>
    <w:rsid w:val="00DE4937"/>
    <w:rsid w:val="00DE54E1"/>
    <w:rsid w:val="00DE5F03"/>
    <w:rsid w:val="00DE6E78"/>
    <w:rsid w:val="00DE73DB"/>
    <w:rsid w:val="00DF2326"/>
    <w:rsid w:val="00DF2547"/>
    <w:rsid w:val="00DF5078"/>
    <w:rsid w:val="00DF5518"/>
    <w:rsid w:val="00DF67A8"/>
    <w:rsid w:val="00DF7351"/>
    <w:rsid w:val="00E00550"/>
    <w:rsid w:val="00E0160D"/>
    <w:rsid w:val="00E01DCC"/>
    <w:rsid w:val="00E07135"/>
    <w:rsid w:val="00E0714A"/>
    <w:rsid w:val="00E11409"/>
    <w:rsid w:val="00E12357"/>
    <w:rsid w:val="00E144C4"/>
    <w:rsid w:val="00E2247A"/>
    <w:rsid w:val="00E22F43"/>
    <w:rsid w:val="00E26C3A"/>
    <w:rsid w:val="00E30A7E"/>
    <w:rsid w:val="00E30BAB"/>
    <w:rsid w:val="00E3174C"/>
    <w:rsid w:val="00E4293B"/>
    <w:rsid w:val="00E45590"/>
    <w:rsid w:val="00E45CA5"/>
    <w:rsid w:val="00E45E6A"/>
    <w:rsid w:val="00E52566"/>
    <w:rsid w:val="00E53594"/>
    <w:rsid w:val="00E547F5"/>
    <w:rsid w:val="00E6081D"/>
    <w:rsid w:val="00E645CA"/>
    <w:rsid w:val="00E70BA9"/>
    <w:rsid w:val="00E70FB3"/>
    <w:rsid w:val="00E7167E"/>
    <w:rsid w:val="00E71AD3"/>
    <w:rsid w:val="00E75321"/>
    <w:rsid w:val="00E765E6"/>
    <w:rsid w:val="00E81C15"/>
    <w:rsid w:val="00E82579"/>
    <w:rsid w:val="00E85553"/>
    <w:rsid w:val="00E86B38"/>
    <w:rsid w:val="00E87184"/>
    <w:rsid w:val="00E875A4"/>
    <w:rsid w:val="00E87CF1"/>
    <w:rsid w:val="00E93368"/>
    <w:rsid w:val="00E934EC"/>
    <w:rsid w:val="00E93613"/>
    <w:rsid w:val="00EA0279"/>
    <w:rsid w:val="00EA4703"/>
    <w:rsid w:val="00EA5D66"/>
    <w:rsid w:val="00EA6FCC"/>
    <w:rsid w:val="00EB02B7"/>
    <w:rsid w:val="00EB08AE"/>
    <w:rsid w:val="00EB305F"/>
    <w:rsid w:val="00EB3669"/>
    <w:rsid w:val="00EB4936"/>
    <w:rsid w:val="00EB6F35"/>
    <w:rsid w:val="00EC1751"/>
    <w:rsid w:val="00EC1988"/>
    <w:rsid w:val="00EC22DB"/>
    <w:rsid w:val="00EC3941"/>
    <w:rsid w:val="00EC3AFA"/>
    <w:rsid w:val="00EC4266"/>
    <w:rsid w:val="00EC4524"/>
    <w:rsid w:val="00EC604B"/>
    <w:rsid w:val="00EC60DB"/>
    <w:rsid w:val="00ED0DDF"/>
    <w:rsid w:val="00ED47B0"/>
    <w:rsid w:val="00ED5C86"/>
    <w:rsid w:val="00ED5E6E"/>
    <w:rsid w:val="00ED6693"/>
    <w:rsid w:val="00ED6D49"/>
    <w:rsid w:val="00ED7476"/>
    <w:rsid w:val="00ED77F8"/>
    <w:rsid w:val="00EE087E"/>
    <w:rsid w:val="00EE73F0"/>
    <w:rsid w:val="00EF506A"/>
    <w:rsid w:val="00EF617C"/>
    <w:rsid w:val="00EF77C2"/>
    <w:rsid w:val="00F00676"/>
    <w:rsid w:val="00F00680"/>
    <w:rsid w:val="00F044A8"/>
    <w:rsid w:val="00F07F61"/>
    <w:rsid w:val="00F107EC"/>
    <w:rsid w:val="00F1478C"/>
    <w:rsid w:val="00F15DB1"/>
    <w:rsid w:val="00F2232A"/>
    <w:rsid w:val="00F26817"/>
    <w:rsid w:val="00F26BA9"/>
    <w:rsid w:val="00F277B5"/>
    <w:rsid w:val="00F301CD"/>
    <w:rsid w:val="00F31F8B"/>
    <w:rsid w:val="00F339E4"/>
    <w:rsid w:val="00F33FDA"/>
    <w:rsid w:val="00F34B95"/>
    <w:rsid w:val="00F371CB"/>
    <w:rsid w:val="00F4077D"/>
    <w:rsid w:val="00F422F3"/>
    <w:rsid w:val="00F43BD6"/>
    <w:rsid w:val="00F43CB4"/>
    <w:rsid w:val="00F50944"/>
    <w:rsid w:val="00F50C4E"/>
    <w:rsid w:val="00F526CE"/>
    <w:rsid w:val="00F53C77"/>
    <w:rsid w:val="00F55DBB"/>
    <w:rsid w:val="00F60614"/>
    <w:rsid w:val="00F62D3B"/>
    <w:rsid w:val="00F630C6"/>
    <w:rsid w:val="00F63708"/>
    <w:rsid w:val="00F6384D"/>
    <w:rsid w:val="00F67269"/>
    <w:rsid w:val="00F67C21"/>
    <w:rsid w:val="00F70ED0"/>
    <w:rsid w:val="00F7103C"/>
    <w:rsid w:val="00F71946"/>
    <w:rsid w:val="00F7301B"/>
    <w:rsid w:val="00F746E4"/>
    <w:rsid w:val="00F76B8F"/>
    <w:rsid w:val="00F80053"/>
    <w:rsid w:val="00F83010"/>
    <w:rsid w:val="00F84305"/>
    <w:rsid w:val="00F852DA"/>
    <w:rsid w:val="00F858EE"/>
    <w:rsid w:val="00F92CBB"/>
    <w:rsid w:val="00F92E7E"/>
    <w:rsid w:val="00F96E7B"/>
    <w:rsid w:val="00FA1C8E"/>
    <w:rsid w:val="00FA215C"/>
    <w:rsid w:val="00FA29B4"/>
    <w:rsid w:val="00FA3890"/>
    <w:rsid w:val="00FA4623"/>
    <w:rsid w:val="00FA4A49"/>
    <w:rsid w:val="00FA560B"/>
    <w:rsid w:val="00FA7856"/>
    <w:rsid w:val="00FB069D"/>
    <w:rsid w:val="00FC4337"/>
    <w:rsid w:val="00FC7BCE"/>
    <w:rsid w:val="00FD36D8"/>
    <w:rsid w:val="00FD6127"/>
    <w:rsid w:val="00FE2966"/>
    <w:rsid w:val="00FE5716"/>
    <w:rsid w:val="00FE7A4E"/>
    <w:rsid w:val="00FE7C2E"/>
    <w:rsid w:val="00FF3F80"/>
    <w:rsid w:val="00FF4466"/>
    <w:rsid w:val="00FF4D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9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2E5"/>
    <w:pPr>
      <w:spacing w:after="0" w:line="480" w:lineRule="auto"/>
      <w:ind w:firstLine="720"/>
    </w:pPr>
    <w:rPr>
      <w:rFonts w:ascii="Times New Roman" w:hAnsi="Times New Roman" w:cs="Times New Roman"/>
      <w:sz w:val="24"/>
      <w:szCs w:val="24"/>
    </w:rPr>
  </w:style>
  <w:style w:type="paragraph" w:styleId="Heading1">
    <w:name w:val="heading 1"/>
    <w:basedOn w:val="Normal"/>
    <w:next w:val="Normal"/>
    <w:link w:val="Heading1Char"/>
    <w:uiPriority w:val="9"/>
    <w:qFormat/>
    <w:rsid w:val="00C2361B"/>
    <w:pPr>
      <w:keepNext/>
      <w:keepLines/>
      <w:numPr>
        <w:numId w:val="1"/>
      </w:numPr>
      <w:spacing w:before="480"/>
      <w:outlineLvl w:val="0"/>
    </w:pPr>
    <w:rPr>
      <w:rFonts w:eastAsiaTheme="majorEastAsia"/>
      <w:b/>
      <w:bCs/>
    </w:rPr>
  </w:style>
  <w:style w:type="paragraph" w:styleId="Heading2">
    <w:name w:val="heading 2"/>
    <w:basedOn w:val="Heading1"/>
    <w:next w:val="Normal"/>
    <w:link w:val="Heading2Char"/>
    <w:uiPriority w:val="9"/>
    <w:unhideWhenUsed/>
    <w:qFormat/>
    <w:rsid w:val="00AA0668"/>
    <w:pPr>
      <w:keepNext w:val="0"/>
      <w:numPr>
        <w:ilvl w:val="1"/>
      </w:numPr>
      <w:ind w:left="450"/>
      <w:outlineLvl w:val="1"/>
    </w:pPr>
  </w:style>
  <w:style w:type="paragraph" w:styleId="Heading3">
    <w:name w:val="heading 3"/>
    <w:basedOn w:val="Heading2"/>
    <w:next w:val="Normal"/>
    <w:link w:val="Heading3Char"/>
    <w:uiPriority w:val="9"/>
    <w:unhideWhenUsed/>
    <w:qFormat/>
    <w:rsid w:val="00814E34"/>
    <w:pPr>
      <w:numPr>
        <w:ilvl w:val="2"/>
      </w:numPr>
      <w:spacing w:before="120"/>
      <w:ind w:left="720" w:hanging="720"/>
      <w:outlineLvl w:val="2"/>
    </w:pPr>
  </w:style>
  <w:style w:type="paragraph" w:styleId="Heading4">
    <w:name w:val="heading 4"/>
    <w:basedOn w:val="Heading3"/>
    <w:next w:val="Normal"/>
    <w:link w:val="Heading4Char"/>
    <w:uiPriority w:val="9"/>
    <w:unhideWhenUsed/>
    <w:qFormat/>
    <w:rsid w:val="00EE087E"/>
    <w:pPr>
      <w:numPr>
        <w:ilvl w:val="3"/>
      </w:numPr>
      <w:ind w:left="1080" w:hanging="108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61B"/>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AA0668"/>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814E34"/>
    <w:rPr>
      <w:rFonts w:ascii="Times New Roman" w:eastAsiaTheme="majorEastAsia" w:hAnsi="Times New Roman" w:cs="Times New Roman"/>
      <w:b/>
      <w:bCs/>
      <w:sz w:val="24"/>
      <w:szCs w:val="24"/>
    </w:rPr>
  </w:style>
  <w:style w:type="paragraph" w:styleId="BalloonText">
    <w:name w:val="Balloon Text"/>
    <w:basedOn w:val="Normal"/>
    <w:link w:val="BalloonTextChar"/>
    <w:uiPriority w:val="99"/>
    <w:semiHidden/>
    <w:unhideWhenUsed/>
    <w:rsid w:val="000B33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35D"/>
    <w:rPr>
      <w:rFonts w:ascii="Tahoma" w:hAnsi="Tahoma" w:cs="Tahoma"/>
      <w:sz w:val="16"/>
      <w:szCs w:val="16"/>
    </w:rPr>
  </w:style>
  <w:style w:type="character" w:customStyle="1" w:styleId="citation">
    <w:name w:val="citation"/>
    <w:basedOn w:val="DefaultParagraphFont"/>
    <w:rsid w:val="00460B12"/>
  </w:style>
  <w:style w:type="paragraph" w:styleId="ListParagraph">
    <w:name w:val="List Paragraph"/>
    <w:basedOn w:val="Normal"/>
    <w:uiPriority w:val="34"/>
    <w:qFormat/>
    <w:rsid w:val="000B755E"/>
    <w:pPr>
      <w:ind w:left="720"/>
      <w:contextualSpacing/>
    </w:pPr>
  </w:style>
  <w:style w:type="character" w:customStyle="1" w:styleId="Heading4Char">
    <w:name w:val="Heading 4 Char"/>
    <w:basedOn w:val="DefaultParagraphFont"/>
    <w:link w:val="Heading4"/>
    <w:uiPriority w:val="9"/>
    <w:rsid w:val="00EE087E"/>
    <w:rPr>
      <w:rFonts w:ascii="Times New Roman" w:eastAsiaTheme="majorEastAsia" w:hAnsi="Times New Roman" w:cs="Times New Roman"/>
      <w:b/>
      <w:bCs/>
      <w:sz w:val="24"/>
      <w:szCs w:val="24"/>
    </w:rPr>
  </w:style>
  <w:style w:type="table" w:styleId="TableGrid">
    <w:name w:val="Table Grid"/>
    <w:basedOn w:val="TableNormal"/>
    <w:uiPriority w:val="59"/>
    <w:rsid w:val="00545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124B2"/>
    <w:pPr>
      <w:spacing w:after="0" w:line="240" w:lineRule="auto"/>
      <w:ind w:firstLine="720"/>
    </w:pPr>
    <w:rPr>
      <w:rFonts w:ascii="Times New Roman" w:hAnsi="Times New Roman" w:cs="Times New Roman"/>
      <w:sz w:val="24"/>
      <w:szCs w:val="24"/>
    </w:rPr>
  </w:style>
  <w:style w:type="table" w:styleId="MediumShading2-Accent5">
    <w:name w:val="Medium Shading 2 Accent 5"/>
    <w:basedOn w:val="TableNormal"/>
    <w:uiPriority w:val="64"/>
    <w:rsid w:val="001124B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814E34"/>
    <w:rPr>
      <w:color w:val="0563C1" w:themeColor="hyperlink"/>
      <w:u w:val="single"/>
    </w:rPr>
  </w:style>
  <w:style w:type="paragraph" w:styleId="Header">
    <w:name w:val="header"/>
    <w:basedOn w:val="Normal"/>
    <w:link w:val="HeaderChar"/>
    <w:uiPriority w:val="99"/>
    <w:semiHidden/>
    <w:unhideWhenUsed/>
    <w:rsid w:val="00722316"/>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22316"/>
    <w:rPr>
      <w:rFonts w:ascii="Times New Roman" w:hAnsi="Times New Roman" w:cs="Times New Roman"/>
      <w:sz w:val="24"/>
      <w:szCs w:val="24"/>
    </w:rPr>
  </w:style>
  <w:style w:type="paragraph" w:styleId="Footer">
    <w:name w:val="footer"/>
    <w:basedOn w:val="Normal"/>
    <w:link w:val="FooterChar"/>
    <w:uiPriority w:val="99"/>
    <w:unhideWhenUsed/>
    <w:rsid w:val="00722316"/>
    <w:pPr>
      <w:tabs>
        <w:tab w:val="center" w:pos="4680"/>
        <w:tab w:val="right" w:pos="9360"/>
      </w:tabs>
      <w:spacing w:line="240" w:lineRule="auto"/>
    </w:pPr>
  </w:style>
  <w:style w:type="character" w:customStyle="1" w:styleId="FooterChar">
    <w:name w:val="Footer Char"/>
    <w:basedOn w:val="DefaultParagraphFont"/>
    <w:link w:val="Footer"/>
    <w:uiPriority w:val="99"/>
    <w:rsid w:val="00722316"/>
    <w:rPr>
      <w:rFonts w:ascii="Times New Roman" w:hAnsi="Times New Roman" w:cs="Times New Roman"/>
      <w:sz w:val="24"/>
      <w:szCs w:val="24"/>
    </w:rPr>
  </w:style>
  <w:style w:type="table" w:customStyle="1" w:styleId="LightList-Accent11">
    <w:name w:val="Light List - Accent 11"/>
    <w:basedOn w:val="TableNormal"/>
    <w:uiPriority w:val="61"/>
    <w:rsid w:val="00324398"/>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E45E6A"/>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605749"/>
    <w:pPr>
      <w:spacing w:after="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5F534A"/>
    <w:rPr>
      <w:color w:val="808080"/>
    </w:rPr>
  </w:style>
  <w:style w:type="character" w:customStyle="1" w:styleId="questiontext">
    <w:name w:val="questiontext"/>
    <w:basedOn w:val="DefaultParagraphFont"/>
    <w:rsid w:val="005913C6"/>
  </w:style>
  <w:style w:type="paragraph" w:styleId="TOCHeading">
    <w:name w:val="TOC Heading"/>
    <w:basedOn w:val="Heading1"/>
    <w:next w:val="Normal"/>
    <w:uiPriority w:val="39"/>
    <w:unhideWhenUsed/>
    <w:qFormat/>
    <w:rsid w:val="00C57703"/>
    <w:pPr>
      <w:numPr>
        <w:numId w:val="0"/>
      </w:numPr>
      <w:spacing w:line="276" w:lineRule="auto"/>
      <w:outlineLvl w:val="9"/>
    </w:pPr>
    <w:rPr>
      <w:rFonts w:asciiTheme="majorHAnsi" w:hAnsiTheme="majorHAnsi" w:cstheme="majorBidi"/>
      <w:color w:val="2E74B5" w:themeColor="accent1" w:themeShade="BF"/>
      <w:sz w:val="28"/>
      <w:szCs w:val="28"/>
    </w:rPr>
  </w:style>
  <w:style w:type="paragraph" w:styleId="TOC1">
    <w:name w:val="toc 1"/>
    <w:basedOn w:val="Normal"/>
    <w:next w:val="Normal"/>
    <w:autoRedefine/>
    <w:uiPriority w:val="39"/>
    <w:unhideWhenUsed/>
    <w:rsid w:val="00DC41AC"/>
    <w:pPr>
      <w:tabs>
        <w:tab w:val="left" w:pos="720"/>
        <w:tab w:val="right" w:leader="dot" w:pos="8630"/>
      </w:tabs>
      <w:spacing w:after="100" w:line="360" w:lineRule="auto"/>
      <w:ind w:firstLine="360"/>
      <w:pPrChange w:id="0" w:author="kbatzer" w:date="2013-11-27T17:56:00Z">
        <w:pPr>
          <w:tabs>
            <w:tab w:val="left" w:pos="1320"/>
            <w:tab w:val="right" w:leader="dot" w:pos="8630"/>
          </w:tabs>
          <w:spacing w:after="100" w:line="360" w:lineRule="auto"/>
          <w:ind w:firstLine="720"/>
        </w:pPr>
      </w:pPrChange>
    </w:pPr>
    <w:rPr>
      <w:szCs w:val="22"/>
      <w:rPrChange w:id="0" w:author="kbatzer" w:date="2013-11-27T17:56:00Z">
        <w:rPr>
          <w:rFonts w:eastAsiaTheme="minorHAnsi"/>
          <w:sz w:val="24"/>
          <w:szCs w:val="24"/>
          <w:lang w:val="en-US" w:eastAsia="en-US" w:bidi="ar-SA"/>
        </w:rPr>
      </w:rPrChange>
    </w:rPr>
  </w:style>
  <w:style w:type="paragraph" w:styleId="TOC2">
    <w:name w:val="toc 2"/>
    <w:basedOn w:val="Normal"/>
    <w:next w:val="Normal"/>
    <w:autoRedefine/>
    <w:uiPriority w:val="39"/>
    <w:unhideWhenUsed/>
    <w:rsid w:val="00C57703"/>
    <w:pPr>
      <w:spacing w:after="100"/>
      <w:ind w:left="240"/>
    </w:pPr>
  </w:style>
  <w:style w:type="paragraph" w:styleId="TOC3">
    <w:name w:val="toc 3"/>
    <w:basedOn w:val="Normal"/>
    <w:next w:val="Normal"/>
    <w:autoRedefine/>
    <w:uiPriority w:val="39"/>
    <w:unhideWhenUsed/>
    <w:rsid w:val="005A5F47"/>
    <w:pPr>
      <w:tabs>
        <w:tab w:val="left" w:pos="1960"/>
        <w:tab w:val="right" w:leader="dot" w:pos="8630"/>
      </w:tabs>
      <w:spacing w:after="100"/>
      <w:ind w:firstLine="1080"/>
      <w:pPrChange w:id="1" w:author="kbatzer" w:date="2013-11-27T17:26:00Z">
        <w:pPr>
          <w:spacing w:after="100" w:line="480" w:lineRule="auto"/>
          <w:ind w:left="480" w:firstLine="720"/>
        </w:pPr>
      </w:pPrChange>
    </w:pPr>
    <w:rPr>
      <w:rPrChange w:id="1" w:author="kbatzer" w:date="2013-11-27T17:26:00Z">
        <w:rPr>
          <w:rFonts w:eastAsiaTheme="minorHAnsi"/>
          <w:sz w:val="24"/>
          <w:szCs w:val="24"/>
          <w:lang w:val="en-US" w:eastAsia="en-US" w:bidi="ar-SA"/>
        </w:rPr>
      </w:rPrChange>
    </w:rPr>
  </w:style>
  <w:style w:type="paragraph" w:styleId="BodyText">
    <w:name w:val="Body Text"/>
    <w:basedOn w:val="Normal"/>
    <w:link w:val="BodyTextChar"/>
    <w:uiPriority w:val="99"/>
    <w:semiHidden/>
    <w:unhideWhenUsed/>
    <w:rsid w:val="00210EB8"/>
    <w:pPr>
      <w:spacing w:after="120"/>
    </w:pPr>
  </w:style>
  <w:style w:type="character" w:customStyle="1" w:styleId="BodyTextChar">
    <w:name w:val="Body Text Char"/>
    <w:basedOn w:val="DefaultParagraphFont"/>
    <w:link w:val="BodyText"/>
    <w:uiPriority w:val="99"/>
    <w:semiHidden/>
    <w:rsid w:val="00210EB8"/>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F044A8"/>
    <w:rPr>
      <w:color w:val="954F72" w:themeColor="followedHyperlink"/>
      <w:u w:val="single"/>
    </w:rPr>
  </w:style>
  <w:style w:type="paragraph" w:styleId="Caption">
    <w:name w:val="caption"/>
    <w:basedOn w:val="Normal"/>
    <w:next w:val="Normal"/>
    <w:uiPriority w:val="35"/>
    <w:unhideWhenUsed/>
    <w:qFormat/>
    <w:rsid w:val="00214D04"/>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214D04"/>
  </w:style>
  <w:style w:type="paragraph" w:styleId="FootnoteText">
    <w:name w:val="footnote text"/>
    <w:basedOn w:val="Normal"/>
    <w:link w:val="FootnoteTextChar"/>
    <w:uiPriority w:val="99"/>
    <w:semiHidden/>
    <w:unhideWhenUsed/>
    <w:rsid w:val="00D11995"/>
    <w:pPr>
      <w:spacing w:line="240" w:lineRule="auto"/>
    </w:pPr>
    <w:rPr>
      <w:sz w:val="20"/>
      <w:szCs w:val="20"/>
    </w:rPr>
  </w:style>
  <w:style w:type="character" w:customStyle="1" w:styleId="FootnoteTextChar">
    <w:name w:val="Footnote Text Char"/>
    <w:basedOn w:val="DefaultParagraphFont"/>
    <w:link w:val="FootnoteText"/>
    <w:uiPriority w:val="99"/>
    <w:semiHidden/>
    <w:rsid w:val="00D11995"/>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D11995"/>
    <w:rPr>
      <w:vertAlign w:val="superscript"/>
    </w:rPr>
  </w:style>
  <w:style w:type="paragraph" w:styleId="EndnoteText">
    <w:name w:val="endnote text"/>
    <w:basedOn w:val="Normal"/>
    <w:link w:val="EndnoteTextChar"/>
    <w:uiPriority w:val="99"/>
    <w:semiHidden/>
    <w:unhideWhenUsed/>
    <w:rsid w:val="00B64494"/>
    <w:pPr>
      <w:spacing w:line="240" w:lineRule="auto"/>
    </w:pPr>
    <w:rPr>
      <w:sz w:val="20"/>
      <w:szCs w:val="20"/>
    </w:rPr>
  </w:style>
  <w:style w:type="character" w:customStyle="1" w:styleId="EndnoteTextChar">
    <w:name w:val="Endnote Text Char"/>
    <w:basedOn w:val="DefaultParagraphFont"/>
    <w:link w:val="EndnoteText"/>
    <w:uiPriority w:val="99"/>
    <w:semiHidden/>
    <w:rsid w:val="00B64494"/>
    <w:rPr>
      <w:rFonts w:ascii="Times New Roman" w:hAnsi="Times New Roman" w:cs="Times New Roman"/>
      <w:sz w:val="20"/>
      <w:szCs w:val="20"/>
    </w:rPr>
  </w:style>
  <w:style w:type="character" w:styleId="EndnoteReference">
    <w:name w:val="endnote reference"/>
    <w:basedOn w:val="DefaultParagraphFont"/>
    <w:uiPriority w:val="99"/>
    <w:semiHidden/>
    <w:unhideWhenUsed/>
    <w:rsid w:val="00B64494"/>
    <w:rPr>
      <w:vertAlign w:val="superscript"/>
    </w:rPr>
  </w:style>
  <w:style w:type="paragraph" w:customStyle="1" w:styleId="sc1">
    <w:name w:val="sc1"/>
    <w:basedOn w:val="Normal"/>
    <w:rsid w:val="00091F22"/>
    <w:pPr>
      <w:spacing w:before="100" w:beforeAutospacing="1" w:after="100" w:afterAutospacing="1" w:line="240" w:lineRule="auto"/>
      <w:ind w:firstLine="0"/>
    </w:pPr>
    <w:rPr>
      <w:rFonts w:eastAsia="Times New Roman"/>
      <w:color w:val="008000"/>
    </w:rPr>
  </w:style>
  <w:style w:type="paragraph" w:customStyle="1" w:styleId="sc3">
    <w:name w:val="sc3"/>
    <w:basedOn w:val="Normal"/>
    <w:rsid w:val="00091F22"/>
    <w:pPr>
      <w:spacing w:before="100" w:beforeAutospacing="1" w:after="100" w:afterAutospacing="1" w:line="240" w:lineRule="auto"/>
      <w:ind w:firstLine="0"/>
    </w:pPr>
    <w:rPr>
      <w:rFonts w:eastAsia="Times New Roman"/>
      <w:color w:val="FF8000"/>
    </w:rPr>
  </w:style>
  <w:style w:type="paragraph" w:customStyle="1" w:styleId="sc4">
    <w:name w:val="sc4"/>
    <w:basedOn w:val="Normal"/>
    <w:rsid w:val="00091F22"/>
    <w:pPr>
      <w:spacing w:before="100" w:beforeAutospacing="1" w:after="100" w:afterAutospacing="1" w:line="240" w:lineRule="auto"/>
      <w:ind w:firstLine="0"/>
    </w:pPr>
    <w:rPr>
      <w:rFonts w:eastAsia="Times New Roman"/>
      <w:color w:val="808080"/>
    </w:rPr>
  </w:style>
  <w:style w:type="paragraph" w:customStyle="1" w:styleId="sc5">
    <w:name w:val="sc5"/>
    <w:basedOn w:val="Normal"/>
    <w:rsid w:val="00091F22"/>
    <w:pPr>
      <w:spacing w:before="100" w:beforeAutospacing="1" w:after="100" w:afterAutospacing="1" w:line="240" w:lineRule="auto"/>
      <w:ind w:firstLine="0"/>
    </w:pPr>
    <w:rPr>
      <w:rFonts w:eastAsia="Times New Roman"/>
      <w:b/>
      <w:bCs/>
      <w:color w:val="000080"/>
    </w:rPr>
  </w:style>
  <w:style w:type="paragraph" w:customStyle="1" w:styleId="sc8">
    <w:name w:val="sc8"/>
    <w:basedOn w:val="Normal"/>
    <w:rsid w:val="00091F22"/>
    <w:pPr>
      <w:spacing w:before="100" w:beforeAutospacing="1" w:after="100" w:afterAutospacing="1" w:line="240" w:lineRule="auto"/>
      <w:ind w:firstLine="0"/>
    </w:pPr>
    <w:rPr>
      <w:rFonts w:eastAsia="Times New Roman"/>
      <w:b/>
      <w:bCs/>
      <w:color w:val="0000FF"/>
    </w:rPr>
  </w:style>
  <w:style w:type="paragraph" w:customStyle="1" w:styleId="sc9">
    <w:name w:val="sc9"/>
    <w:basedOn w:val="Normal"/>
    <w:rsid w:val="00091F22"/>
    <w:pPr>
      <w:spacing w:before="100" w:beforeAutospacing="1" w:after="100" w:afterAutospacing="1" w:line="240" w:lineRule="auto"/>
      <w:ind w:firstLine="0"/>
    </w:pPr>
    <w:rPr>
      <w:rFonts w:eastAsia="Times New Roman"/>
      <w:color w:val="808000"/>
    </w:rPr>
  </w:style>
  <w:style w:type="paragraph" w:customStyle="1" w:styleId="sc11">
    <w:name w:val="sc11"/>
    <w:basedOn w:val="Normal"/>
    <w:rsid w:val="00091F22"/>
    <w:pPr>
      <w:spacing w:before="100" w:beforeAutospacing="1" w:after="100" w:afterAutospacing="1" w:line="240" w:lineRule="auto"/>
      <w:ind w:firstLine="0"/>
    </w:pPr>
    <w:rPr>
      <w:rFonts w:eastAsia="Times New Roman"/>
      <w:b/>
      <w:bCs/>
      <w:color w:val="0080FF"/>
    </w:rPr>
  </w:style>
  <w:style w:type="paragraph" w:customStyle="1" w:styleId="sc12">
    <w:name w:val="sc12"/>
    <w:basedOn w:val="Normal"/>
    <w:rsid w:val="00091F22"/>
    <w:pPr>
      <w:spacing w:before="100" w:beforeAutospacing="1" w:after="100" w:afterAutospacing="1" w:line="240" w:lineRule="auto"/>
      <w:ind w:firstLine="0"/>
    </w:pPr>
    <w:rPr>
      <w:rFonts w:eastAsia="Times New Roman"/>
      <w:color w:val="800000"/>
    </w:rPr>
  </w:style>
  <w:style w:type="paragraph" w:customStyle="1" w:styleId="sc13">
    <w:name w:val="sc13"/>
    <w:basedOn w:val="Normal"/>
    <w:rsid w:val="00091F22"/>
    <w:pPr>
      <w:spacing w:before="100" w:beforeAutospacing="1" w:after="100" w:afterAutospacing="1" w:line="240" w:lineRule="auto"/>
      <w:ind w:firstLine="0"/>
    </w:pPr>
    <w:rPr>
      <w:rFonts w:eastAsia="Times New Roman"/>
      <w:color w:val="8000FF"/>
    </w:rPr>
  </w:style>
  <w:style w:type="character" w:customStyle="1" w:styleId="sc14">
    <w:name w:val="sc14"/>
    <w:basedOn w:val="DefaultParagraphFont"/>
    <w:rsid w:val="00091F22"/>
    <w:rPr>
      <w:rFonts w:ascii="Courier New" w:hAnsi="Courier New" w:cs="Courier New" w:hint="default"/>
      <w:color w:val="008000"/>
      <w:sz w:val="20"/>
      <w:szCs w:val="20"/>
    </w:rPr>
  </w:style>
  <w:style w:type="character" w:customStyle="1" w:styleId="sc0">
    <w:name w:val="sc0"/>
    <w:basedOn w:val="DefaultParagraphFont"/>
    <w:rsid w:val="00091F22"/>
    <w:rPr>
      <w:rFonts w:ascii="Courier New" w:hAnsi="Courier New" w:cs="Courier New" w:hint="default"/>
      <w:color w:val="000000"/>
      <w:sz w:val="20"/>
      <w:szCs w:val="20"/>
    </w:rPr>
  </w:style>
  <w:style w:type="character" w:customStyle="1" w:styleId="sc81">
    <w:name w:val="sc81"/>
    <w:basedOn w:val="DefaultParagraphFont"/>
    <w:rsid w:val="00091F22"/>
    <w:rPr>
      <w:rFonts w:ascii="Courier New" w:hAnsi="Courier New" w:cs="Courier New" w:hint="default"/>
      <w:b/>
      <w:bCs/>
      <w:color w:val="0000FF"/>
      <w:sz w:val="20"/>
      <w:szCs w:val="20"/>
    </w:rPr>
  </w:style>
  <w:style w:type="character" w:customStyle="1" w:styleId="sc121">
    <w:name w:val="sc121"/>
    <w:basedOn w:val="DefaultParagraphFont"/>
    <w:rsid w:val="00091F22"/>
    <w:rPr>
      <w:rFonts w:ascii="Courier New" w:hAnsi="Courier New" w:cs="Courier New" w:hint="default"/>
      <w:color w:val="800000"/>
      <w:sz w:val="20"/>
      <w:szCs w:val="20"/>
    </w:rPr>
  </w:style>
  <w:style w:type="character" w:customStyle="1" w:styleId="sc51">
    <w:name w:val="sc51"/>
    <w:basedOn w:val="DefaultParagraphFont"/>
    <w:rsid w:val="00091F22"/>
    <w:rPr>
      <w:rFonts w:ascii="Courier New" w:hAnsi="Courier New" w:cs="Courier New" w:hint="default"/>
      <w:b/>
      <w:bCs/>
      <w:color w:val="000080"/>
      <w:sz w:val="20"/>
      <w:szCs w:val="20"/>
    </w:rPr>
  </w:style>
  <w:style w:type="character" w:customStyle="1" w:styleId="sc6">
    <w:name w:val="sc6"/>
    <w:basedOn w:val="DefaultParagraphFont"/>
    <w:rsid w:val="00091F22"/>
    <w:rPr>
      <w:rFonts w:ascii="Courier New" w:hAnsi="Courier New" w:cs="Courier New" w:hint="default"/>
      <w:color w:val="000000"/>
      <w:sz w:val="20"/>
      <w:szCs w:val="20"/>
    </w:rPr>
  </w:style>
  <w:style w:type="character" w:customStyle="1" w:styleId="sc131">
    <w:name w:val="sc131"/>
    <w:basedOn w:val="DefaultParagraphFont"/>
    <w:rsid w:val="00091F22"/>
    <w:rPr>
      <w:rFonts w:ascii="Courier New" w:hAnsi="Courier New" w:cs="Courier New" w:hint="default"/>
      <w:color w:val="8000FF"/>
      <w:sz w:val="20"/>
      <w:szCs w:val="20"/>
    </w:rPr>
  </w:style>
  <w:style w:type="character" w:customStyle="1" w:styleId="sc31">
    <w:name w:val="sc31"/>
    <w:basedOn w:val="DefaultParagraphFont"/>
    <w:rsid w:val="00091F22"/>
    <w:rPr>
      <w:rFonts w:ascii="Courier New" w:hAnsi="Courier New" w:cs="Courier New" w:hint="default"/>
      <w:color w:val="FF8000"/>
      <w:sz w:val="20"/>
      <w:szCs w:val="20"/>
    </w:rPr>
  </w:style>
  <w:style w:type="character" w:customStyle="1" w:styleId="sc41">
    <w:name w:val="sc41"/>
    <w:basedOn w:val="DefaultParagraphFont"/>
    <w:rsid w:val="00091F22"/>
    <w:rPr>
      <w:rFonts w:ascii="Courier New" w:hAnsi="Courier New" w:cs="Courier New" w:hint="default"/>
      <w:color w:val="808080"/>
      <w:sz w:val="20"/>
      <w:szCs w:val="20"/>
    </w:rPr>
  </w:style>
  <w:style w:type="character" w:customStyle="1" w:styleId="sc111">
    <w:name w:val="sc111"/>
    <w:basedOn w:val="DefaultParagraphFont"/>
    <w:rsid w:val="00091F22"/>
    <w:rPr>
      <w:rFonts w:ascii="Courier New" w:hAnsi="Courier New" w:cs="Courier New" w:hint="default"/>
      <w:b/>
      <w:bCs/>
      <w:color w:val="0080FF"/>
      <w:sz w:val="20"/>
      <w:szCs w:val="20"/>
    </w:rPr>
  </w:style>
  <w:style w:type="character" w:customStyle="1" w:styleId="sc91">
    <w:name w:val="sc91"/>
    <w:basedOn w:val="DefaultParagraphFont"/>
    <w:rsid w:val="00091F22"/>
    <w:rPr>
      <w:rFonts w:ascii="Courier New" w:hAnsi="Courier New" w:cs="Courier New" w:hint="default"/>
      <w:color w:val="808000"/>
      <w:sz w:val="20"/>
      <w:szCs w:val="20"/>
    </w:rPr>
  </w:style>
  <w:style w:type="paragraph" w:styleId="Revision">
    <w:name w:val="Revision"/>
    <w:hidden/>
    <w:uiPriority w:val="99"/>
    <w:semiHidden/>
    <w:rsid w:val="00CE32CC"/>
    <w:pPr>
      <w:spacing w:after="0" w:line="240" w:lineRule="auto"/>
    </w:pPr>
    <w:rPr>
      <w:rFonts w:ascii="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328871562">
      <w:bodyDiv w:val="1"/>
      <w:marLeft w:val="0"/>
      <w:marRight w:val="0"/>
      <w:marTop w:val="0"/>
      <w:marBottom w:val="0"/>
      <w:divBdr>
        <w:top w:val="none" w:sz="0" w:space="0" w:color="auto"/>
        <w:left w:val="none" w:sz="0" w:space="0" w:color="auto"/>
        <w:bottom w:val="none" w:sz="0" w:space="0" w:color="auto"/>
        <w:right w:val="none" w:sz="0" w:space="0" w:color="auto"/>
      </w:divBdr>
      <w:divsChild>
        <w:div w:id="422537474">
          <w:marLeft w:val="0"/>
          <w:marRight w:val="0"/>
          <w:marTop w:val="0"/>
          <w:marBottom w:val="0"/>
          <w:divBdr>
            <w:top w:val="none" w:sz="0" w:space="0" w:color="auto"/>
            <w:left w:val="none" w:sz="0" w:space="0" w:color="auto"/>
            <w:bottom w:val="none" w:sz="0" w:space="0" w:color="auto"/>
            <w:right w:val="none" w:sz="0" w:space="0" w:color="auto"/>
          </w:divBdr>
        </w:div>
      </w:divsChild>
    </w:div>
    <w:div w:id="766850983">
      <w:bodyDiv w:val="1"/>
      <w:marLeft w:val="0"/>
      <w:marRight w:val="0"/>
      <w:marTop w:val="0"/>
      <w:marBottom w:val="0"/>
      <w:divBdr>
        <w:top w:val="none" w:sz="0" w:space="0" w:color="auto"/>
        <w:left w:val="none" w:sz="0" w:space="0" w:color="auto"/>
        <w:bottom w:val="none" w:sz="0" w:space="0" w:color="auto"/>
        <w:right w:val="none" w:sz="0" w:space="0" w:color="auto"/>
      </w:divBdr>
    </w:div>
    <w:div w:id="912278118">
      <w:bodyDiv w:val="1"/>
      <w:marLeft w:val="0"/>
      <w:marRight w:val="0"/>
      <w:marTop w:val="0"/>
      <w:marBottom w:val="0"/>
      <w:divBdr>
        <w:top w:val="none" w:sz="0" w:space="0" w:color="auto"/>
        <w:left w:val="none" w:sz="0" w:space="0" w:color="auto"/>
        <w:bottom w:val="none" w:sz="0" w:space="0" w:color="auto"/>
        <w:right w:val="none" w:sz="0" w:space="0" w:color="auto"/>
      </w:divBdr>
      <w:divsChild>
        <w:div w:id="1799688671">
          <w:marLeft w:val="0"/>
          <w:marRight w:val="0"/>
          <w:marTop w:val="0"/>
          <w:marBottom w:val="0"/>
          <w:divBdr>
            <w:top w:val="none" w:sz="0" w:space="0" w:color="auto"/>
            <w:left w:val="none" w:sz="0" w:space="0" w:color="auto"/>
            <w:bottom w:val="none" w:sz="0" w:space="0" w:color="auto"/>
            <w:right w:val="none" w:sz="0" w:space="0" w:color="auto"/>
          </w:divBdr>
        </w:div>
        <w:div w:id="413548763">
          <w:marLeft w:val="0"/>
          <w:marRight w:val="0"/>
          <w:marTop w:val="0"/>
          <w:marBottom w:val="0"/>
          <w:divBdr>
            <w:top w:val="none" w:sz="0" w:space="0" w:color="auto"/>
            <w:left w:val="none" w:sz="0" w:space="0" w:color="auto"/>
            <w:bottom w:val="none" w:sz="0" w:space="0" w:color="auto"/>
            <w:right w:val="none" w:sz="0" w:space="0" w:color="auto"/>
          </w:divBdr>
        </w:div>
        <w:div w:id="546189879">
          <w:marLeft w:val="0"/>
          <w:marRight w:val="0"/>
          <w:marTop w:val="0"/>
          <w:marBottom w:val="0"/>
          <w:divBdr>
            <w:top w:val="none" w:sz="0" w:space="0" w:color="auto"/>
            <w:left w:val="none" w:sz="0" w:space="0" w:color="auto"/>
            <w:bottom w:val="none" w:sz="0" w:space="0" w:color="auto"/>
            <w:right w:val="none" w:sz="0" w:space="0" w:color="auto"/>
          </w:divBdr>
        </w:div>
        <w:div w:id="143398290">
          <w:marLeft w:val="0"/>
          <w:marRight w:val="0"/>
          <w:marTop w:val="0"/>
          <w:marBottom w:val="0"/>
          <w:divBdr>
            <w:top w:val="none" w:sz="0" w:space="0" w:color="auto"/>
            <w:left w:val="none" w:sz="0" w:space="0" w:color="auto"/>
            <w:bottom w:val="none" w:sz="0" w:space="0" w:color="auto"/>
            <w:right w:val="none" w:sz="0" w:space="0" w:color="auto"/>
          </w:divBdr>
        </w:div>
        <w:div w:id="129597361">
          <w:marLeft w:val="0"/>
          <w:marRight w:val="0"/>
          <w:marTop w:val="0"/>
          <w:marBottom w:val="0"/>
          <w:divBdr>
            <w:top w:val="none" w:sz="0" w:space="0" w:color="auto"/>
            <w:left w:val="none" w:sz="0" w:space="0" w:color="auto"/>
            <w:bottom w:val="none" w:sz="0" w:space="0" w:color="auto"/>
            <w:right w:val="none" w:sz="0" w:space="0" w:color="auto"/>
          </w:divBdr>
        </w:div>
        <w:div w:id="1209800440">
          <w:marLeft w:val="0"/>
          <w:marRight w:val="0"/>
          <w:marTop w:val="0"/>
          <w:marBottom w:val="0"/>
          <w:divBdr>
            <w:top w:val="none" w:sz="0" w:space="0" w:color="auto"/>
            <w:left w:val="none" w:sz="0" w:space="0" w:color="auto"/>
            <w:bottom w:val="none" w:sz="0" w:space="0" w:color="auto"/>
            <w:right w:val="none" w:sz="0" w:space="0" w:color="auto"/>
          </w:divBdr>
        </w:div>
        <w:div w:id="603541070">
          <w:marLeft w:val="0"/>
          <w:marRight w:val="0"/>
          <w:marTop w:val="0"/>
          <w:marBottom w:val="0"/>
          <w:divBdr>
            <w:top w:val="none" w:sz="0" w:space="0" w:color="auto"/>
            <w:left w:val="none" w:sz="0" w:space="0" w:color="auto"/>
            <w:bottom w:val="none" w:sz="0" w:space="0" w:color="auto"/>
            <w:right w:val="none" w:sz="0" w:space="0" w:color="auto"/>
          </w:divBdr>
        </w:div>
        <w:div w:id="373508582">
          <w:marLeft w:val="0"/>
          <w:marRight w:val="0"/>
          <w:marTop w:val="0"/>
          <w:marBottom w:val="0"/>
          <w:divBdr>
            <w:top w:val="none" w:sz="0" w:space="0" w:color="auto"/>
            <w:left w:val="none" w:sz="0" w:space="0" w:color="auto"/>
            <w:bottom w:val="none" w:sz="0" w:space="0" w:color="auto"/>
            <w:right w:val="none" w:sz="0" w:space="0" w:color="auto"/>
          </w:divBdr>
        </w:div>
        <w:div w:id="325282029">
          <w:marLeft w:val="0"/>
          <w:marRight w:val="0"/>
          <w:marTop w:val="0"/>
          <w:marBottom w:val="0"/>
          <w:divBdr>
            <w:top w:val="none" w:sz="0" w:space="0" w:color="auto"/>
            <w:left w:val="none" w:sz="0" w:space="0" w:color="auto"/>
            <w:bottom w:val="none" w:sz="0" w:space="0" w:color="auto"/>
            <w:right w:val="none" w:sz="0" w:space="0" w:color="auto"/>
          </w:divBdr>
        </w:div>
        <w:div w:id="1763985707">
          <w:marLeft w:val="0"/>
          <w:marRight w:val="0"/>
          <w:marTop w:val="0"/>
          <w:marBottom w:val="0"/>
          <w:divBdr>
            <w:top w:val="none" w:sz="0" w:space="0" w:color="auto"/>
            <w:left w:val="none" w:sz="0" w:space="0" w:color="auto"/>
            <w:bottom w:val="none" w:sz="0" w:space="0" w:color="auto"/>
            <w:right w:val="none" w:sz="0" w:space="0" w:color="auto"/>
          </w:divBdr>
        </w:div>
        <w:div w:id="44793589">
          <w:marLeft w:val="0"/>
          <w:marRight w:val="0"/>
          <w:marTop w:val="0"/>
          <w:marBottom w:val="0"/>
          <w:divBdr>
            <w:top w:val="none" w:sz="0" w:space="0" w:color="auto"/>
            <w:left w:val="none" w:sz="0" w:space="0" w:color="auto"/>
            <w:bottom w:val="none" w:sz="0" w:space="0" w:color="auto"/>
            <w:right w:val="none" w:sz="0" w:space="0" w:color="auto"/>
          </w:divBdr>
        </w:div>
        <w:div w:id="625938124">
          <w:marLeft w:val="0"/>
          <w:marRight w:val="0"/>
          <w:marTop w:val="0"/>
          <w:marBottom w:val="0"/>
          <w:divBdr>
            <w:top w:val="none" w:sz="0" w:space="0" w:color="auto"/>
            <w:left w:val="none" w:sz="0" w:space="0" w:color="auto"/>
            <w:bottom w:val="none" w:sz="0" w:space="0" w:color="auto"/>
            <w:right w:val="none" w:sz="0" w:space="0" w:color="auto"/>
          </w:divBdr>
        </w:div>
        <w:div w:id="994333565">
          <w:marLeft w:val="0"/>
          <w:marRight w:val="0"/>
          <w:marTop w:val="0"/>
          <w:marBottom w:val="0"/>
          <w:divBdr>
            <w:top w:val="none" w:sz="0" w:space="0" w:color="auto"/>
            <w:left w:val="none" w:sz="0" w:space="0" w:color="auto"/>
            <w:bottom w:val="none" w:sz="0" w:space="0" w:color="auto"/>
            <w:right w:val="none" w:sz="0" w:space="0" w:color="auto"/>
          </w:divBdr>
        </w:div>
        <w:div w:id="190074066">
          <w:marLeft w:val="0"/>
          <w:marRight w:val="0"/>
          <w:marTop w:val="0"/>
          <w:marBottom w:val="0"/>
          <w:divBdr>
            <w:top w:val="none" w:sz="0" w:space="0" w:color="auto"/>
            <w:left w:val="none" w:sz="0" w:space="0" w:color="auto"/>
            <w:bottom w:val="none" w:sz="0" w:space="0" w:color="auto"/>
            <w:right w:val="none" w:sz="0" w:space="0" w:color="auto"/>
          </w:divBdr>
        </w:div>
        <w:div w:id="1073046697">
          <w:marLeft w:val="0"/>
          <w:marRight w:val="0"/>
          <w:marTop w:val="0"/>
          <w:marBottom w:val="0"/>
          <w:divBdr>
            <w:top w:val="none" w:sz="0" w:space="0" w:color="auto"/>
            <w:left w:val="none" w:sz="0" w:space="0" w:color="auto"/>
            <w:bottom w:val="none" w:sz="0" w:space="0" w:color="auto"/>
            <w:right w:val="none" w:sz="0" w:space="0" w:color="auto"/>
          </w:divBdr>
        </w:div>
        <w:div w:id="1251156696">
          <w:marLeft w:val="0"/>
          <w:marRight w:val="0"/>
          <w:marTop w:val="0"/>
          <w:marBottom w:val="0"/>
          <w:divBdr>
            <w:top w:val="none" w:sz="0" w:space="0" w:color="auto"/>
            <w:left w:val="none" w:sz="0" w:space="0" w:color="auto"/>
            <w:bottom w:val="none" w:sz="0" w:space="0" w:color="auto"/>
            <w:right w:val="none" w:sz="0" w:space="0" w:color="auto"/>
          </w:divBdr>
        </w:div>
        <w:div w:id="966424712">
          <w:marLeft w:val="0"/>
          <w:marRight w:val="0"/>
          <w:marTop w:val="0"/>
          <w:marBottom w:val="0"/>
          <w:divBdr>
            <w:top w:val="none" w:sz="0" w:space="0" w:color="auto"/>
            <w:left w:val="none" w:sz="0" w:space="0" w:color="auto"/>
            <w:bottom w:val="none" w:sz="0" w:space="0" w:color="auto"/>
            <w:right w:val="none" w:sz="0" w:space="0" w:color="auto"/>
          </w:divBdr>
        </w:div>
        <w:div w:id="531722204">
          <w:marLeft w:val="0"/>
          <w:marRight w:val="0"/>
          <w:marTop w:val="0"/>
          <w:marBottom w:val="0"/>
          <w:divBdr>
            <w:top w:val="none" w:sz="0" w:space="0" w:color="auto"/>
            <w:left w:val="none" w:sz="0" w:space="0" w:color="auto"/>
            <w:bottom w:val="none" w:sz="0" w:space="0" w:color="auto"/>
            <w:right w:val="none" w:sz="0" w:space="0" w:color="auto"/>
          </w:divBdr>
        </w:div>
        <w:div w:id="2037387404">
          <w:marLeft w:val="0"/>
          <w:marRight w:val="0"/>
          <w:marTop w:val="0"/>
          <w:marBottom w:val="0"/>
          <w:divBdr>
            <w:top w:val="none" w:sz="0" w:space="0" w:color="auto"/>
            <w:left w:val="none" w:sz="0" w:space="0" w:color="auto"/>
            <w:bottom w:val="none" w:sz="0" w:space="0" w:color="auto"/>
            <w:right w:val="none" w:sz="0" w:space="0" w:color="auto"/>
          </w:divBdr>
        </w:div>
        <w:div w:id="1447771507">
          <w:marLeft w:val="0"/>
          <w:marRight w:val="0"/>
          <w:marTop w:val="0"/>
          <w:marBottom w:val="0"/>
          <w:divBdr>
            <w:top w:val="none" w:sz="0" w:space="0" w:color="auto"/>
            <w:left w:val="none" w:sz="0" w:space="0" w:color="auto"/>
            <w:bottom w:val="none" w:sz="0" w:space="0" w:color="auto"/>
            <w:right w:val="none" w:sz="0" w:space="0" w:color="auto"/>
          </w:divBdr>
        </w:div>
        <w:div w:id="2067754120">
          <w:marLeft w:val="0"/>
          <w:marRight w:val="0"/>
          <w:marTop w:val="0"/>
          <w:marBottom w:val="0"/>
          <w:divBdr>
            <w:top w:val="none" w:sz="0" w:space="0" w:color="auto"/>
            <w:left w:val="none" w:sz="0" w:space="0" w:color="auto"/>
            <w:bottom w:val="none" w:sz="0" w:space="0" w:color="auto"/>
            <w:right w:val="none" w:sz="0" w:space="0" w:color="auto"/>
          </w:divBdr>
        </w:div>
        <w:div w:id="1091390449">
          <w:marLeft w:val="0"/>
          <w:marRight w:val="0"/>
          <w:marTop w:val="0"/>
          <w:marBottom w:val="0"/>
          <w:divBdr>
            <w:top w:val="none" w:sz="0" w:space="0" w:color="auto"/>
            <w:left w:val="none" w:sz="0" w:space="0" w:color="auto"/>
            <w:bottom w:val="none" w:sz="0" w:space="0" w:color="auto"/>
            <w:right w:val="none" w:sz="0" w:space="0" w:color="auto"/>
          </w:divBdr>
        </w:div>
        <w:div w:id="1962228560">
          <w:marLeft w:val="0"/>
          <w:marRight w:val="0"/>
          <w:marTop w:val="0"/>
          <w:marBottom w:val="0"/>
          <w:divBdr>
            <w:top w:val="none" w:sz="0" w:space="0" w:color="auto"/>
            <w:left w:val="none" w:sz="0" w:space="0" w:color="auto"/>
            <w:bottom w:val="none" w:sz="0" w:space="0" w:color="auto"/>
            <w:right w:val="none" w:sz="0" w:space="0" w:color="auto"/>
          </w:divBdr>
        </w:div>
        <w:div w:id="197013542">
          <w:marLeft w:val="0"/>
          <w:marRight w:val="0"/>
          <w:marTop w:val="0"/>
          <w:marBottom w:val="0"/>
          <w:divBdr>
            <w:top w:val="none" w:sz="0" w:space="0" w:color="auto"/>
            <w:left w:val="none" w:sz="0" w:space="0" w:color="auto"/>
            <w:bottom w:val="none" w:sz="0" w:space="0" w:color="auto"/>
            <w:right w:val="none" w:sz="0" w:space="0" w:color="auto"/>
          </w:divBdr>
        </w:div>
        <w:div w:id="860317158">
          <w:marLeft w:val="0"/>
          <w:marRight w:val="0"/>
          <w:marTop w:val="0"/>
          <w:marBottom w:val="0"/>
          <w:divBdr>
            <w:top w:val="none" w:sz="0" w:space="0" w:color="auto"/>
            <w:left w:val="none" w:sz="0" w:space="0" w:color="auto"/>
            <w:bottom w:val="none" w:sz="0" w:space="0" w:color="auto"/>
            <w:right w:val="none" w:sz="0" w:space="0" w:color="auto"/>
          </w:divBdr>
        </w:div>
        <w:div w:id="1012755401">
          <w:marLeft w:val="0"/>
          <w:marRight w:val="0"/>
          <w:marTop w:val="0"/>
          <w:marBottom w:val="0"/>
          <w:divBdr>
            <w:top w:val="none" w:sz="0" w:space="0" w:color="auto"/>
            <w:left w:val="none" w:sz="0" w:space="0" w:color="auto"/>
            <w:bottom w:val="none" w:sz="0" w:space="0" w:color="auto"/>
            <w:right w:val="none" w:sz="0" w:space="0" w:color="auto"/>
          </w:divBdr>
        </w:div>
        <w:div w:id="366301802">
          <w:marLeft w:val="0"/>
          <w:marRight w:val="0"/>
          <w:marTop w:val="0"/>
          <w:marBottom w:val="0"/>
          <w:divBdr>
            <w:top w:val="none" w:sz="0" w:space="0" w:color="auto"/>
            <w:left w:val="none" w:sz="0" w:space="0" w:color="auto"/>
            <w:bottom w:val="none" w:sz="0" w:space="0" w:color="auto"/>
            <w:right w:val="none" w:sz="0" w:space="0" w:color="auto"/>
          </w:divBdr>
        </w:div>
        <w:div w:id="1541166500">
          <w:marLeft w:val="0"/>
          <w:marRight w:val="0"/>
          <w:marTop w:val="0"/>
          <w:marBottom w:val="0"/>
          <w:divBdr>
            <w:top w:val="none" w:sz="0" w:space="0" w:color="auto"/>
            <w:left w:val="none" w:sz="0" w:space="0" w:color="auto"/>
            <w:bottom w:val="none" w:sz="0" w:space="0" w:color="auto"/>
            <w:right w:val="none" w:sz="0" w:space="0" w:color="auto"/>
          </w:divBdr>
        </w:div>
        <w:div w:id="529682086">
          <w:marLeft w:val="0"/>
          <w:marRight w:val="0"/>
          <w:marTop w:val="0"/>
          <w:marBottom w:val="0"/>
          <w:divBdr>
            <w:top w:val="none" w:sz="0" w:space="0" w:color="auto"/>
            <w:left w:val="none" w:sz="0" w:space="0" w:color="auto"/>
            <w:bottom w:val="none" w:sz="0" w:space="0" w:color="auto"/>
            <w:right w:val="none" w:sz="0" w:space="0" w:color="auto"/>
          </w:divBdr>
        </w:div>
        <w:div w:id="1365518761">
          <w:marLeft w:val="0"/>
          <w:marRight w:val="0"/>
          <w:marTop w:val="0"/>
          <w:marBottom w:val="0"/>
          <w:divBdr>
            <w:top w:val="none" w:sz="0" w:space="0" w:color="auto"/>
            <w:left w:val="none" w:sz="0" w:space="0" w:color="auto"/>
            <w:bottom w:val="none" w:sz="0" w:space="0" w:color="auto"/>
            <w:right w:val="none" w:sz="0" w:space="0" w:color="auto"/>
          </w:divBdr>
        </w:div>
        <w:div w:id="1417020494">
          <w:marLeft w:val="0"/>
          <w:marRight w:val="0"/>
          <w:marTop w:val="0"/>
          <w:marBottom w:val="0"/>
          <w:divBdr>
            <w:top w:val="none" w:sz="0" w:space="0" w:color="auto"/>
            <w:left w:val="none" w:sz="0" w:space="0" w:color="auto"/>
            <w:bottom w:val="none" w:sz="0" w:space="0" w:color="auto"/>
            <w:right w:val="none" w:sz="0" w:space="0" w:color="auto"/>
          </w:divBdr>
        </w:div>
        <w:div w:id="923294323">
          <w:marLeft w:val="0"/>
          <w:marRight w:val="0"/>
          <w:marTop w:val="0"/>
          <w:marBottom w:val="0"/>
          <w:divBdr>
            <w:top w:val="none" w:sz="0" w:space="0" w:color="auto"/>
            <w:left w:val="none" w:sz="0" w:space="0" w:color="auto"/>
            <w:bottom w:val="none" w:sz="0" w:space="0" w:color="auto"/>
            <w:right w:val="none" w:sz="0" w:space="0" w:color="auto"/>
          </w:divBdr>
        </w:div>
        <w:div w:id="54739064">
          <w:marLeft w:val="0"/>
          <w:marRight w:val="0"/>
          <w:marTop w:val="0"/>
          <w:marBottom w:val="0"/>
          <w:divBdr>
            <w:top w:val="none" w:sz="0" w:space="0" w:color="auto"/>
            <w:left w:val="none" w:sz="0" w:space="0" w:color="auto"/>
            <w:bottom w:val="none" w:sz="0" w:space="0" w:color="auto"/>
            <w:right w:val="none" w:sz="0" w:space="0" w:color="auto"/>
          </w:divBdr>
        </w:div>
        <w:div w:id="1355614068">
          <w:marLeft w:val="0"/>
          <w:marRight w:val="0"/>
          <w:marTop w:val="0"/>
          <w:marBottom w:val="0"/>
          <w:divBdr>
            <w:top w:val="none" w:sz="0" w:space="0" w:color="auto"/>
            <w:left w:val="none" w:sz="0" w:space="0" w:color="auto"/>
            <w:bottom w:val="none" w:sz="0" w:space="0" w:color="auto"/>
            <w:right w:val="none" w:sz="0" w:space="0" w:color="auto"/>
          </w:divBdr>
        </w:div>
        <w:div w:id="8875564">
          <w:marLeft w:val="0"/>
          <w:marRight w:val="0"/>
          <w:marTop w:val="0"/>
          <w:marBottom w:val="0"/>
          <w:divBdr>
            <w:top w:val="none" w:sz="0" w:space="0" w:color="auto"/>
            <w:left w:val="none" w:sz="0" w:space="0" w:color="auto"/>
            <w:bottom w:val="none" w:sz="0" w:space="0" w:color="auto"/>
            <w:right w:val="none" w:sz="0" w:space="0" w:color="auto"/>
          </w:divBdr>
        </w:div>
        <w:div w:id="966664742">
          <w:marLeft w:val="0"/>
          <w:marRight w:val="0"/>
          <w:marTop w:val="0"/>
          <w:marBottom w:val="0"/>
          <w:divBdr>
            <w:top w:val="none" w:sz="0" w:space="0" w:color="auto"/>
            <w:left w:val="none" w:sz="0" w:space="0" w:color="auto"/>
            <w:bottom w:val="none" w:sz="0" w:space="0" w:color="auto"/>
            <w:right w:val="none" w:sz="0" w:space="0" w:color="auto"/>
          </w:divBdr>
        </w:div>
        <w:div w:id="270281974">
          <w:marLeft w:val="0"/>
          <w:marRight w:val="0"/>
          <w:marTop w:val="0"/>
          <w:marBottom w:val="0"/>
          <w:divBdr>
            <w:top w:val="none" w:sz="0" w:space="0" w:color="auto"/>
            <w:left w:val="none" w:sz="0" w:space="0" w:color="auto"/>
            <w:bottom w:val="none" w:sz="0" w:space="0" w:color="auto"/>
            <w:right w:val="none" w:sz="0" w:space="0" w:color="auto"/>
          </w:divBdr>
        </w:div>
        <w:div w:id="1631671932">
          <w:marLeft w:val="0"/>
          <w:marRight w:val="0"/>
          <w:marTop w:val="0"/>
          <w:marBottom w:val="0"/>
          <w:divBdr>
            <w:top w:val="none" w:sz="0" w:space="0" w:color="auto"/>
            <w:left w:val="none" w:sz="0" w:space="0" w:color="auto"/>
            <w:bottom w:val="none" w:sz="0" w:space="0" w:color="auto"/>
            <w:right w:val="none" w:sz="0" w:space="0" w:color="auto"/>
          </w:divBdr>
        </w:div>
        <w:div w:id="2043020717">
          <w:marLeft w:val="0"/>
          <w:marRight w:val="0"/>
          <w:marTop w:val="0"/>
          <w:marBottom w:val="0"/>
          <w:divBdr>
            <w:top w:val="none" w:sz="0" w:space="0" w:color="auto"/>
            <w:left w:val="none" w:sz="0" w:space="0" w:color="auto"/>
            <w:bottom w:val="none" w:sz="0" w:space="0" w:color="auto"/>
            <w:right w:val="none" w:sz="0" w:space="0" w:color="auto"/>
          </w:divBdr>
        </w:div>
        <w:div w:id="1441410668">
          <w:marLeft w:val="0"/>
          <w:marRight w:val="0"/>
          <w:marTop w:val="0"/>
          <w:marBottom w:val="0"/>
          <w:divBdr>
            <w:top w:val="none" w:sz="0" w:space="0" w:color="auto"/>
            <w:left w:val="none" w:sz="0" w:space="0" w:color="auto"/>
            <w:bottom w:val="none" w:sz="0" w:space="0" w:color="auto"/>
            <w:right w:val="none" w:sz="0" w:space="0" w:color="auto"/>
          </w:divBdr>
        </w:div>
        <w:div w:id="19092101">
          <w:marLeft w:val="0"/>
          <w:marRight w:val="0"/>
          <w:marTop w:val="0"/>
          <w:marBottom w:val="0"/>
          <w:divBdr>
            <w:top w:val="none" w:sz="0" w:space="0" w:color="auto"/>
            <w:left w:val="none" w:sz="0" w:space="0" w:color="auto"/>
            <w:bottom w:val="none" w:sz="0" w:space="0" w:color="auto"/>
            <w:right w:val="none" w:sz="0" w:space="0" w:color="auto"/>
          </w:divBdr>
        </w:div>
        <w:div w:id="1461219398">
          <w:marLeft w:val="0"/>
          <w:marRight w:val="0"/>
          <w:marTop w:val="0"/>
          <w:marBottom w:val="0"/>
          <w:divBdr>
            <w:top w:val="none" w:sz="0" w:space="0" w:color="auto"/>
            <w:left w:val="none" w:sz="0" w:space="0" w:color="auto"/>
            <w:bottom w:val="none" w:sz="0" w:space="0" w:color="auto"/>
            <w:right w:val="none" w:sz="0" w:space="0" w:color="auto"/>
          </w:divBdr>
        </w:div>
        <w:div w:id="1409501951">
          <w:marLeft w:val="0"/>
          <w:marRight w:val="0"/>
          <w:marTop w:val="0"/>
          <w:marBottom w:val="0"/>
          <w:divBdr>
            <w:top w:val="none" w:sz="0" w:space="0" w:color="auto"/>
            <w:left w:val="none" w:sz="0" w:space="0" w:color="auto"/>
            <w:bottom w:val="none" w:sz="0" w:space="0" w:color="auto"/>
            <w:right w:val="none" w:sz="0" w:space="0" w:color="auto"/>
          </w:divBdr>
        </w:div>
        <w:div w:id="733090129">
          <w:marLeft w:val="0"/>
          <w:marRight w:val="0"/>
          <w:marTop w:val="0"/>
          <w:marBottom w:val="0"/>
          <w:divBdr>
            <w:top w:val="none" w:sz="0" w:space="0" w:color="auto"/>
            <w:left w:val="none" w:sz="0" w:space="0" w:color="auto"/>
            <w:bottom w:val="none" w:sz="0" w:space="0" w:color="auto"/>
            <w:right w:val="none" w:sz="0" w:space="0" w:color="auto"/>
          </w:divBdr>
        </w:div>
        <w:div w:id="1614941088">
          <w:marLeft w:val="0"/>
          <w:marRight w:val="0"/>
          <w:marTop w:val="0"/>
          <w:marBottom w:val="0"/>
          <w:divBdr>
            <w:top w:val="none" w:sz="0" w:space="0" w:color="auto"/>
            <w:left w:val="none" w:sz="0" w:space="0" w:color="auto"/>
            <w:bottom w:val="none" w:sz="0" w:space="0" w:color="auto"/>
            <w:right w:val="none" w:sz="0" w:space="0" w:color="auto"/>
          </w:divBdr>
        </w:div>
        <w:div w:id="364210544">
          <w:marLeft w:val="0"/>
          <w:marRight w:val="0"/>
          <w:marTop w:val="0"/>
          <w:marBottom w:val="0"/>
          <w:divBdr>
            <w:top w:val="none" w:sz="0" w:space="0" w:color="auto"/>
            <w:left w:val="none" w:sz="0" w:space="0" w:color="auto"/>
            <w:bottom w:val="none" w:sz="0" w:space="0" w:color="auto"/>
            <w:right w:val="none" w:sz="0" w:space="0" w:color="auto"/>
          </w:divBdr>
        </w:div>
        <w:div w:id="490416685">
          <w:marLeft w:val="0"/>
          <w:marRight w:val="0"/>
          <w:marTop w:val="0"/>
          <w:marBottom w:val="0"/>
          <w:divBdr>
            <w:top w:val="none" w:sz="0" w:space="0" w:color="auto"/>
            <w:left w:val="none" w:sz="0" w:space="0" w:color="auto"/>
            <w:bottom w:val="none" w:sz="0" w:space="0" w:color="auto"/>
            <w:right w:val="none" w:sz="0" w:space="0" w:color="auto"/>
          </w:divBdr>
        </w:div>
        <w:div w:id="341057563">
          <w:marLeft w:val="0"/>
          <w:marRight w:val="0"/>
          <w:marTop w:val="0"/>
          <w:marBottom w:val="0"/>
          <w:divBdr>
            <w:top w:val="none" w:sz="0" w:space="0" w:color="auto"/>
            <w:left w:val="none" w:sz="0" w:space="0" w:color="auto"/>
            <w:bottom w:val="none" w:sz="0" w:space="0" w:color="auto"/>
            <w:right w:val="none" w:sz="0" w:space="0" w:color="auto"/>
          </w:divBdr>
        </w:div>
        <w:div w:id="786899665">
          <w:marLeft w:val="0"/>
          <w:marRight w:val="0"/>
          <w:marTop w:val="0"/>
          <w:marBottom w:val="0"/>
          <w:divBdr>
            <w:top w:val="none" w:sz="0" w:space="0" w:color="auto"/>
            <w:left w:val="none" w:sz="0" w:space="0" w:color="auto"/>
            <w:bottom w:val="none" w:sz="0" w:space="0" w:color="auto"/>
            <w:right w:val="none" w:sz="0" w:space="0" w:color="auto"/>
          </w:divBdr>
        </w:div>
        <w:div w:id="1309506826">
          <w:marLeft w:val="0"/>
          <w:marRight w:val="0"/>
          <w:marTop w:val="0"/>
          <w:marBottom w:val="0"/>
          <w:divBdr>
            <w:top w:val="none" w:sz="0" w:space="0" w:color="auto"/>
            <w:left w:val="none" w:sz="0" w:space="0" w:color="auto"/>
            <w:bottom w:val="none" w:sz="0" w:space="0" w:color="auto"/>
            <w:right w:val="none" w:sz="0" w:space="0" w:color="auto"/>
          </w:divBdr>
        </w:div>
        <w:div w:id="591817339">
          <w:marLeft w:val="0"/>
          <w:marRight w:val="0"/>
          <w:marTop w:val="0"/>
          <w:marBottom w:val="0"/>
          <w:divBdr>
            <w:top w:val="none" w:sz="0" w:space="0" w:color="auto"/>
            <w:left w:val="none" w:sz="0" w:space="0" w:color="auto"/>
            <w:bottom w:val="none" w:sz="0" w:space="0" w:color="auto"/>
            <w:right w:val="none" w:sz="0" w:space="0" w:color="auto"/>
          </w:divBdr>
        </w:div>
        <w:div w:id="292753004">
          <w:marLeft w:val="0"/>
          <w:marRight w:val="0"/>
          <w:marTop w:val="0"/>
          <w:marBottom w:val="0"/>
          <w:divBdr>
            <w:top w:val="none" w:sz="0" w:space="0" w:color="auto"/>
            <w:left w:val="none" w:sz="0" w:space="0" w:color="auto"/>
            <w:bottom w:val="none" w:sz="0" w:space="0" w:color="auto"/>
            <w:right w:val="none" w:sz="0" w:space="0" w:color="auto"/>
          </w:divBdr>
        </w:div>
        <w:div w:id="1377314827">
          <w:marLeft w:val="0"/>
          <w:marRight w:val="0"/>
          <w:marTop w:val="0"/>
          <w:marBottom w:val="0"/>
          <w:divBdr>
            <w:top w:val="none" w:sz="0" w:space="0" w:color="auto"/>
            <w:left w:val="none" w:sz="0" w:space="0" w:color="auto"/>
            <w:bottom w:val="none" w:sz="0" w:space="0" w:color="auto"/>
            <w:right w:val="none" w:sz="0" w:space="0" w:color="auto"/>
          </w:divBdr>
        </w:div>
        <w:div w:id="985399569">
          <w:marLeft w:val="0"/>
          <w:marRight w:val="0"/>
          <w:marTop w:val="0"/>
          <w:marBottom w:val="0"/>
          <w:divBdr>
            <w:top w:val="none" w:sz="0" w:space="0" w:color="auto"/>
            <w:left w:val="none" w:sz="0" w:space="0" w:color="auto"/>
            <w:bottom w:val="none" w:sz="0" w:space="0" w:color="auto"/>
            <w:right w:val="none" w:sz="0" w:space="0" w:color="auto"/>
          </w:divBdr>
        </w:div>
        <w:div w:id="69431826">
          <w:marLeft w:val="0"/>
          <w:marRight w:val="0"/>
          <w:marTop w:val="0"/>
          <w:marBottom w:val="0"/>
          <w:divBdr>
            <w:top w:val="none" w:sz="0" w:space="0" w:color="auto"/>
            <w:left w:val="none" w:sz="0" w:space="0" w:color="auto"/>
            <w:bottom w:val="none" w:sz="0" w:space="0" w:color="auto"/>
            <w:right w:val="none" w:sz="0" w:space="0" w:color="auto"/>
          </w:divBdr>
        </w:div>
        <w:div w:id="1288049922">
          <w:marLeft w:val="0"/>
          <w:marRight w:val="0"/>
          <w:marTop w:val="0"/>
          <w:marBottom w:val="0"/>
          <w:divBdr>
            <w:top w:val="none" w:sz="0" w:space="0" w:color="auto"/>
            <w:left w:val="none" w:sz="0" w:space="0" w:color="auto"/>
            <w:bottom w:val="none" w:sz="0" w:space="0" w:color="auto"/>
            <w:right w:val="none" w:sz="0" w:space="0" w:color="auto"/>
          </w:divBdr>
        </w:div>
        <w:div w:id="177741689">
          <w:marLeft w:val="0"/>
          <w:marRight w:val="0"/>
          <w:marTop w:val="0"/>
          <w:marBottom w:val="0"/>
          <w:divBdr>
            <w:top w:val="none" w:sz="0" w:space="0" w:color="auto"/>
            <w:left w:val="none" w:sz="0" w:space="0" w:color="auto"/>
            <w:bottom w:val="none" w:sz="0" w:space="0" w:color="auto"/>
            <w:right w:val="none" w:sz="0" w:space="0" w:color="auto"/>
          </w:divBdr>
        </w:div>
        <w:div w:id="1778256564">
          <w:marLeft w:val="0"/>
          <w:marRight w:val="0"/>
          <w:marTop w:val="0"/>
          <w:marBottom w:val="0"/>
          <w:divBdr>
            <w:top w:val="none" w:sz="0" w:space="0" w:color="auto"/>
            <w:left w:val="none" w:sz="0" w:space="0" w:color="auto"/>
            <w:bottom w:val="none" w:sz="0" w:space="0" w:color="auto"/>
            <w:right w:val="none" w:sz="0" w:space="0" w:color="auto"/>
          </w:divBdr>
        </w:div>
        <w:div w:id="958995185">
          <w:marLeft w:val="0"/>
          <w:marRight w:val="0"/>
          <w:marTop w:val="0"/>
          <w:marBottom w:val="0"/>
          <w:divBdr>
            <w:top w:val="none" w:sz="0" w:space="0" w:color="auto"/>
            <w:left w:val="none" w:sz="0" w:space="0" w:color="auto"/>
            <w:bottom w:val="none" w:sz="0" w:space="0" w:color="auto"/>
            <w:right w:val="none" w:sz="0" w:space="0" w:color="auto"/>
          </w:divBdr>
        </w:div>
        <w:div w:id="544636800">
          <w:marLeft w:val="0"/>
          <w:marRight w:val="0"/>
          <w:marTop w:val="0"/>
          <w:marBottom w:val="0"/>
          <w:divBdr>
            <w:top w:val="none" w:sz="0" w:space="0" w:color="auto"/>
            <w:left w:val="none" w:sz="0" w:space="0" w:color="auto"/>
            <w:bottom w:val="none" w:sz="0" w:space="0" w:color="auto"/>
            <w:right w:val="none" w:sz="0" w:space="0" w:color="auto"/>
          </w:divBdr>
        </w:div>
        <w:div w:id="1950309315">
          <w:marLeft w:val="0"/>
          <w:marRight w:val="0"/>
          <w:marTop w:val="0"/>
          <w:marBottom w:val="0"/>
          <w:divBdr>
            <w:top w:val="none" w:sz="0" w:space="0" w:color="auto"/>
            <w:left w:val="none" w:sz="0" w:space="0" w:color="auto"/>
            <w:bottom w:val="none" w:sz="0" w:space="0" w:color="auto"/>
            <w:right w:val="none" w:sz="0" w:space="0" w:color="auto"/>
          </w:divBdr>
        </w:div>
        <w:div w:id="1695108752">
          <w:marLeft w:val="0"/>
          <w:marRight w:val="0"/>
          <w:marTop w:val="0"/>
          <w:marBottom w:val="0"/>
          <w:divBdr>
            <w:top w:val="none" w:sz="0" w:space="0" w:color="auto"/>
            <w:left w:val="none" w:sz="0" w:space="0" w:color="auto"/>
            <w:bottom w:val="none" w:sz="0" w:space="0" w:color="auto"/>
            <w:right w:val="none" w:sz="0" w:space="0" w:color="auto"/>
          </w:divBdr>
        </w:div>
        <w:div w:id="209615297">
          <w:marLeft w:val="0"/>
          <w:marRight w:val="0"/>
          <w:marTop w:val="0"/>
          <w:marBottom w:val="0"/>
          <w:divBdr>
            <w:top w:val="none" w:sz="0" w:space="0" w:color="auto"/>
            <w:left w:val="none" w:sz="0" w:space="0" w:color="auto"/>
            <w:bottom w:val="none" w:sz="0" w:space="0" w:color="auto"/>
            <w:right w:val="none" w:sz="0" w:space="0" w:color="auto"/>
          </w:divBdr>
        </w:div>
        <w:div w:id="540410286">
          <w:marLeft w:val="0"/>
          <w:marRight w:val="0"/>
          <w:marTop w:val="0"/>
          <w:marBottom w:val="0"/>
          <w:divBdr>
            <w:top w:val="none" w:sz="0" w:space="0" w:color="auto"/>
            <w:left w:val="none" w:sz="0" w:space="0" w:color="auto"/>
            <w:bottom w:val="none" w:sz="0" w:space="0" w:color="auto"/>
            <w:right w:val="none" w:sz="0" w:space="0" w:color="auto"/>
          </w:divBdr>
        </w:div>
        <w:div w:id="2023194130">
          <w:marLeft w:val="0"/>
          <w:marRight w:val="0"/>
          <w:marTop w:val="0"/>
          <w:marBottom w:val="0"/>
          <w:divBdr>
            <w:top w:val="none" w:sz="0" w:space="0" w:color="auto"/>
            <w:left w:val="none" w:sz="0" w:space="0" w:color="auto"/>
            <w:bottom w:val="none" w:sz="0" w:space="0" w:color="auto"/>
            <w:right w:val="none" w:sz="0" w:space="0" w:color="auto"/>
          </w:divBdr>
        </w:div>
        <w:div w:id="713775341">
          <w:marLeft w:val="0"/>
          <w:marRight w:val="0"/>
          <w:marTop w:val="0"/>
          <w:marBottom w:val="0"/>
          <w:divBdr>
            <w:top w:val="none" w:sz="0" w:space="0" w:color="auto"/>
            <w:left w:val="none" w:sz="0" w:space="0" w:color="auto"/>
            <w:bottom w:val="none" w:sz="0" w:space="0" w:color="auto"/>
            <w:right w:val="none" w:sz="0" w:space="0" w:color="auto"/>
          </w:divBdr>
        </w:div>
        <w:div w:id="319503543">
          <w:marLeft w:val="0"/>
          <w:marRight w:val="0"/>
          <w:marTop w:val="0"/>
          <w:marBottom w:val="0"/>
          <w:divBdr>
            <w:top w:val="none" w:sz="0" w:space="0" w:color="auto"/>
            <w:left w:val="none" w:sz="0" w:space="0" w:color="auto"/>
            <w:bottom w:val="none" w:sz="0" w:space="0" w:color="auto"/>
            <w:right w:val="none" w:sz="0" w:space="0" w:color="auto"/>
          </w:divBdr>
        </w:div>
        <w:div w:id="1291397804">
          <w:marLeft w:val="0"/>
          <w:marRight w:val="0"/>
          <w:marTop w:val="0"/>
          <w:marBottom w:val="0"/>
          <w:divBdr>
            <w:top w:val="none" w:sz="0" w:space="0" w:color="auto"/>
            <w:left w:val="none" w:sz="0" w:space="0" w:color="auto"/>
            <w:bottom w:val="none" w:sz="0" w:space="0" w:color="auto"/>
            <w:right w:val="none" w:sz="0" w:space="0" w:color="auto"/>
          </w:divBdr>
        </w:div>
        <w:div w:id="500893491">
          <w:marLeft w:val="0"/>
          <w:marRight w:val="0"/>
          <w:marTop w:val="0"/>
          <w:marBottom w:val="0"/>
          <w:divBdr>
            <w:top w:val="none" w:sz="0" w:space="0" w:color="auto"/>
            <w:left w:val="none" w:sz="0" w:space="0" w:color="auto"/>
            <w:bottom w:val="none" w:sz="0" w:space="0" w:color="auto"/>
            <w:right w:val="none" w:sz="0" w:space="0" w:color="auto"/>
          </w:divBdr>
        </w:div>
        <w:div w:id="1279293868">
          <w:marLeft w:val="0"/>
          <w:marRight w:val="0"/>
          <w:marTop w:val="0"/>
          <w:marBottom w:val="0"/>
          <w:divBdr>
            <w:top w:val="none" w:sz="0" w:space="0" w:color="auto"/>
            <w:left w:val="none" w:sz="0" w:space="0" w:color="auto"/>
            <w:bottom w:val="none" w:sz="0" w:space="0" w:color="auto"/>
            <w:right w:val="none" w:sz="0" w:space="0" w:color="auto"/>
          </w:divBdr>
        </w:div>
        <w:div w:id="1651665691">
          <w:marLeft w:val="0"/>
          <w:marRight w:val="0"/>
          <w:marTop w:val="0"/>
          <w:marBottom w:val="0"/>
          <w:divBdr>
            <w:top w:val="none" w:sz="0" w:space="0" w:color="auto"/>
            <w:left w:val="none" w:sz="0" w:space="0" w:color="auto"/>
            <w:bottom w:val="none" w:sz="0" w:space="0" w:color="auto"/>
            <w:right w:val="none" w:sz="0" w:space="0" w:color="auto"/>
          </w:divBdr>
        </w:div>
        <w:div w:id="555318364">
          <w:marLeft w:val="0"/>
          <w:marRight w:val="0"/>
          <w:marTop w:val="0"/>
          <w:marBottom w:val="0"/>
          <w:divBdr>
            <w:top w:val="none" w:sz="0" w:space="0" w:color="auto"/>
            <w:left w:val="none" w:sz="0" w:space="0" w:color="auto"/>
            <w:bottom w:val="none" w:sz="0" w:space="0" w:color="auto"/>
            <w:right w:val="none" w:sz="0" w:space="0" w:color="auto"/>
          </w:divBdr>
        </w:div>
        <w:div w:id="2014524332">
          <w:marLeft w:val="0"/>
          <w:marRight w:val="0"/>
          <w:marTop w:val="0"/>
          <w:marBottom w:val="0"/>
          <w:divBdr>
            <w:top w:val="none" w:sz="0" w:space="0" w:color="auto"/>
            <w:left w:val="none" w:sz="0" w:space="0" w:color="auto"/>
            <w:bottom w:val="none" w:sz="0" w:space="0" w:color="auto"/>
            <w:right w:val="none" w:sz="0" w:space="0" w:color="auto"/>
          </w:divBdr>
        </w:div>
        <w:div w:id="1859659152">
          <w:marLeft w:val="0"/>
          <w:marRight w:val="0"/>
          <w:marTop w:val="0"/>
          <w:marBottom w:val="0"/>
          <w:divBdr>
            <w:top w:val="none" w:sz="0" w:space="0" w:color="auto"/>
            <w:left w:val="none" w:sz="0" w:space="0" w:color="auto"/>
            <w:bottom w:val="none" w:sz="0" w:space="0" w:color="auto"/>
            <w:right w:val="none" w:sz="0" w:space="0" w:color="auto"/>
          </w:divBdr>
        </w:div>
        <w:div w:id="670959174">
          <w:marLeft w:val="0"/>
          <w:marRight w:val="0"/>
          <w:marTop w:val="0"/>
          <w:marBottom w:val="0"/>
          <w:divBdr>
            <w:top w:val="none" w:sz="0" w:space="0" w:color="auto"/>
            <w:left w:val="none" w:sz="0" w:space="0" w:color="auto"/>
            <w:bottom w:val="none" w:sz="0" w:space="0" w:color="auto"/>
            <w:right w:val="none" w:sz="0" w:space="0" w:color="auto"/>
          </w:divBdr>
        </w:div>
        <w:div w:id="916481867">
          <w:marLeft w:val="0"/>
          <w:marRight w:val="0"/>
          <w:marTop w:val="0"/>
          <w:marBottom w:val="0"/>
          <w:divBdr>
            <w:top w:val="none" w:sz="0" w:space="0" w:color="auto"/>
            <w:left w:val="none" w:sz="0" w:space="0" w:color="auto"/>
            <w:bottom w:val="none" w:sz="0" w:space="0" w:color="auto"/>
            <w:right w:val="none" w:sz="0" w:space="0" w:color="auto"/>
          </w:divBdr>
        </w:div>
        <w:div w:id="1021590022">
          <w:marLeft w:val="0"/>
          <w:marRight w:val="0"/>
          <w:marTop w:val="0"/>
          <w:marBottom w:val="0"/>
          <w:divBdr>
            <w:top w:val="none" w:sz="0" w:space="0" w:color="auto"/>
            <w:left w:val="none" w:sz="0" w:space="0" w:color="auto"/>
            <w:bottom w:val="none" w:sz="0" w:space="0" w:color="auto"/>
            <w:right w:val="none" w:sz="0" w:space="0" w:color="auto"/>
          </w:divBdr>
        </w:div>
        <w:div w:id="283391015">
          <w:marLeft w:val="0"/>
          <w:marRight w:val="0"/>
          <w:marTop w:val="0"/>
          <w:marBottom w:val="0"/>
          <w:divBdr>
            <w:top w:val="none" w:sz="0" w:space="0" w:color="auto"/>
            <w:left w:val="none" w:sz="0" w:space="0" w:color="auto"/>
            <w:bottom w:val="none" w:sz="0" w:space="0" w:color="auto"/>
            <w:right w:val="none" w:sz="0" w:space="0" w:color="auto"/>
          </w:divBdr>
        </w:div>
        <w:div w:id="1702630943">
          <w:marLeft w:val="0"/>
          <w:marRight w:val="0"/>
          <w:marTop w:val="0"/>
          <w:marBottom w:val="0"/>
          <w:divBdr>
            <w:top w:val="none" w:sz="0" w:space="0" w:color="auto"/>
            <w:left w:val="none" w:sz="0" w:space="0" w:color="auto"/>
            <w:bottom w:val="none" w:sz="0" w:space="0" w:color="auto"/>
            <w:right w:val="none" w:sz="0" w:space="0" w:color="auto"/>
          </w:divBdr>
        </w:div>
        <w:div w:id="976180582">
          <w:marLeft w:val="0"/>
          <w:marRight w:val="0"/>
          <w:marTop w:val="0"/>
          <w:marBottom w:val="0"/>
          <w:divBdr>
            <w:top w:val="none" w:sz="0" w:space="0" w:color="auto"/>
            <w:left w:val="none" w:sz="0" w:space="0" w:color="auto"/>
            <w:bottom w:val="none" w:sz="0" w:space="0" w:color="auto"/>
            <w:right w:val="none" w:sz="0" w:space="0" w:color="auto"/>
          </w:divBdr>
        </w:div>
        <w:div w:id="1431438620">
          <w:marLeft w:val="0"/>
          <w:marRight w:val="0"/>
          <w:marTop w:val="0"/>
          <w:marBottom w:val="0"/>
          <w:divBdr>
            <w:top w:val="none" w:sz="0" w:space="0" w:color="auto"/>
            <w:left w:val="none" w:sz="0" w:space="0" w:color="auto"/>
            <w:bottom w:val="none" w:sz="0" w:space="0" w:color="auto"/>
            <w:right w:val="none" w:sz="0" w:space="0" w:color="auto"/>
          </w:divBdr>
        </w:div>
        <w:div w:id="288124561">
          <w:marLeft w:val="0"/>
          <w:marRight w:val="0"/>
          <w:marTop w:val="0"/>
          <w:marBottom w:val="0"/>
          <w:divBdr>
            <w:top w:val="none" w:sz="0" w:space="0" w:color="auto"/>
            <w:left w:val="none" w:sz="0" w:space="0" w:color="auto"/>
            <w:bottom w:val="none" w:sz="0" w:space="0" w:color="auto"/>
            <w:right w:val="none" w:sz="0" w:space="0" w:color="auto"/>
          </w:divBdr>
        </w:div>
        <w:div w:id="1759135442">
          <w:marLeft w:val="0"/>
          <w:marRight w:val="0"/>
          <w:marTop w:val="0"/>
          <w:marBottom w:val="0"/>
          <w:divBdr>
            <w:top w:val="none" w:sz="0" w:space="0" w:color="auto"/>
            <w:left w:val="none" w:sz="0" w:space="0" w:color="auto"/>
            <w:bottom w:val="none" w:sz="0" w:space="0" w:color="auto"/>
            <w:right w:val="none" w:sz="0" w:space="0" w:color="auto"/>
          </w:divBdr>
        </w:div>
        <w:div w:id="52583260">
          <w:marLeft w:val="0"/>
          <w:marRight w:val="0"/>
          <w:marTop w:val="0"/>
          <w:marBottom w:val="0"/>
          <w:divBdr>
            <w:top w:val="none" w:sz="0" w:space="0" w:color="auto"/>
            <w:left w:val="none" w:sz="0" w:space="0" w:color="auto"/>
            <w:bottom w:val="none" w:sz="0" w:space="0" w:color="auto"/>
            <w:right w:val="none" w:sz="0" w:space="0" w:color="auto"/>
          </w:divBdr>
        </w:div>
        <w:div w:id="1771899552">
          <w:marLeft w:val="0"/>
          <w:marRight w:val="0"/>
          <w:marTop w:val="0"/>
          <w:marBottom w:val="0"/>
          <w:divBdr>
            <w:top w:val="none" w:sz="0" w:space="0" w:color="auto"/>
            <w:left w:val="none" w:sz="0" w:space="0" w:color="auto"/>
            <w:bottom w:val="none" w:sz="0" w:space="0" w:color="auto"/>
            <w:right w:val="none" w:sz="0" w:space="0" w:color="auto"/>
          </w:divBdr>
        </w:div>
        <w:div w:id="894315902">
          <w:marLeft w:val="0"/>
          <w:marRight w:val="0"/>
          <w:marTop w:val="0"/>
          <w:marBottom w:val="0"/>
          <w:divBdr>
            <w:top w:val="none" w:sz="0" w:space="0" w:color="auto"/>
            <w:left w:val="none" w:sz="0" w:space="0" w:color="auto"/>
            <w:bottom w:val="none" w:sz="0" w:space="0" w:color="auto"/>
            <w:right w:val="none" w:sz="0" w:space="0" w:color="auto"/>
          </w:divBdr>
        </w:div>
        <w:div w:id="1198660375">
          <w:marLeft w:val="0"/>
          <w:marRight w:val="0"/>
          <w:marTop w:val="0"/>
          <w:marBottom w:val="0"/>
          <w:divBdr>
            <w:top w:val="none" w:sz="0" w:space="0" w:color="auto"/>
            <w:left w:val="none" w:sz="0" w:space="0" w:color="auto"/>
            <w:bottom w:val="none" w:sz="0" w:space="0" w:color="auto"/>
            <w:right w:val="none" w:sz="0" w:space="0" w:color="auto"/>
          </w:divBdr>
        </w:div>
        <w:div w:id="1600985051">
          <w:marLeft w:val="0"/>
          <w:marRight w:val="0"/>
          <w:marTop w:val="0"/>
          <w:marBottom w:val="0"/>
          <w:divBdr>
            <w:top w:val="none" w:sz="0" w:space="0" w:color="auto"/>
            <w:left w:val="none" w:sz="0" w:space="0" w:color="auto"/>
            <w:bottom w:val="none" w:sz="0" w:space="0" w:color="auto"/>
            <w:right w:val="none" w:sz="0" w:space="0" w:color="auto"/>
          </w:divBdr>
        </w:div>
        <w:div w:id="1226797609">
          <w:marLeft w:val="0"/>
          <w:marRight w:val="0"/>
          <w:marTop w:val="0"/>
          <w:marBottom w:val="0"/>
          <w:divBdr>
            <w:top w:val="none" w:sz="0" w:space="0" w:color="auto"/>
            <w:left w:val="none" w:sz="0" w:space="0" w:color="auto"/>
            <w:bottom w:val="none" w:sz="0" w:space="0" w:color="auto"/>
            <w:right w:val="none" w:sz="0" w:space="0" w:color="auto"/>
          </w:divBdr>
        </w:div>
        <w:div w:id="1112284835">
          <w:marLeft w:val="0"/>
          <w:marRight w:val="0"/>
          <w:marTop w:val="0"/>
          <w:marBottom w:val="0"/>
          <w:divBdr>
            <w:top w:val="none" w:sz="0" w:space="0" w:color="auto"/>
            <w:left w:val="none" w:sz="0" w:space="0" w:color="auto"/>
            <w:bottom w:val="none" w:sz="0" w:space="0" w:color="auto"/>
            <w:right w:val="none" w:sz="0" w:space="0" w:color="auto"/>
          </w:divBdr>
        </w:div>
        <w:div w:id="1721050800">
          <w:marLeft w:val="0"/>
          <w:marRight w:val="0"/>
          <w:marTop w:val="0"/>
          <w:marBottom w:val="0"/>
          <w:divBdr>
            <w:top w:val="none" w:sz="0" w:space="0" w:color="auto"/>
            <w:left w:val="none" w:sz="0" w:space="0" w:color="auto"/>
            <w:bottom w:val="none" w:sz="0" w:space="0" w:color="auto"/>
            <w:right w:val="none" w:sz="0" w:space="0" w:color="auto"/>
          </w:divBdr>
        </w:div>
        <w:div w:id="1001349566">
          <w:marLeft w:val="0"/>
          <w:marRight w:val="0"/>
          <w:marTop w:val="0"/>
          <w:marBottom w:val="0"/>
          <w:divBdr>
            <w:top w:val="none" w:sz="0" w:space="0" w:color="auto"/>
            <w:left w:val="none" w:sz="0" w:space="0" w:color="auto"/>
            <w:bottom w:val="none" w:sz="0" w:space="0" w:color="auto"/>
            <w:right w:val="none" w:sz="0" w:space="0" w:color="auto"/>
          </w:divBdr>
        </w:div>
        <w:div w:id="1761019886">
          <w:marLeft w:val="0"/>
          <w:marRight w:val="0"/>
          <w:marTop w:val="0"/>
          <w:marBottom w:val="0"/>
          <w:divBdr>
            <w:top w:val="none" w:sz="0" w:space="0" w:color="auto"/>
            <w:left w:val="none" w:sz="0" w:space="0" w:color="auto"/>
            <w:bottom w:val="none" w:sz="0" w:space="0" w:color="auto"/>
            <w:right w:val="none" w:sz="0" w:space="0" w:color="auto"/>
          </w:divBdr>
        </w:div>
        <w:div w:id="906182569">
          <w:marLeft w:val="0"/>
          <w:marRight w:val="0"/>
          <w:marTop w:val="0"/>
          <w:marBottom w:val="0"/>
          <w:divBdr>
            <w:top w:val="none" w:sz="0" w:space="0" w:color="auto"/>
            <w:left w:val="none" w:sz="0" w:space="0" w:color="auto"/>
            <w:bottom w:val="none" w:sz="0" w:space="0" w:color="auto"/>
            <w:right w:val="none" w:sz="0" w:space="0" w:color="auto"/>
          </w:divBdr>
        </w:div>
        <w:div w:id="1374037926">
          <w:marLeft w:val="0"/>
          <w:marRight w:val="0"/>
          <w:marTop w:val="0"/>
          <w:marBottom w:val="0"/>
          <w:divBdr>
            <w:top w:val="none" w:sz="0" w:space="0" w:color="auto"/>
            <w:left w:val="none" w:sz="0" w:space="0" w:color="auto"/>
            <w:bottom w:val="none" w:sz="0" w:space="0" w:color="auto"/>
            <w:right w:val="none" w:sz="0" w:space="0" w:color="auto"/>
          </w:divBdr>
        </w:div>
        <w:div w:id="303002074">
          <w:marLeft w:val="0"/>
          <w:marRight w:val="0"/>
          <w:marTop w:val="0"/>
          <w:marBottom w:val="0"/>
          <w:divBdr>
            <w:top w:val="none" w:sz="0" w:space="0" w:color="auto"/>
            <w:left w:val="none" w:sz="0" w:space="0" w:color="auto"/>
            <w:bottom w:val="none" w:sz="0" w:space="0" w:color="auto"/>
            <w:right w:val="none" w:sz="0" w:space="0" w:color="auto"/>
          </w:divBdr>
        </w:div>
        <w:div w:id="1337923179">
          <w:marLeft w:val="0"/>
          <w:marRight w:val="0"/>
          <w:marTop w:val="0"/>
          <w:marBottom w:val="0"/>
          <w:divBdr>
            <w:top w:val="none" w:sz="0" w:space="0" w:color="auto"/>
            <w:left w:val="none" w:sz="0" w:space="0" w:color="auto"/>
            <w:bottom w:val="none" w:sz="0" w:space="0" w:color="auto"/>
            <w:right w:val="none" w:sz="0" w:space="0" w:color="auto"/>
          </w:divBdr>
        </w:div>
        <w:div w:id="334841215">
          <w:marLeft w:val="0"/>
          <w:marRight w:val="0"/>
          <w:marTop w:val="0"/>
          <w:marBottom w:val="0"/>
          <w:divBdr>
            <w:top w:val="none" w:sz="0" w:space="0" w:color="auto"/>
            <w:left w:val="none" w:sz="0" w:space="0" w:color="auto"/>
            <w:bottom w:val="none" w:sz="0" w:space="0" w:color="auto"/>
            <w:right w:val="none" w:sz="0" w:space="0" w:color="auto"/>
          </w:divBdr>
        </w:div>
        <w:div w:id="625434458">
          <w:marLeft w:val="0"/>
          <w:marRight w:val="0"/>
          <w:marTop w:val="0"/>
          <w:marBottom w:val="0"/>
          <w:divBdr>
            <w:top w:val="none" w:sz="0" w:space="0" w:color="auto"/>
            <w:left w:val="none" w:sz="0" w:space="0" w:color="auto"/>
            <w:bottom w:val="none" w:sz="0" w:space="0" w:color="auto"/>
            <w:right w:val="none" w:sz="0" w:space="0" w:color="auto"/>
          </w:divBdr>
        </w:div>
        <w:div w:id="754059902">
          <w:marLeft w:val="0"/>
          <w:marRight w:val="0"/>
          <w:marTop w:val="0"/>
          <w:marBottom w:val="0"/>
          <w:divBdr>
            <w:top w:val="none" w:sz="0" w:space="0" w:color="auto"/>
            <w:left w:val="none" w:sz="0" w:space="0" w:color="auto"/>
            <w:bottom w:val="none" w:sz="0" w:space="0" w:color="auto"/>
            <w:right w:val="none" w:sz="0" w:space="0" w:color="auto"/>
          </w:divBdr>
        </w:div>
        <w:div w:id="315960307">
          <w:marLeft w:val="0"/>
          <w:marRight w:val="0"/>
          <w:marTop w:val="0"/>
          <w:marBottom w:val="0"/>
          <w:divBdr>
            <w:top w:val="none" w:sz="0" w:space="0" w:color="auto"/>
            <w:left w:val="none" w:sz="0" w:space="0" w:color="auto"/>
            <w:bottom w:val="none" w:sz="0" w:space="0" w:color="auto"/>
            <w:right w:val="none" w:sz="0" w:space="0" w:color="auto"/>
          </w:divBdr>
        </w:div>
        <w:div w:id="323356879">
          <w:marLeft w:val="0"/>
          <w:marRight w:val="0"/>
          <w:marTop w:val="0"/>
          <w:marBottom w:val="0"/>
          <w:divBdr>
            <w:top w:val="none" w:sz="0" w:space="0" w:color="auto"/>
            <w:left w:val="none" w:sz="0" w:space="0" w:color="auto"/>
            <w:bottom w:val="none" w:sz="0" w:space="0" w:color="auto"/>
            <w:right w:val="none" w:sz="0" w:space="0" w:color="auto"/>
          </w:divBdr>
        </w:div>
        <w:div w:id="147282834">
          <w:marLeft w:val="0"/>
          <w:marRight w:val="0"/>
          <w:marTop w:val="0"/>
          <w:marBottom w:val="0"/>
          <w:divBdr>
            <w:top w:val="none" w:sz="0" w:space="0" w:color="auto"/>
            <w:left w:val="none" w:sz="0" w:space="0" w:color="auto"/>
            <w:bottom w:val="none" w:sz="0" w:space="0" w:color="auto"/>
            <w:right w:val="none" w:sz="0" w:space="0" w:color="auto"/>
          </w:divBdr>
        </w:div>
        <w:div w:id="313686369">
          <w:marLeft w:val="0"/>
          <w:marRight w:val="0"/>
          <w:marTop w:val="0"/>
          <w:marBottom w:val="0"/>
          <w:divBdr>
            <w:top w:val="none" w:sz="0" w:space="0" w:color="auto"/>
            <w:left w:val="none" w:sz="0" w:space="0" w:color="auto"/>
            <w:bottom w:val="none" w:sz="0" w:space="0" w:color="auto"/>
            <w:right w:val="none" w:sz="0" w:space="0" w:color="auto"/>
          </w:divBdr>
        </w:div>
        <w:div w:id="1029452596">
          <w:marLeft w:val="0"/>
          <w:marRight w:val="0"/>
          <w:marTop w:val="0"/>
          <w:marBottom w:val="0"/>
          <w:divBdr>
            <w:top w:val="none" w:sz="0" w:space="0" w:color="auto"/>
            <w:left w:val="none" w:sz="0" w:space="0" w:color="auto"/>
            <w:bottom w:val="none" w:sz="0" w:space="0" w:color="auto"/>
            <w:right w:val="none" w:sz="0" w:space="0" w:color="auto"/>
          </w:divBdr>
        </w:div>
        <w:div w:id="1473451244">
          <w:marLeft w:val="0"/>
          <w:marRight w:val="0"/>
          <w:marTop w:val="0"/>
          <w:marBottom w:val="0"/>
          <w:divBdr>
            <w:top w:val="none" w:sz="0" w:space="0" w:color="auto"/>
            <w:left w:val="none" w:sz="0" w:space="0" w:color="auto"/>
            <w:bottom w:val="none" w:sz="0" w:space="0" w:color="auto"/>
            <w:right w:val="none" w:sz="0" w:space="0" w:color="auto"/>
          </w:divBdr>
        </w:div>
        <w:div w:id="749010950">
          <w:marLeft w:val="0"/>
          <w:marRight w:val="0"/>
          <w:marTop w:val="0"/>
          <w:marBottom w:val="0"/>
          <w:divBdr>
            <w:top w:val="none" w:sz="0" w:space="0" w:color="auto"/>
            <w:left w:val="none" w:sz="0" w:space="0" w:color="auto"/>
            <w:bottom w:val="none" w:sz="0" w:space="0" w:color="auto"/>
            <w:right w:val="none" w:sz="0" w:space="0" w:color="auto"/>
          </w:divBdr>
        </w:div>
        <w:div w:id="1643342359">
          <w:marLeft w:val="0"/>
          <w:marRight w:val="0"/>
          <w:marTop w:val="0"/>
          <w:marBottom w:val="0"/>
          <w:divBdr>
            <w:top w:val="none" w:sz="0" w:space="0" w:color="auto"/>
            <w:left w:val="none" w:sz="0" w:space="0" w:color="auto"/>
            <w:bottom w:val="none" w:sz="0" w:space="0" w:color="auto"/>
            <w:right w:val="none" w:sz="0" w:space="0" w:color="auto"/>
          </w:divBdr>
        </w:div>
        <w:div w:id="399645124">
          <w:marLeft w:val="0"/>
          <w:marRight w:val="0"/>
          <w:marTop w:val="0"/>
          <w:marBottom w:val="0"/>
          <w:divBdr>
            <w:top w:val="none" w:sz="0" w:space="0" w:color="auto"/>
            <w:left w:val="none" w:sz="0" w:space="0" w:color="auto"/>
            <w:bottom w:val="none" w:sz="0" w:space="0" w:color="auto"/>
            <w:right w:val="none" w:sz="0" w:space="0" w:color="auto"/>
          </w:divBdr>
        </w:div>
        <w:div w:id="330061785">
          <w:marLeft w:val="0"/>
          <w:marRight w:val="0"/>
          <w:marTop w:val="0"/>
          <w:marBottom w:val="0"/>
          <w:divBdr>
            <w:top w:val="none" w:sz="0" w:space="0" w:color="auto"/>
            <w:left w:val="none" w:sz="0" w:space="0" w:color="auto"/>
            <w:bottom w:val="none" w:sz="0" w:space="0" w:color="auto"/>
            <w:right w:val="none" w:sz="0" w:space="0" w:color="auto"/>
          </w:divBdr>
        </w:div>
        <w:div w:id="874151192">
          <w:marLeft w:val="0"/>
          <w:marRight w:val="0"/>
          <w:marTop w:val="0"/>
          <w:marBottom w:val="0"/>
          <w:divBdr>
            <w:top w:val="none" w:sz="0" w:space="0" w:color="auto"/>
            <w:left w:val="none" w:sz="0" w:space="0" w:color="auto"/>
            <w:bottom w:val="none" w:sz="0" w:space="0" w:color="auto"/>
            <w:right w:val="none" w:sz="0" w:space="0" w:color="auto"/>
          </w:divBdr>
        </w:div>
        <w:div w:id="858474726">
          <w:marLeft w:val="0"/>
          <w:marRight w:val="0"/>
          <w:marTop w:val="0"/>
          <w:marBottom w:val="0"/>
          <w:divBdr>
            <w:top w:val="none" w:sz="0" w:space="0" w:color="auto"/>
            <w:left w:val="none" w:sz="0" w:space="0" w:color="auto"/>
            <w:bottom w:val="none" w:sz="0" w:space="0" w:color="auto"/>
            <w:right w:val="none" w:sz="0" w:space="0" w:color="auto"/>
          </w:divBdr>
        </w:div>
        <w:div w:id="894000499">
          <w:marLeft w:val="0"/>
          <w:marRight w:val="0"/>
          <w:marTop w:val="0"/>
          <w:marBottom w:val="0"/>
          <w:divBdr>
            <w:top w:val="none" w:sz="0" w:space="0" w:color="auto"/>
            <w:left w:val="none" w:sz="0" w:space="0" w:color="auto"/>
            <w:bottom w:val="none" w:sz="0" w:space="0" w:color="auto"/>
            <w:right w:val="none" w:sz="0" w:space="0" w:color="auto"/>
          </w:divBdr>
        </w:div>
        <w:div w:id="716781247">
          <w:marLeft w:val="0"/>
          <w:marRight w:val="0"/>
          <w:marTop w:val="0"/>
          <w:marBottom w:val="0"/>
          <w:divBdr>
            <w:top w:val="none" w:sz="0" w:space="0" w:color="auto"/>
            <w:left w:val="none" w:sz="0" w:space="0" w:color="auto"/>
            <w:bottom w:val="none" w:sz="0" w:space="0" w:color="auto"/>
            <w:right w:val="none" w:sz="0" w:space="0" w:color="auto"/>
          </w:divBdr>
        </w:div>
        <w:div w:id="1306861100">
          <w:marLeft w:val="0"/>
          <w:marRight w:val="0"/>
          <w:marTop w:val="0"/>
          <w:marBottom w:val="0"/>
          <w:divBdr>
            <w:top w:val="none" w:sz="0" w:space="0" w:color="auto"/>
            <w:left w:val="none" w:sz="0" w:space="0" w:color="auto"/>
            <w:bottom w:val="none" w:sz="0" w:space="0" w:color="auto"/>
            <w:right w:val="none" w:sz="0" w:space="0" w:color="auto"/>
          </w:divBdr>
        </w:div>
        <w:div w:id="186991977">
          <w:marLeft w:val="0"/>
          <w:marRight w:val="0"/>
          <w:marTop w:val="0"/>
          <w:marBottom w:val="0"/>
          <w:divBdr>
            <w:top w:val="none" w:sz="0" w:space="0" w:color="auto"/>
            <w:left w:val="none" w:sz="0" w:space="0" w:color="auto"/>
            <w:bottom w:val="none" w:sz="0" w:space="0" w:color="auto"/>
            <w:right w:val="none" w:sz="0" w:space="0" w:color="auto"/>
          </w:divBdr>
        </w:div>
        <w:div w:id="1549337909">
          <w:marLeft w:val="0"/>
          <w:marRight w:val="0"/>
          <w:marTop w:val="0"/>
          <w:marBottom w:val="0"/>
          <w:divBdr>
            <w:top w:val="none" w:sz="0" w:space="0" w:color="auto"/>
            <w:left w:val="none" w:sz="0" w:space="0" w:color="auto"/>
            <w:bottom w:val="none" w:sz="0" w:space="0" w:color="auto"/>
            <w:right w:val="none" w:sz="0" w:space="0" w:color="auto"/>
          </w:divBdr>
        </w:div>
        <w:div w:id="1172794430">
          <w:marLeft w:val="0"/>
          <w:marRight w:val="0"/>
          <w:marTop w:val="0"/>
          <w:marBottom w:val="0"/>
          <w:divBdr>
            <w:top w:val="none" w:sz="0" w:space="0" w:color="auto"/>
            <w:left w:val="none" w:sz="0" w:space="0" w:color="auto"/>
            <w:bottom w:val="none" w:sz="0" w:space="0" w:color="auto"/>
            <w:right w:val="none" w:sz="0" w:space="0" w:color="auto"/>
          </w:divBdr>
        </w:div>
        <w:div w:id="488518518">
          <w:marLeft w:val="0"/>
          <w:marRight w:val="0"/>
          <w:marTop w:val="0"/>
          <w:marBottom w:val="0"/>
          <w:divBdr>
            <w:top w:val="none" w:sz="0" w:space="0" w:color="auto"/>
            <w:left w:val="none" w:sz="0" w:space="0" w:color="auto"/>
            <w:bottom w:val="none" w:sz="0" w:space="0" w:color="auto"/>
            <w:right w:val="none" w:sz="0" w:space="0" w:color="auto"/>
          </w:divBdr>
        </w:div>
        <w:div w:id="1586765175">
          <w:marLeft w:val="0"/>
          <w:marRight w:val="0"/>
          <w:marTop w:val="0"/>
          <w:marBottom w:val="0"/>
          <w:divBdr>
            <w:top w:val="none" w:sz="0" w:space="0" w:color="auto"/>
            <w:left w:val="none" w:sz="0" w:space="0" w:color="auto"/>
            <w:bottom w:val="none" w:sz="0" w:space="0" w:color="auto"/>
            <w:right w:val="none" w:sz="0" w:space="0" w:color="auto"/>
          </w:divBdr>
        </w:div>
        <w:div w:id="1605772417">
          <w:marLeft w:val="0"/>
          <w:marRight w:val="0"/>
          <w:marTop w:val="0"/>
          <w:marBottom w:val="0"/>
          <w:divBdr>
            <w:top w:val="none" w:sz="0" w:space="0" w:color="auto"/>
            <w:left w:val="none" w:sz="0" w:space="0" w:color="auto"/>
            <w:bottom w:val="none" w:sz="0" w:space="0" w:color="auto"/>
            <w:right w:val="none" w:sz="0" w:space="0" w:color="auto"/>
          </w:divBdr>
        </w:div>
        <w:div w:id="1864778379">
          <w:marLeft w:val="0"/>
          <w:marRight w:val="0"/>
          <w:marTop w:val="0"/>
          <w:marBottom w:val="0"/>
          <w:divBdr>
            <w:top w:val="none" w:sz="0" w:space="0" w:color="auto"/>
            <w:left w:val="none" w:sz="0" w:space="0" w:color="auto"/>
            <w:bottom w:val="none" w:sz="0" w:space="0" w:color="auto"/>
            <w:right w:val="none" w:sz="0" w:space="0" w:color="auto"/>
          </w:divBdr>
        </w:div>
        <w:div w:id="1492982397">
          <w:marLeft w:val="0"/>
          <w:marRight w:val="0"/>
          <w:marTop w:val="0"/>
          <w:marBottom w:val="0"/>
          <w:divBdr>
            <w:top w:val="none" w:sz="0" w:space="0" w:color="auto"/>
            <w:left w:val="none" w:sz="0" w:space="0" w:color="auto"/>
            <w:bottom w:val="none" w:sz="0" w:space="0" w:color="auto"/>
            <w:right w:val="none" w:sz="0" w:space="0" w:color="auto"/>
          </w:divBdr>
        </w:div>
      </w:divsChild>
    </w:div>
    <w:div w:id="986125804">
      <w:bodyDiv w:val="1"/>
      <w:marLeft w:val="0"/>
      <w:marRight w:val="0"/>
      <w:marTop w:val="0"/>
      <w:marBottom w:val="0"/>
      <w:divBdr>
        <w:top w:val="none" w:sz="0" w:space="0" w:color="auto"/>
        <w:left w:val="none" w:sz="0" w:space="0" w:color="auto"/>
        <w:bottom w:val="none" w:sz="0" w:space="0" w:color="auto"/>
        <w:right w:val="none" w:sz="0" w:space="0" w:color="auto"/>
      </w:divBdr>
      <w:divsChild>
        <w:div w:id="240144548">
          <w:marLeft w:val="0"/>
          <w:marRight w:val="0"/>
          <w:marTop w:val="0"/>
          <w:marBottom w:val="0"/>
          <w:divBdr>
            <w:top w:val="none" w:sz="0" w:space="0" w:color="auto"/>
            <w:left w:val="none" w:sz="0" w:space="0" w:color="auto"/>
            <w:bottom w:val="none" w:sz="0" w:space="0" w:color="auto"/>
            <w:right w:val="none" w:sz="0" w:space="0" w:color="auto"/>
          </w:divBdr>
          <w:divsChild>
            <w:div w:id="1215585874">
              <w:marLeft w:val="0"/>
              <w:marRight w:val="0"/>
              <w:marTop w:val="0"/>
              <w:marBottom w:val="0"/>
              <w:divBdr>
                <w:top w:val="none" w:sz="0" w:space="0" w:color="auto"/>
                <w:left w:val="none" w:sz="0" w:space="0" w:color="auto"/>
                <w:bottom w:val="none" w:sz="0" w:space="0" w:color="auto"/>
                <w:right w:val="none" w:sz="0" w:space="0" w:color="auto"/>
              </w:divBdr>
              <w:divsChild>
                <w:div w:id="1692148906">
                  <w:marLeft w:val="0"/>
                  <w:marRight w:val="0"/>
                  <w:marTop w:val="0"/>
                  <w:marBottom w:val="0"/>
                  <w:divBdr>
                    <w:top w:val="none" w:sz="0" w:space="0" w:color="auto"/>
                    <w:left w:val="none" w:sz="0" w:space="0" w:color="auto"/>
                    <w:bottom w:val="none" w:sz="0" w:space="0" w:color="auto"/>
                    <w:right w:val="none" w:sz="0" w:space="0" w:color="auto"/>
                  </w:divBdr>
                </w:div>
                <w:div w:id="831288370">
                  <w:marLeft w:val="0"/>
                  <w:marRight w:val="0"/>
                  <w:marTop w:val="0"/>
                  <w:marBottom w:val="0"/>
                  <w:divBdr>
                    <w:top w:val="none" w:sz="0" w:space="0" w:color="auto"/>
                    <w:left w:val="none" w:sz="0" w:space="0" w:color="auto"/>
                    <w:bottom w:val="none" w:sz="0" w:space="0" w:color="auto"/>
                    <w:right w:val="none" w:sz="0" w:space="0" w:color="auto"/>
                  </w:divBdr>
                </w:div>
                <w:div w:id="1531262245">
                  <w:marLeft w:val="0"/>
                  <w:marRight w:val="0"/>
                  <w:marTop w:val="0"/>
                  <w:marBottom w:val="0"/>
                  <w:divBdr>
                    <w:top w:val="none" w:sz="0" w:space="0" w:color="auto"/>
                    <w:left w:val="none" w:sz="0" w:space="0" w:color="auto"/>
                    <w:bottom w:val="none" w:sz="0" w:space="0" w:color="auto"/>
                    <w:right w:val="none" w:sz="0" w:space="0" w:color="auto"/>
                  </w:divBdr>
                </w:div>
                <w:div w:id="1874296679">
                  <w:marLeft w:val="0"/>
                  <w:marRight w:val="0"/>
                  <w:marTop w:val="0"/>
                  <w:marBottom w:val="0"/>
                  <w:divBdr>
                    <w:top w:val="none" w:sz="0" w:space="0" w:color="auto"/>
                    <w:left w:val="none" w:sz="0" w:space="0" w:color="auto"/>
                    <w:bottom w:val="none" w:sz="0" w:space="0" w:color="auto"/>
                    <w:right w:val="none" w:sz="0" w:space="0" w:color="auto"/>
                  </w:divBdr>
                </w:div>
                <w:div w:id="1154640277">
                  <w:marLeft w:val="0"/>
                  <w:marRight w:val="0"/>
                  <w:marTop w:val="0"/>
                  <w:marBottom w:val="0"/>
                  <w:divBdr>
                    <w:top w:val="none" w:sz="0" w:space="0" w:color="auto"/>
                    <w:left w:val="none" w:sz="0" w:space="0" w:color="auto"/>
                    <w:bottom w:val="none" w:sz="0" w:space="0" w:color="auto"/>
                    <w:right w:val="none" w:sz="0" w:space="0" w:color="auto"/>
                  </w:divBdr>
                </w:div>
                <w:div w:id="707024697">
                  <w:marLeft w:val="0"/>
                  <w:marRight w:val="0"/>
                  <w:marTop w:val="0"/>
                  <w:marBottom w:val="0"/>
                  <w:divBdr>
                    <w:top w:val="none" w:sz="0" w:space="0" w:color="auto"/>
                    <w:left w:val="none" w:sz="0" w:space="0" w:color="auto"/>
                    <w:bottom w:val="none" w:sz="0" w:space="0" w:color="auto"/>
                    <w:right w:val="none" w:sz="0" w:space="0" w:color="auto"/>
                  </w:divBdr>
                </w:div>
                <w:div w:id="921177570">
                  <w:marLeft w:val="0"/>
                  <w:marRight w:val="0"/>
                  <w:marTop w:val="0"/>
                  <w:marBottom w:val="0"/>
                  <w:divBdr>
                    <w:top w:val="none" w:sz="0" w:space="0" w:color="auto"/>
                    <w:left w:val="none" w:sz="0" w:space="0" w:color="auto"/>
                    <w:bottom w:val="none" w:sz="0" w:space="0" w:color="auto"/>
                    <w:right w:val="none" w:sz="0" w:space="0" w:color="auto"/>
                  </w:divBdr>
                </w:div>
                <w:div w:id="328794296">
                  <w:marLeft w:val="0"/>
                  <w:marRight w:val="0"/>
                  <w:marTop w:val="0"/>
                  <w:marBottom w:val="0"/>
                  <w:divBdr>
                    <w:top w:val="none" w:sz="0" w:space="0" w:color="auto"/>
                    <w:left w:val="none" w:sz="0" w:space="0" w:color="auto"/>
                    <w:bottom w:val="none" w:sz="0" w:space="0" w:color="auto"/>
                    <w:right w:val="none" w:sz="0" w:space="0" w:color="auto"/>
                  </w:divBdr>
                </w:div>
                <w:div w:id="579798105">
                  <w:marLeft w:val="0"/>
                  <w:marRight w:val="0"/>
                  <w:marTop w:val="0"/>
                  <w:marBottom w:val="0"/>
                  <w:divBdr>
                    <w:top w:val="none" w:sz="0" w:space="0" w:color="auto"/>
                    <w:left w:val="none" w:sz="0" w:space="0" w:color="auto"/>
                    <w:bottom w:val="none" w:sz="0" w:space="0" w:color="auto"/>
                    <w:right w:val="none" w:sz="0" w:space="0" w:color="auto"/>
                  </w:divBdr>
                </w:div>
                <w:div w:id="1588880903">
                  <w:marLeft w:val="0"/>
                  <w:marRight w:val="0"/>
                  <w:marTop w:val="0"/>
                  <w:marBottom w:val="0"/>
                  <w:divBdr>
                    <w:top w:val="none" w:sz="0" w:space="0" w:color="auto"/>
                    <w:left w:val="none" w:sz="0" w:space="0" w:color="auto"/>
                    <w:bottom w:val="none" w:sz="0" w:space="0" w:color="auto"/>
                    <w:right w:val="none" w:sz="0" w:space="0" w:color="auto"/>
                  </w:divBdr>
                </w:div>
                <w:div w:id="925767054">
                  <w:marLeft w:val="0"/>
                  <w:marRight w:val="0"/>
                  <w:marTop w:val="0"/>
                  <w:marBottom w:val="0"/>
                  <w:divBdr>
                    <w:top w:val="none" w:sz="0" w:space="0" w:color="auto"/>
                    <w:left w:val="none" w:sz="0" w:space="0" w:color="auto"/>
                    <w:bottom w:val="none" w:sz="0" w:space="0" w:color="auto"/>
                    <w:right w:val="none" w:sz="0" w:space="0" w:color="auto"/>
                  </w:divBdr>
                </w:div>
                <w:div w:id="1744059724">
                  <w:marLeft w:val="0"/>
                  <w:marRight w:val="0"/>
                  <w:marTop w:val="0"/>
                  <w:marBottom w:val="0"/>
                  <w:divBdr>
                    <w:top w:val="none" w:sz="0" w:space="0" w:color="auto"/>
                    <w:left w:val="none" w:sz="0" w:space="0" w:color="auto"/>
                    <w:bottom w:val="none" w:sz="0" w:space="0" w:color="auto"/>
                    <w:right w:val="none" w:sz="0" w:space="0" w:color="auto"/>
                  </w:divBdr>
                </w:div>
                <w:div w:id="909802296">
                  <w:marLeft w:val="0"/>
                  <w:marRight w:val="0"/>
                  <w:marTop w:val="0"/>
                  <w:marBottom w:val="0"/>
                  <w:divBdr>
                    <w:top w:val="none" w:sz="0" w:space="0" w:color="auto"/>
                    <w:left w:val="none" w:sz="0" w:space="0" w:color="auto"/>
                    <w:bottom w:val="none" w:sz="0" w:space="0" w:color="auto"/>
                    <w:right w:val="none" w:sz="0" w:space="0" w:color="auto"/>
                  </w:divBdr>
                </w:div>
                <w:div w:id="1249460793">
                  <w:marLeft w:val="0"/>
                  <w:marRight w:val="0"/>
                  <w:marTop w:val="0"/>
                  <w:marBottom w:val="0"/>
                  <w:divBdr>
                    <w:top w:val="none" w:sz="0" w:space="0" w:color="auto"/>
                    <w:left w:val="none" w:sz="0" w:space="0" w:color="auto"/>
                    <w:bottom w:val="none" w:sz="0" w:space="0" w:color="auto"/>
                    <w:right w:val="none" w:sz="0" w:space="0" w:color="auto"/>
                  </w:divBdr>
                </w:div>
                <w:div w:id="821851282">
                  <w:marLeft w:val="0"/>
                  <w:marRight w:val="0"/>
                  <w:marTop w:val="0"/>
                  <w:marBottom w:val="0"/>
                  <w:divBdr>
                    <w:top w:val="none" w:sz="0" w:space="0" w:color="auto"/>
                    <w:left w:val="none" w:sz="0" w:space="0" w:color="auto"/>
                    <w:bottom w:val="none" w:sz="0" w:space="0" w:color="auto"/>
                    <w:right w:val="none" w:sz="0" w:space="0" w:color="auto"/>
                  </w:divBdr>
                </w:div>
                <w:div w:id="1111129303">
                  <w:marLeft w:val="0"/>
                  <w:marRight w:val="0"/>
                  <w:marTop w:val="0"/>
                  <w:marBottom w:val="0"/>
                  <w:divBdr>
                    <w:top w:val="none" w:sz="0" w:space="0" w:color="auto"/>
                    <w:left w:val="none" w:sz="0" w:space="0" w:color="auto"/>
                    <w:bottom w:val="none" w:sz="0" w:space="0" w:color="auto"/>
                    <w:right w:val="none" w:sz="0" w:space="0" w:color="auto"/>
                  </w:divBdr>
                </w:div>
                <w:div w:id="1630475314">
                  <w:marLeft w:val="0"/>
                  <w:marRight w:val="0"/>
                  <w:marTop w:val="0"/>
                  <w:marBottom w:val="0"/>
                  <w:divBdr>
                    <w:top w:val="none" w:sz="0" w:space="0" w:color="auto"/>
                    <w:left w:val="none" w:sz="0" w:space="0" w:color="auto"/>
                    <w:bottom w:val="none" w:sz="0" w:space="0" w:color="auto"/>
                    <w:right w:val="none" w:sz="0" w:space="0" w:color="auto"/>
                  </w:divBdr>
                </w:div>
                <w:div w:id="1396006369">
                  <w:marLeft w:val="0"/>
                  <w:marRight w:val="0"/>
                  <w:marTop w:val="0"/>
                  <w:marBottom w:val="0"/>
                  <w:divBdr>
                    <w:top w:val="none" w:sz="0" w:space="0" w:color="auto"/>
                    <w:left w:val="none" w:sz="0" w:space="0" w:color="auto"/>
                    <w:bottom w:val="none" w:sz="0" w:space="0" w:color="auto"/>
                    <w:right w:val="none" w:sz="0" w:space="0" w:color="auto"/>
                  </w:divBdr>
                </w:div>
                <w:div w:id="673654943">
                  <w:marLeft w:val="0"/>
                  <w:marRight w:val="0"/>
                  <w:marTop w:val="0"/>
                  <w:marBottom w:val="0"/>
                  <w:divBdr>
                    <w:top w:val="none" w:sz="0" w:space="0" w:color="auto"/>
                    <w:left w:val="none" w:sz="0" w:space="0" w:color="auto"/>
                    <w:bottom w:val="none" w:sz="0" w:space="0" w:color="auto"/>
                    <w:right w:val="none" w:sz="0" w:space="0" w:color="auto"/>
                  </w:divBdr>
                </w:div>
                <w:div w:id="2102679302">
                  <w:marLeft w:val="0"/>
                  <w:marRight w:val="0"/>
                  <w:marTop w:val="0"/>
                  <w:marBottom w:val="0"/>
                  <w:divBdr>
                    <w:top w:val="none" w:sz="0" w:space="0" w:color="auto"/>
                    <w:left w:val="none" w:sz="0" w:space="0" w:color="auto"/>
                    <w:bottom w:val="none" w:sz="0" w:space="0" w:color="auto"/>
                    <w:right w:val="none" w:sz="0" w:space="0" w:color="auto"/>
                  </w:divBdr>
                </w:div>
                <w:div w:id="510723224">
                  <w:marLeft w:val="0"/>
                  <w:marRight w:val="0"/>
                  <w:marTop w:val="0"/>
                  <w:marBottom w:val="0"/>
                  <w:divBdr>
                    <w:top w:val="none" w:sz="0" w:space="0" w:color="auto"/>
                    <w:left w:val="none" w:sz="0" w:space="0" w:color="auto"/>
                    <w:bottom w:val="none" w:sz="0" w:space="0" w:color="auto"/>
                    <w:right w:val="none" w:sz="0" w:space="0" w:color="auto"/>
                  </w:divBdr>
                </w:div>
                <w:div w:id="1143278015">
                  <w:marLeft w:val="0"/>
                  <w:marRight w:val="0"/>
                  <w:marTop w:val="0"/>
                  <w:marBottom w:val="0"/>
                  <w:divBdr>
                    <w:top w:val="none" w:sz="0" w:space="0" w:color="auto"/>
                    <w:left w:val="none" w:sz="0" w:space="0" w:color="auto"/>
                    <w:bottom w:val="none" w:sz="0" w:space="0" w:color="auto"/>
                    <w:right w:val="none" w:sz="0" w:space="0" w:color="auto"/>
                  </w:divBdr>
                </w:div>
                <w:div w:id="1883900510">
                  <w:marLeft w:val="0"/>
                  <w:marRight w:val="0"/>
                  <w:marTop w:val="0"/>
                  <w:marBottom w:val="0"/>
                  <w:divBdr>
                    <w:top w:val="none" w:sz="0" w:space="0" w:color="auto"/>
                    <w:left w:val="none" w:sz="0" w:space="0" w:color="auto"/>
                    <w:bottom w:val="none" w:sz="0" w:space="0" w:color="auto"/>
                    <w:right w:val="none" w:sz="0" w:space="0" w:color="auto"/>
                  </w:divBdr>
                </w:div>
                <w:div w:id="1044209222">
                  <w:marLeft w:val="0"/>
                  <w:marRight w:val="0"/>
                  <w:marTop w:val="0"/>
                  <w:marBottom w:val="0"/>
                  <w:divBdr>
                    <w:top w:val="none" w:sz="0" w:space="0" w:color="auto"/>
                    <w:left w:val="none" w:sz="0" w:space="0" w:color="auto"/>
                    <w:bottom w:val="none" w:sz="0" w:space="0" w:color="auto"/>
                    <w:right w:val="none" w:sz="0" w:space="0" w:color="auto"/>
                  </w:divBdr>
                </w:div>
                <w:div w:id="1161580086">
                  <w:marLeft w:val="0"/>
                  <w:marRight w:val="0"/>
                  <w:marTop w:val="0"/>
                  <w:marBottom w:val="0"/>
                  <w:divBdr>
                    <w:top w:val="none" w:sz="0" w:space="0" w:color="auto"/>
                    <w:left w:val="none" w:sz="0" w:space="0" w:color="auto"/>
                    <w:bottom w:val="none" w:sz="0" w:space="0" w:color="auto"/>
                    <w:right w:val="none" w:sz="0" w:space="0" w:color="auto"/>
                  </w:divBdr>
                </w:div>
                <w:div w:id="454910941">
                  <w:marLeft w:val="0"/>
                  <w:marRight w:val="0"/>
                  <w:marTop w:val="0"/>
                  <w:marBottom w:val="0"/>
                  <w:divBdr>
                    <w:top w:val="none" w:sz="0" w:space="0" w:color="auto"/>
                    <w:left w:val="none" w:sz="0" w:space="0" w:color="auto"/>
                    <w:bottom w:val="none" w:sz="0" w:space="0" w:color="auto"/>
                    <w:right w:val="none" w:sz="0" w:space="0" w:color="auto"/>
                  </w:divBdr>
                </w:div>
                <w:div w:id="1110664920">
                  <w:marLeft w:val="0"/>
                  <w:marRight w:val="0"/>
                  <w:marTop w:val="0"/>
                  <w:marBottom w:val="0"/>
                  <w:divBdr>
                    <w:top w:val="none" w:sz="0" w:space="0" w:color="auto"/>
                    <w:left w:val="none" w:sz="0" w:space="0" w:color="auto"/>
                    <w:bottom w:val="none" w:sz="0" w:space="0" w:color="auto"/>
                    <w:right w:val="none" w:sz="0" w:space="0" w:color="auto"/>
                  </w:divBdr>
                </w:div>
                <w:div w:id="29427509">
                  <w:marLeft w:val="0"/>
                  <w:marRight w:val="0"/>
                  <w:marTop w:val="0"/>
                  <w:marBottom w:val="0"/>
                  <w:divBdr>
                    <w:top w:val="none" w:sz="0" w:space="0" w:color="auto"/>
                    <w:left w:val="none" w:sz="0" w:space="0" w:color="auto"/>
                    <w:bottom w:val="none" w:sz="0" w:space="0" w:color="auto"/>
                    <w:right w:val="none" w:sz="0" w:space="0" w:color="auto"/>
                  </w:divBdr>
                </w:div>
                <w:div w:id="137000254">
                  <w:marLeft w:val="0"/>
                  <w:marRight w:val="0"/>
                  <w:marTop w:val="0"/>
                  <w:marBottom w:val="0"/>
                  <w:divBdr>
                    <w:top w:val="none" w:sz="0" w:space="0" w:color="auto"/>
                    <w:left w:val="none" w:sz="0" w:space="0" w:color="auto"/>
                    <w:bottom w:val="none" w:sz="0" w:space="0" w:color="auto"/>
                    <w:right w:val="none" w:sz="0" w:space="0" w:color="auto"/>
                  </w:divBdr>
                </w:div>
                <w:div w:id="2144880519">
                  <w:marLeft w:val="0"/>
                  <w:marRight w:val="0"/>
                  <w:marTop w:val="0"/>
                  <w:marBottom w:val="0"/>
                  <w:divBdr>
                    <w:top w:val="none" w:sz="0" w:space="0" w:color="auto"/>
                    <w:left w:val="none" w:sz="0" w:space="0" w:color="auto"/>
                    <w:bottom w:val="none" w:sz="0" w:space="0" w:color="auto"/>
                    <w:right w:val="none" w:sz="0" w:space="0" w:color="auto"/>
                  </w:divBdr>
                </w:div>
                <w:div w:id="824004924">
                  <w:marLeft w:val="0"/>
                  <w:marRight w:val="0"/>
                  <w:marTop w:val="0"/>
                  <w:marBottom w:val="0"/>
                  <w:divBdr>
                    <w:top w:val="none" w:sz="0" w:space="0" w:color="auto"/>
                    <w:left w:val="none" w:sz="0" w:space="0" w:color="auto"/>
                    <w:bottom w:val="none" w:sz="0" w:space="0" w:color="auto"/>
                    <w:right w:val="none" w:sz="0" w:space="0" w:color="auto"/>
                  </w:divBdr>
                </w:div>
                <w:div w:id="2121338519">
                  <w:marLeft w:val="0"/>
                  <w:marRight w:val="0"/>
                  <w:marTop w:val="0"/>
                  <w:marBottom w:val="0"/>
                  <w:divBdr>
                    <w:top w:val="none" w:sz="0" w:space="0" w:color="auto"/>
                    <w:left w:val="none" w:sz="0" w:space="0" w:color="auto"/>
                    <w:bottom w:val="none" w:sz="0" w:space="0" w:color="auto"/>
                    <w:right w:val="none" w:sz="0" w:space="0" w:color="auto"/>
                  </w:divBdr>
                </w:div>
                <w:div w:id="916324873">
                  <w:marLeft w:val="0"/>
                  <w:marRight w:val="0"/>
                  <w:marTop w:val="0"/>
                  <w:marBottom w:val="0"/>
                  <w:divBdr>
                    <w:top w:val="none" w:sz="0" w:space="0" w:color="auto"/>
                    <w:left w:val="none" w:sz="0" w:space="0" w:color="auto"/>
                    <w:bottom w:val="none" w:sz="0" w:space="0" w:color="auto"/>
                    <w:right w:val="none" w:sz="0" w:space="0" w:color="auto"/>
                  </w:divBdr>
                </w:div>
                <w:div w:id="568030688">
                  <w:marLeft w:val="0"/>
                  <w:marRight w:val="0"/>
                  <w:marTop w:val="0"/>
                  <w:marBottom w:val="0"/>
                  <w:divBdr>
                    <w:top w:val="none" w:sz="0" w:space="0" w:color="auto"/>
                    <w:left w:val="none" w:sz="0" w:space="0" w:color="auto"/>
                    <w:bottom w:val="none" w:sz="0" w:space="0" w:color="auto"/>
                    <w:right w:val="none" w:sz="0" w:space="0" w:color="auto"/>
                  </w:divBdr>
                </w:div>
                <w:div w:id="737676082">
                  <w:marLeft w:val="0"/>
                  <w:marRight w:val="0"/>
                  <w:marTop w:val="0"/>
                  <w:marBottom w:val="0"/>
                  <w:divBdr>
                    <w:top w:val="none" w:sz="0" w:space="0" w:color="auto"/>
                    <w:left w:val="none" w:sz="0" w:space="0" w:color="auto"/>
                    <w:bottom w:val="none" w:sz="0" w:space="0" w:color="auto"/>
                    <w:right w:val="none" w:sz="0" w:space="0" w:color="auto"/>
                  </w:divBdr>
                </w:div>
                <w:div w:id="2088918795">
                  <w:marLeft w:val="0"/>
                  <w:marRight w:val="0"/>
                  <w:marTop w:val="0"/>
                  <w:marBottom w:val="0"/>
                  <w:divBdr>
                    <w:top w:val="none" w:sz="0" w:space="0" w:color="auto"/>
                    <w:left w:val="none" w:sz="0" w:space="0" w:color="auto"/>
                    <w:bottom w:val="none" w:sz="0" w:space="0" w:color="auto"/>
                    <w:right w:val="none" w:sz="0" w:space="0" w:color="auto"/>
                  </w:divBdr>
                </w:div>
                <w:div w:id="1456100747">
                  <w:marLeft w:val="0"/>
                  <w:marRight w:val="0"/>
                  <w:marTop w:val="0"/>
                  <w:marBottom w:val="0"/>
                  <w:divBdr>
                    <w:top w:val="none" w:sz="0" w:space="0" w:color="auto"/>
                    <w:left w:val="none" w:sz="0" w:space="0" w:color="auto"/>
                    <w:bottom w:val="none" w:sz="0" w:space="0" w:color="auto"/>
                    <w:right w:val="none" w:sz="0" w:space="0" w:color="auto"/>
                  </w:divBdr>
                </w:div>
                <w:div w:id="1710303788">
                  <w:marLeft w:val="0"/>
                  <w:marRight w:val="0"/>
                  <w:marTop w:val="0"/>
                  <w:marBottom w:val="0"/>
                  <w:divBdr>
                    <w:top w:val="none" w:sz="0" w:space="0" w:color="auto"/>
                    <w:left w:val="none" w:sz="0" w:space="0" w:color="auto"/>
                    <w:bottom w:val="none" w:sz="0" w:space="0" w:color="auto"/>
                    <w:right w:val="none" w:sz="0" w:space="0" w:color="auto"/>
                  </w:divBdr>
                </w:div>
                <w:div w:id="1919361209">
                  <w:marLeft w:val="0"/>
                  <w:marRight w:val="0"/>
                  <w:marTop w:val="0"/>
                  <w:marBottom w:val="0"/>
                  <w:divBdr>
                    <w:top w:val="none" w:sz="0" w:space="0" w:color="auto"/>
                    <w:left w:val="none" w:sz="0" w:space="0" w:color="auto"/>
                    <w:bottom w:val="none" w:sz="0" w:space="0" w:color="auto"/>
                    <w:right w:val="none" w:sz="0" w:space="0" w:color="auto"/>
                  </w:divBdr>
                </w:div>
                <w:div w:id="2074425331">
                  <w:marLeft w:val="0"/>
                  <w:marRight w:val="0"/>
                  <w:marTop w:val="0"/>
                  <w:marBottom w:val="0"/>
                  <w:divBdr>
                    <w:top w:val="none" w:sz="0" w:space="0" w:color="auto"/>
                    <w:left w:val="none" w:sz="0" w:space="0" w:color="auto"/>
                    <w:bottom w:val="none" w:sz="0" w:space="0" w:color="auto"/>
                    <w:right w:val="none" w:sz="0" w:space="0" w:color="auto"/>
                  </w:divBdr>
                </w:div>
                <w:div w:id="274531134">
                  <w:marLeft w:val="0"/>
                  <w:marRight w:val="0"/>
                  <w:marTop w:val="0"/>
                  <w:marBottom w:val="0"/>
                  <w:divBdr>
                    <w:top w:val="none" w:sz="0" w:space="0" w:color="auto"/>
                    <w:left w:val="none" w:sz="0" w:space="0" w:color="auto"/>
                    <w:bottom w:val="none" w:sz="0" w:space="0" w:color="auto"/>
                    <w:right w:val="none" w:sz="0" w:space="0" w:color="auto"/>
                  </w:divBdr>
                </w:div>
                <w:div w:id="1500585307">
                  <w:marLeft w:val="0"/>
                  <w:marRight w:val="0"/>
                  <w:marTop w:val="0"/>
                  <w:marBottom w:val="0"/>
                  <w:divBdr>
                    <w:top w:val="none" w:sz="0" w:space="0" w:color="auto"/>
                    <w:left w:val="none" w:sz="0" w:space="0" w:color="auto"/>
                    <w:bottom w:val="none" w:sz="0" w:space="0" w:color="auto"/>
                    <w:right w:val="none" w:sz="0" w:space="0" w:color="auto"/>
                  </w:divBdr>
                </w:div>
                <w:div w:id="976687170">
                  <w:marLeft w:val="0"/>
                  <w:marRight w:val="0"/>
                  <w:marTop w:val="0"/>
                  <w:marBottom w:val="0"/>
                  <w:divBdr>
                    <w:top w:val="none" w:sz="0" w:space="0" w:color="auto"/>
                    <w:left w:val="none" w:sz="0" w:space="0" w:color="auto"/>
                    <w:bottom w:val="none" w:sz="0" w:space="0" w:color="auto"/>
                    <w:right w:val="none" w:sz="0" w:space="0" w:color="auto"/>
                  </w:divBdr>
                </w:div>
                <w:div w:id="1373118486">
                  <w:marLeft w:val="0"/>
                  <w:marRight w:val="0"/>
                  <w:marTop w:val="0"/>
                  <w:marBottom w:val="0"/>
                  <w:divBdr>
                    <w:top w:val="none" w:sz="0" w:space="0" w:color="auto"/>
                    <w:left w:val="none" w:sz="0" w:space="0" w:color="auto"/>
                    <w:bottom w:val="none" w:sz="0" w:space="0" w:color="auto"/>
                    <w:right w:val="none" w:sz="0" w:space="0" w:color="auto"/>
                  </w:divBdr>
                </w:div>
                <w:div w:id="89393697">
                  <w:marLeft w:val="0"/>
                  <w:marRight w:val="0"/>
                  <w:marTop w:val="0"/>
                  <w:marBottom w:val="0"/>
                  <w:divBdr>
                    <w:top w:val="none" w:sz="0" w:space="0" w:color="auto"/>
                    <w:left w:val="none" w:sz="0" w:space="0" w:color="auto"/>
                    <w:bottom w:val="none" w:sz="0" w:space="0" w:color="auto"/>
                    <w:right w:val="none" w:sz="0" w:space="0" w:color="auto"/>
                  </w:divBdr>
                </w:div>
                <w:div w:id="216168096">
                  <w:marLeft w:val="0"/>
                  <w:marRight w:val="0"/>
                  <w:marTop w:val="0"/>
                  <w:marBottom w:val="0"/>
                  <w:divBdr>
                    <w:top w:val="none" w:sz="0" w:space="0" w:color="auto"/>
                    <w:left w:val="none" w:sz="0" w:space="0" w:color="auto"/>
                    <w:bottom w:val="none" w:sz="0" w:space="0" w:color="auto"/>
                    <w:right w:val="none" w:sz="0" w:space="0" w:color="auto"/>
                  </w:divBdr>
                </w:div>
                <w:div w:id="1986931506">
                  <w:marLeft w:val="0"/>
                  <w:marRight w:val="0"/>
                  <w:marTop w:val="0"/>
                  <w:marBottom w:val="0"/>
                  <w:divBdr>
                    <w:top w:val="none" w:sz="0" w:space="0" w:color="auto"/>
                    <w:left w:val="none" w:sz="0" w:space="0" w:color="auto"/>
                    <w:bottom w:val="none" w:sz="0" w:space="0" w:color="auto"/>
                    <w:right w:val="none" w:sz="0" w:space="0" w:color="auto"/>
                  </w:divBdr>
                </w:div>
                <w:div w:id="973097443">
                  <w:marLeft w:val="0"/>
                  <w:marRight w:val="0"/>
                  <w:marTop w:val="0"/>
                  <w:marBottom w:val="0"/>
                  <w:divBdr>
                    <w:top w:val="none" w:sz="0" w:space="0" w:color="auto"/>
                    <w:left w:val="none" w:sz="0" w:space="0" w:color="auto"/>
                    <w:bottom w:val="none" w:sz="0" w:space="0" w:color="auto"/>
                    <w:right w:val="none" w:sz="0" w:space="0" w:color="auto"/>
                  </w:divBdr>
                </w:div>
                <w:div w:id="957298299">
                  <w:marLeft w:val="0"/>
                  <w:marRight w:val="0"/>
                  <w:marTop w:val="0"/>
                  <w:marBottom w:val="0"/>
                  <w:divBdr>
                    <w:top w:val="none" w:sz="0" w:space="0" w:color="auto"/>
                    <w:left w:val="none" w:sz="0" w:space="0" w:color="auto"/>
                    <w:bottom w:val="none" w:sz="0" w:space="0" w:color="auto"/>
                    <w:right w:val="none" w:sz="0" w:space="0" w:color="auto"/>
                  </w:divBdr>
                </w:div>
                <w:div w:id="409010574">
                  <w:marLeft w:val="0"/>
                  <w:marRight w:val="0"/>
                  <w:marTop w:val="0"/>
                  <w:marBottom w:val="0"/>
                  <w:divBdr>
                    <w:top w:val="none" w:sz="0" w:space="0" w:color="auto"/>
                    <w:left w:val="none" w:sz="0" w:space="0" w:color="auto"/>
                    <w:bottom w:val="none" w:sz="0" w:space="0" w:color="auto"/>
                    <w:right w:val="none" w:sz="0" w:space="0" w:color="auto"/>
                  </w:divBdr>
                </w:div>
                <w:div w:id="632488439">
                  <w:marLeft w:val="0"/>
                  <w:marRight w:val="0"/>
                  <w:marTop w:val="0"/>
                  <w:marBottom w:val="0"/>
                  <w:divBdr>
                    <w:top w:val="none" w:sz="0" w:space="0" w:color="auto"/>
                    <w:left w:val="none" w:sz="0" w:space="0" w:color="auto"/>
                    <w:bottom w:val="none" w:sz="0" w:space="0" w:color="auto"/>
                    <w:right w:val="none" w:sz="0" w:space="0" w:color="auto"/>
                  </w:divBdr>
                </w:div>
                <w:div w:id="2013683640">
                  <w:marLeft w:val="0"/>
                  <w:marRight w:val="0"/>
                  <w:marTop w:val="0"/>
                  <w:marBottom w:val="0"/>
                  <w:divBdr>
                    <w:top w:val="none" w:sz="0" w:space="0" w:color="auto"/>
                    <w:left w:val="none" w:sz="0" w:space="0" w:color="auto"/>
                    <w:bottom w:val="none" w:sz="0" w:space="0" w:color="auto"/>
                    <w:right w:val="none" w:sz="0" w:space="0" w:color="auto"/>
                  </w:divBdr>
                </w:div>
                <w:div w:id="924261530">
                  <w:marLeft w:val="0"/>
                  <w:marRight w:val="0"/>
                  <w:marTop w:val="0"/>
                  <w:marBottom w:val="0"/>
                  <w:divBdr>
                    <w:top w:val="none" w:sz="0" w:space="0" w:color="auto"/>
                    <w:left w:val="none" w:sz="0" w:space="0" w:color="auto"/>
                    <w:bottom w:val="none" w:sz="0" w:space="0" w:color="auto"/>
                    <w:right w:val="none" w:sz="0" w:space="0" w:color="auto"/>
                  </w:divBdr>
                </w:div>
                <w:div w:id="1382317401">
                  <w:marLeft w:val="0"/>
                  <w:marRight w:val="0"/>
                  <w:marTop w:val="0"/>
                  <w:marBottom w:val="0"/>
                  <w:divBdr>
                    <w:top w:val="none" w:sz="0" w:space="0" w:color="auto"/>
                    <w:left w:val="none" w:sz="0" w:space="0" w:color="auto"/>
                    <w:bottom w:val="none" w:sz="0" w:space="0" w:color="auto"/>
                    <w:right w:val="none" w:sz="0" w:space="0" w:color="auto"/>
                  </w:divBdr>
                </w:div>
                <w:div w:id="2141920963">
                  <w:marLeft w:val="0"/>
                  <w:marRight w:val="0"/>
                  <w:marTop w:val="0"/>
                  <w:marBottom w:val="0"/>
                  <w:divBdr>
                    <w:top w:val="none" w:sz="0" w:space="0" w:color="auto"/>
                    <w:left w:val="none" w:sz="0" w:space="0" w:color="auto"/>
                    <w:bottom w:val="none" w:sz="0" w:space="0" w:color="auto"/>
                    <w:right w:val="none" w:sz="0" w:space="0" w:color="auto"/>
                  </w:divBdr>
                </w:div>
                <w:div w:id="1023938427">
                  <w:marLeft w:val="0"/>
                  <w:marRight w:val="0"/>
                  <w:marTop w:val="0"/>
                  <w:marBottom w:val="0"/>
                  <w:divBdr>
                    <w:top w:val="none" w:sz="0" w:space="0" w:color="auto"/>
                    <w:left w:val="none" w:sz="0" w:space="0" w:color="auto"/>
                    <w:bottom w:val="none" w:sz="0" w:space="0" w:color="auto"/>
                    <w:right w:val="none" w:sz="0" w:space="0" w:color="auto"/>
                  </w:divBdr>
                </w:div>
                <w:div w:id="1969898086">
                  <w:marLeft w:val="0"/>
                  <w:marRight w:val="0"/>
                  <w:marTop w:val="0"/>
                  <w:marBottom w:val="0"/>
                  <w:divBdr>
                    <w:top w:val="none" w:sz="0" w:space="0" w:color="auto"/>
                    <w:left w:val="none" w:sz="0" w:space="0" w:color="auto"/>
                    <w:bottom w:val="none" w:sz="0" w:space="0" w:color="auto"/>
                    <w:right w:val="none" w:sz="0" w:space="0" w:color="auto"/>
                  </w:divBdr>
                </w:div>
                <w:div w:id="1466773308">
                  <w:marLeft w:val="0"/>
                  <w:marRight w:val="0"/>
                  <w:marTop w:val="0"/>
                  <w:marBottom w:val="0"/>
                  <w:divBdr>
                    <w:top w:val="none" w:sz="0" w:space="0" w:color="auto"/>
                    <w:left w:val="none" w:sz="0" w:space="0" w:color="auto"/>
                    <w:bottom w:val="none" w:sz="0" w:space="0" w:color="auto"/>
                    <w:right w:val="none" w:sz="0" w:space="0" w:color="auto"/>
                  </w:divBdr>
                </w:div>
                <w:div w:id="712313668">
                  <w:marLeft w:val="0"/>
                  <w:marRight w:val="0"/>
                  <w:marTop w:val="0"/>
                  <w:marBottom w:val="0"/>
                  <w:divBdr>
                    <w:top w:val="none" w:sz="0" w:space="0" w:color="auto"/>
                    <w:left w:val="none" w:sz="0" w:space="0" w:color="auto"/>
                    <w:bottom w:val="none" w:sz="0" w:space="0" w:color="auto"/>
                    <w:right w:val="none" w:sz="0" w:space="0" w:color="auto"/>
                  </w:divBdr>
                </w:div>
                <w:div w:id="1009916494">
                  <w:marLeft w:val="0"/>
                  <w:marRight w:val="0"/>
                  <w:marTop w:val="0"/>
                  <w:marBottom w:val="0"/>
                  <w:divBdr>
                    <w:top w:val="none" w:sz="0" w:space="0" w:color="auto"/>
                    <w:left w:val="none" w:sz="0" w:space="0" w:color="auto"/>
                    <w:bottom w:val="none" w:sz="0" w:space="0" w:color="auto"/>
                    <w:right w:val="none" w:sz="0" w:space="0" w:color="auto"/>
                  </w:divBdr>
                </w:div>
                <w:div w:id="1035545618">
                  <w:marLeft w:val="0"/>
                  <w:marRight w:val="0"/>
                  <w:marTop w:val="0"/>
                  <w:marBottom w:val="0"/>
                  <w:divBdr>
                    <w:top w:val="none" w:sz="0" w:space="0" w:color="auto"/>
                    <w:left w:val="none" w:sz="0" w:space="0" w:color="auto"/>
                    <w:bottom w:val="none" w:sz="0" w:space="0" w:color="auto"/>
                    <w:right w:val="none" w:sz="0" w:space="0" w:color="auto"/>
                  </w:divBdr>
                </w:div>
                <w:div w:id="1119492552">
                  <w:marLeft w:val="0"/>
                  <w:marRight w:val="0"/>
                  <w:marTop w:val="0"/>
                  <w:marBottom w:val="0"/>
                  <w:divBdr>
                    <w:top w:val="none" w:sz="0" w:space="0" w:color="auto"/>
                    <w:left w:val="none" w:sz="0" w:space="0" w:color="auto"/>
                    <w:bottom w:val="none" w:sz="0" w:space="0" w:color="auto"/>
                    <w:right w:val="none" w:sz="0" w:space="0" w:color="auto"/>
                  </w:divBdr>
                </w:div>
                <w:div w:id="692390327">
                  <w:marLeft w:val="0"/>
                  <w:marRight w:val="0"/>
                  <w:marTop w:val="0"/>
                  <w:marBottom w:val="0"/>
                  <w:divBdr>
                    <w:top w:val="none" w:sz="0" w:space="0" w:color="auto"/>
                    <w:left w:val="none" w:sz="0" w:space="0" w:color="auto"/>
                    <w:bottom w:val="none" w:sz="0" w:space="0" w:color="auto"/>
                    <w:right w:val="none" w:sz="0" w:space="0" w:color="auto"/>
                  </w:divBdr>
                </w:div>
                <w:div w:id="1311642367">
                  <w:marLeft w:val="0"/>
                  <w:marRight w:val="0"/>
                  <w:marTop w:val="0"/>
                  <w:marBottom w:val="0"/>
                  <w:divBdr>
                    <w:top w:val="none" w:sz="0" w:space="0" w:color="auto"/>
                    <w:left w:val="none" w:sz="0" w:space="0" w:color="auto"/>
                    <w:bottom w:val="none" w:sz="0" w:space="0" w:color="auto"/>
                    <w:right w:val="none" w:sz="0" w:space="0" w:color="auto"/>
                  </w:divBdr>
                </w:div>
                <w:div w:id="1208645919">
                  <w:marLeft w:val="0"/>
                  <w:marRight w:val="0"/>
                  <w:marTop w:val="0"/>
                  <w:marBottom w:val="0"/>
                  <w:divBdr>
                    <w:top w:val="none" w:sz="0" w:space="0" w:color="auto"/>
                    <w:left w:val="none" w:sz="0" w:space="0" w:color="auto"/>
                    <w:bottom w:val="none" w:sz="0" w:space="0" w:color="auto"/>
                    <w:right w:val="none" w:sz="0" w:space="0" w:color="auto"/>
                  </w:divBdr>
                </w:div>
                <w:div w:id="1325626711">
                  <w:marLeft w:val="0"/>
                  <w:marRight w:val="0"/>
                  <w:marTop w:val="0"/>
                  <w:marBottom w:val="0"/>
                  <w:divBdr>
                    <w:top w:val="none" w:sz="0" w:space="0" w:color="auto"/>
                    <w:left w:val="none" w:sz="0" w:space="0" w:color="auto"/>
                    <w:bottom w:val="none" w:sz="0" w:space="0" w:color="auto"/>
                    <w:right w:val="none" w:sz="0" w:space="0" w:color="auto"/>
                  </w:divBdr>
                </w:div>
                <w:div w:id="915826768">
                  <w:marLeft w:val="0"/>
                  <w:marRight w:val="0"/>
                  <w:marTop w:val="0"/>
                  <w:marBottom w:val="0"/>
                  <w:divBdr>
                    <w:top w:val="none" w:sz="0" w:space="0" w:color="auto"/>
                    <w:left w:val="none" w:sz="0" w:space="0" w:color="auto"/>
                    <w:bottom w:val="none" w:sz="0" w:space="0" w:color="auto"/>
                    <w:right w:val="none" w:sz="0" w:space="0" w:color="auto"/>
                  </w:divBdr>
                </w:div>
                <w:div w:id="1870289625">
                  <w:marLeft w:val="0"/>
                  <w:marRight w:val="0"/>
                  <w:marTop w:val="0"/>
                  <w:marBottom w:val="0"/>
                  <w:divBdr>
                    <w:top w:val="none" w:sz="0" w:space="0" w:color="auto"/>
                    <w:left w:val="none" w:sz="0" w:space="0" w:color="auto"/>
                    <w:bottom w:val="none" w:sz="0" w:space="0" w:color="auto"/>
                    <w:right w:val="none" w:sz="0" w:space="0" w:color="auto"/>
                  </w:divBdr>
                </w:div>
                <w:div w:id="1217470901">
                  <w:marLeft w:val="0"/>
                  <w:marRight w:val="0"/>
                  <w:marTop w:val="0"/>
                  <w:marBottom w:val="0"/>
                  <w:divBdr>
                    <w:top w:val="none" w:sz="0" w:space="0" w:color="auto"/>
                    <w:left w:val="none" w:sz="0" w:space="0" w:color="auto"/>
                    <w:bottom w:val="none" w:sz="0" w:space="0" w:color="auto"/>
                    <w:right w:val="none" w:sz="0" w:space="0" w:color="auto"/>
                  </w:divBdr>
                </w:div>
                <w:div w:id="1092513190">
                  <w:marLeft w:val="0"/>
                  <w:marRight w:val="0"/>
                  <w:marTop w:val="0"/>
                  <w:marBottom w:val="0"/>
                  <w:divBdr>
                    <w:top w:val="none" w:sz="0" w:space="0" w:color="auto"/>
                    <w:left w:val="none" w:sz="0" w:space="0" w:color="auto"/>
                    <w:bottom w:val="none" w:sz="0" w:space="0" w:color="auto"/>
                    <w:right w:val="none" w:sz="0" w:space="0" w:color="auto"/>
                  </w:divBdr>
                </w:div>
                <w:div w:id="263658120">
                  <w:marLeft w:val="0"/>
                  <w:marRight w:val="0"/>
                  <w:marTop w:val="0"/>
                  <w:marBottom w:val="0"/>
                  <w:divBdr>
                    <w:top w:val="none" w:sz="0" w:space="0" w:color="auto"/>
                    <w:left w:val="none" w:sz="0" w:space="0" w:color="auto"/>
                    <w:bottom w:val="none" w:sz="0" w:space="0" w:color="auto"/>
                    <w:right w:val="none" w:sz="0" w:space="0" w:color="auto"/>
                  </w:divBdr>
                </w:div>
                <w:div w:id="1792551032">
                  <w:marLeft w:val="0"/>
                  <w:marRight w:val="0"/>
                  <w:marTop w:val="0"/>
                  <w:marBottom w:val="0"/>
                  <w:divBdr>
                    <w:top w:val="none" w:sz="0" w:space="0" w:color="auto"/>
                    <w:left w:val="none" w:sz="0" w:space="0" w:color="auto"/>
                    <w:bottom w:val="none" w:sz="0" w:space="0" w:color="auto"/>
                    <w:right w:val="none" w:sz="0" w:space="0" w:color="auto"/>
                  </w:divBdr>
                </w:div>
                <w:div w:id="199560925">
                  <w:marLeft w:val="0"/>
                  <w:marRight w:val="0"/>
                  <w:marTop w:val="0"/>
                  <w:marBottom w:val="0"/>
                  <w:divBdr>
                    <w:top w:val="none" w:sz="0" w:space="0" w:color="auto"/>
                    <w:left w:val="none" w:sz="0" w:space="0" w:color="auto"/>
                    <w:bottom w:val="none" w:sz="0" w:space="0" w:color="auto"/>
                    <w:right w:val="none" w:sz="0" w:space="0" w:color="auto"/>
                  </w:divBdr>
                </w:div>
                <w:div w:id="1194421738">
                  <w:marLeft w:val="0"/>
                  <w:marRight w:val="0"/>
                  <w:marTop w:val="0"/>
                  <w:marBottom w:val="0"/>
                  <w:divBdr>
                    <w:top w:val="none" w:sz="0" w:space="0" w:color="auto"/>
                    <w:left w:val="none" w:sz="0" w:space="0" w:color="auto"/>
                    <w:bottom w:val="none" w:sz="0" w:space="0" w:color="auto"/>
                    <w:right w:val="none" w:sz="0" w:space="0" w:color="auto"/>
                  </w:divBdr>
                </w:div>
                <w:div w:id="1094738681">
                  <w:marLeft w:val="0"/>
                  <w:marRight w:val="0"/>
                  <w:marTop w:val="0"/>
                  <w:marBottom w:val="0"/>
                  <w:divBdr>
                    <w:top w:val="none" w:sz="0" w:space="0" w:color="auto"/>
                    <w:left w:val="none" w:sz="0" w:space="0" w:color="auto"/>
                    <w:bottom w:val="none" w:sz="0" w:space="0" w:color="auto"/>
                    <w:right w:val="none" w:sz="0" w:space="0" w:color="auto"/>
                  </w:divBdr>
                </w:div>
                <w:div w:id="139732966">
                  <w:marLeft w:val="0"/>
                  <w:marRight w:val="0"/>
                  <w:marTop w:val="0"/>
                  <w:marBottom w:val="0"/>
                  <w:divBdr>
                    <w:top w:val="none" w:sz="0" w:space="0" w:color="auto"/>
                    <w:left w:val="none" w:sz="0" w:space="0" w:color="auto"/>
                    <w:bottom w:val="none" w:sz="0" w:space="0" w:color="auto"/>
                    <w:right w:val="none" w:sz="0" w:space="0" w:color="auto"/>
                  </w:divBdr>
                </w:div>
                <w:div w:id="663165735">
                  <w:marLeft w:val="0"/>
                  <w:marRight w:val="0"/>
                  <w:marTop w:val="0"/>
                  <w:marBottom w:val="0"/>
                  <w:divBdr>
                    <w:top w:val="none" w:sz="0" w:space="0" w:color="auto"/>
                    <w:left w:val="none" w:sz="0" w:space="0" w:color="auto"/>
                    <w:bottom w:val="none" w:sz="0" w:space="0" w:color="auto"/>
                    <w:right w:val="none" w:sz="0" w:space="0" w:color="auto"/>
                  </w:divBdr>
                </w:div>
                <w:div w:id="1201700129">
                  <w:marLeft w:val="0"/>
                  <w:marRight w:val="0"/>
                  <w:marTop w:val="0"/>
                  <w:marBottom w:val="0"/>
                  <w:divBdr>
                    <w:top w:val="none" w:sz="0" w:space="0" w:color="auto"/>
                    <w:left w:val="none" w:sz="0" w:space="0" w:color="auto"/>
                    <w:bottom w:val="none" w:sz="0" w:space="0" w:color="auto"/>
                    <w:right w:val="none" w:sz="0" w:space="0" w:color="auto"/>
                  </w:divBdr>
                </w:div>
                <w:div w:id="256137142">
                  <w:marLeft w:val="0"/>
                  <w:marRight w:val="0"/>
                  <w:marTop w:val="0"/>
                  <w:marBottom w:val="0"/>
                  <w:divBdr>
                    <w:top w:val="none" w:sz="0" w:space="0" w:color="auto"/>
                    <w:left w:val="none" w:sz="0" w:space="0" w:color="auto"/>
                    <w:bottom w:val="none" w:sz="0" w:space="0" w:color="auto"/>
                    <w:right w:val="none" w:sz="0" w:space="0" w:color="auto"/>
                  </w:divBdr>
                </w:div>
                <w:div w:id="2010596546">
                  <w:marLeft w:val="0"/>
                  <w:marRight w:val="0"/>
                  <w:marTop w:val="0"/>
                  <w:marBottom w:val="0"/>
                  <w:divBdr>
                    <w:top w:val="none" w:sz="0" w:space="0" w:color="auto"/>
                    <w:left w:val="none" w:sz="0" w:space="0" w:color="auto"/>
                    <w:bottom w:val="none" w:sz="0" w:space="0" w:color="auto"/>
                    <w:right w:val="none" w:sz="0" w:space="0" w:color="auto"/>
                  </w:divBdr>
                </w:div>
                <w:div w:id="1754662679">
                  <w:marLeft w:val="0"/>
                  <w:marRight w:val="0"/>
                  <w:marTop w:val="0"/>
                  <w:marBottom w:val="0"/>
                  <w:divBdr>
                    <w:top w:val="none" w:sz="0" w:space="0" w:color="auto"/>
                    <w:left w:val="none" w:sz="0" w:space="0" w:color="auto"/>
                    <w:bottom w:val="none" w:sz="0" w:space="0" w:color="auto"/>
                    <w:right w:val="none" w:sz="0" w:space="0" w:color="auto"/>
                  </w:divBdr>
                </w:div>
                <w:div w:id="1990668893">
                  <w:marLeft w:val="0"/>
                  <w:marRight w:val="0"/>
                  <w:marTop w:val="0"/>
                  <w:marBottom w:val="0"/>
                  <w:divBdr>
                    <w:top w:val="none" w:sz="0" w:space="0" w:color="auto"/>
                    <w:left w:val="none" w:sz="0" w:space="0" w:color="auto"/>
                    <w:bottom w:val="none" w:sz="0" w:space="0" w:color="auto"/>
                    <w:right w:val="none" w:sz="0" w:space="0" w:color="auto"/>
                  </w:divBdr>
                </w:div>
                <w:div w:id="667489996">
                  <w:marLeft w:val="0"/>
                  <w:marRight w:val="0"/>
                  <w:marTop w:val="0"/>
                  <w:marBottom w:val="0"/>
                  <w:divBdr>
                    <w:top w:val="none" w:sz="0" w:space="0" w:color="auto"/>
                    <w:left w:val="none" w:sz="0" w:space="0" w:color="auto"/>
                    <w:bottom w:val="none" w:sz="0" w:space="0" w:color="auto"/>
                    <w:right w:val="none" w:sz="0" w:space="0" w:color="auto"/>
                  </w:divBdr>
                </w:div>
                <w:div w:id="354697249">
                  <w:marLeft w:val="0"/>
                  <w:marRight w:val="0"/>
                  <w:marTop w:val="0"/>
                  <w:marBottom w:val="0"/>
                  <w:divBdr>
                    <w:top w:val="none" w:sz="0" w:space="0" w:color="auto"/>
                    <w:left w:val="none" w:sz="0" w:space="0" w:color="auto"/>
                    <w:bottom w:val="none" w:sz="0" w:space="0" w:color="auto"/>
                    <w:right w:val="none" w:sz="0" w:space="0" w:color="auto"/>
                  </w:divBdr>
                </w:div>
                <w:div w:id="1230535765">
                  <w:marLeft w:val="0"/>
                  <w:marRight w:val="0"/>
                  <w:marTop w:val="0"/>
                  <w:marBottom w:val="0"/>
                  <w:divBdr>
                    <w:top w:val="none" w:sz="0" w:space="0" w:color="auto"/>
                    <w:left w:val="none" w:sz="0" w:space="0" w:color="auto"/>
                    <w:bottom w:val="none" w:sz="0" w:space="0" w:color="auto"/>
                    <w:right w:val="none" w:sz="0" w:space="0" w:color="auto"/>
                  </w:divBdr>
                </w:div>
                <w:div w:id="1940798407">
                  <w:marLeft w:val="0"/>
                  <w:marRight w:val="0"/>
                  <w:marTop w:val="0"/>
                  <w:marBottom w:val="0"/>
                  <w:divBdr>
                    <w:top w:val="none" w:sz="0" w:space="0" w:color="auto"/>
                    <w:left w:val="none" w:sz="0" w:space="0" w:color="auto"/>
                    <w:bottom w:val="none" w:sz="0" w:space="0" w:color="auto"/>
                    <w:right w:val="none" w:sz="0" w:space="0" w:color="auto"/>
                  </w:divBdr>
                </w:div>
                <w:div w:id="1534730684">
                  <w:marLeft w:val="0"/>
                  <w:marRight w:val="0"/>
                  <w:marTop w:val="0"/>
                  <w:marBottom w:val="0"/>
                  <w:divBdr>
                    <w:top w:val="none" w:sz="0" w:space="0" w:color="auto"/>
                    <w:left w:val="none" w:sz="0" w:space="0" w:color="auto"/>
                    <w:bottom w:val="none" w:sz="0" w:space="0" w:color="auto"/>
                    <w:right w:val="none" w:sz="0" w:space="0" w:color="auto"/>
                  </w:divBdr>
                </w:div>
                <w:div w:id="762385903">
                  <w:marLeft w:val="0"/>
                  <w:marRight w:val="0"/>
                  <w:marTop w:val="0"/>
                  <w:marBottom w:val="0"/>
                  <w:divBdr>
                    <w:top w:val="none" w:sz="0" w:space="0" w:color="auto"/>
                    <w:left w:val="none" w:sz="0" w:space="0" w:color="auto"/>
                    <w:bottom w:val="none" w:sz="0" w:space="0" w:color="auto"/>
                    <w:right w:val="none" w:sz="0" w:space="0" w:color="auto"/>
                  </w:divBdr>
                </w:div>
                <w:div w:id="256208595">
                  <w:marLeft w:val="0"/>
                  <w:marRight w:val="0"/>
                  <w:marTop w:val="0"/>
                  <w:marBottom w:val="0"/>
                  <w:divBdr>
                    <w:top w:val="none" w:sz="0" w:space="0" w:color="auto"/>
                    <w:left w:val="none" w:sz="0" w:space="0" w:color="auto"/>
                    <w:bottom w:val="none" w:sz="0" w:space="0" w:color="auto"/>
                    <w:right w:val="none" w:sz="0" w:space="0" w:color="auto"/>
                  </w:divBdr>
                </w:div>
                <w:div w:id="1051922304">
                  <w:marLeft w:val="0"/>
                  <w:marRight w:val="0"/>
                  <w:marTop w:val="0"/>
                  <w:marBottom w:val="0"/>
                  <w:divBdr>
                    <w:top w:val="none" w:sz="0" w:space="0" w:color="auto"/>
                    <w:left w:val="none" w:sz="0" w:space="0" w:color="auto"/>
                    <w:bottom w:val="none" w:sz="0" w:space="0" w:color="auto"/>
                    <w:right w:val="none" w:sz="0" w:space="0" w:color="auto"/>
                  </w:divBdr>
                </w:div>
                <w:div w:id="554704626">
                  <w:marLeft w:val="0"/>
                  <w:marRight w:val="0"/>
                  <w:marTop w:val="0"/>
                  <w:marBottom w:val="0"/>
                  <w:divBdr>
                    <w:top w:val="none" w:sz="0" w:space="0" w:color="auto"/>
                    <w:left w:val="none" w:sz="0" w:space="0" w:color="auto"/>
                    <w:bottom w:val="none" w:sz="0" w:space="0" w:color="auto"/>
                    <w:right w:val="none" w:sz="0" w:space="0" w:color="auto"/>
                  </w:divBdr>
                </w:div>
                <w:div w:id="1207527256">
                  <w:marLeft w:val="0"/>
                  <w:marRight w:val="0"/>
                  <w:marTop w:val="0"/>
                  <w:marBottom w:val="0"/>
                  <w:divBdr>
                    <w:top w:val="none" w:sz="0" w:space="0" w:color="auto"/>
                    <w:left w:val="none" w:sz="0" w:space="0" w:color="auto"/>
                    <w:bottom w:val="none" w:sz="0" w:space="0" w:color="auto"/>
                    <w:right w:val="none" w:sz="0" w:space="0" w:color="auto"/>
                  </w:divBdr>
                </w:div>
                <w:div w:id="1082795470">
                  <w:marLeft w:val="0"/>
                  <w:marRight w:val="0"/>
                  <w:marTop w:val="0"/>
                  <w:marBottom w:val="0"/>
                  <w:divBdr>
                    <w:top w:val="none" w:sz="0" w:space="0" w:color="auto"/>
                    <w:left w:val="none" w:sz="0" w:space="0" w:color="auto"/>
                    <w:bottom w:val="none" w:sz="0" w:space="0" w:color="auto"/>
                    <w:right w:val="none" w:sz="0" w:space="0" w:color="auto"/>
                  </w:divBdr>
                </w:div>
                <w:div w:id="1693338103">
                  <w:marLeft w:val="0"/>
                  <w:marRight w:val="0"/>
                  <w:marTop w:val="0"/>
                  <w:marBottom w:val="0"/>
                  <w:divBdr>
                    <w:top w:val="none" w:sz="0" w:space="0" w:color="auto"/>
                    <w:left w:val="none" w:sz="0" w:space="0" w:color="auto"/>
                    <w:bottom w:val="none" w:sz="0" w:space="0" w:color="auto"/>
                    <w:right w:val="none" w:sz="0" w:space="0" w:color="auto"/>
                  </w:divBdr>
                </w:div>
                <w:div w:id="568616805">
                  <w:marLeft w:val="0"/>
                  <w:marRight w:val="0"/>
                  <w:marTop w:val="0"/>
                  <w:marBottom w:val="0"/>
                  <w:divBdr>
                    <w:top w:val="none" w:sz="0" w:space="0" w:color="auto"/>
                    <w:left w:val="none" w:sz="0" w:space="0" w:color="auto"/>
                    <w:bottom w:val="none" w:sz="0" w:space="0" w:color="auto"/>
                    <w:right w:val="none" w:sz="0" w:space="0" w:color="auto"/>
                  </w:divBdr>
                </w:div>
                <w:div w:id="990259026">
                  <w:marLeft w:val="0"/>
                  <w:marRight w:val="0"/>
                  <w:marTop w:val="0"/>
                  <w:marBottom w:val="0"/>
                  <w:divBdr>
                    <w:top w:val="none" w:sz="0" w:space="0" w:color="auto"/>
                    <w:left w:val="none" w:sz="0" w:space="0" w:color="auto"/>
                    <w:bottom w:val="none" w:sz="0" w:space="0" w:color="auto"/>
                    <w:right w:val="none" w:sz="0" w:space="0" w:color="auto"/>
                  </w:divBdr>
                </w:div>
                <w:div w:id="1995714775">
                  <w:marLeft w:val="0"/>
                  <w:marRight w:val="0"/>
                  <w:marTop w:val="0"/>
                  <w:marBottom w:val="0"/>
                  <w:divBdr>
                    <w:top w:val="none" w:sz="0" w:space="0" w:color="auto"/>
                    <w:left w:val="none" w:sz="0" w:space="0" w:color="auto"/>
                    <w:bottom w:val="none" w:sz="0" w:space="0" w:color="auto"/>
                    <w:right w:val="none" w:sz="0" w:space="0" w:color="auto"/>
                  </w:divBdr>
                </w:div>
                <w:div w:id="993293176">
                  <w:marLeft w:val="0"/>
                  <w:marRight w:val="0"/>
                  <w:marTop w:val="0"/>
                  <w:marBottom w:val="0"/>
                  <w:divBdr>
                    <w:top w:val="none" w:sz="0" w:space="0" w:color="auto"/>
                    <w:left w:val="none" w:sz="0" w:space="0" w:color="auto"/>
                    <w:bottom w:val="none" w:sz="0" w:space="0" w:color="auto"/>
                    <w:right w:val="none" w:sz="0" w:space="0" w:color="auto"/>
                  </w:divBdr>
                </w:div>
                <w:div w:id="1967352411">
                  <w:marLeft w:val="0"/>
                  <w:marRight w:val="0"/>
                  <w:marTop w:val="0"/>
                  <w:marBottom w:val="0"/>
                  <w:divBdr>
                    <w:top w:val="none" w:sz="0" w:space="0" w:color="auto"/>
                    <w:left w:val="none" w:sz="0" w:space="0" w:color="auto"/>
                    <w:bottom w:val="none" w:sz="0" w:space="0" w:color="auto"/>
                    <w:right w:val="none" w:sz="0" w:space="0" w:color="auto"/>
                  </w:divBdr>
                </w:div>
                <w:div w:id="1196311628">
                  <w:marLeft w:val="0"/>
                  <w:marRight w:val="0"/>
                  <w:marTop w:val="0"/>
                  <w:marBottom w:val="0"/>
                  <w:divBdr>
                    <w:top w:val="none" w:sz="0" w:space="0" w:color="auto"/>
                    <w:left w:val="none" w:sz="0" w:space="0" w:color="auto"/>
                    <w:bottom w:val="none" w:sz="0" w:space="0" w:color="auto"/>
                    <w:right w:val="none" w:sz="0" w:space="0" w:color="auto"/>
                  </w:divBdr>
                </w:div>
                <w:div w:id="1019743280">
                  <w:marLeft w:val="0"/>
                  <w:marRight w:val="0"/>
                  <w:marTop w:val="0"/>
                  <w:marBottom w:val="0"/>
                  <w:divBdr>
                    <w:top w:val="none" w:sz="0" w:space="0" w:color="auto"/>
                    <w:left w:val="none" w:sz="0" w:space="0" w:color="auto"/>
                    <w:bottom w:val="none" w:sz="0" w:space="0" w:color="auto"/>
                    <w:right w:val="none" w:sz="0" w:space="0" w:color="auto"/>
                  </w:divBdr>
                </w:div>
                <w:div w:id="233854397">
                  <w:marLeft w:val="0"/>
                  <w:marRight w:val="0"/>
                  <w:marTop w:val="0"/>
                  <w:marBottom w:val="0"/>
                  <w:divBdr>
                    <w:top w:val="none" w:sz="0" w:space="0" w:color="auto"/>
                    <w:left w:val="none" w:sz="0" w:space="0" w:color="auto"/>
                    <w:bottom w:val="none" w:sz="0" w:space="0" w:color="auto"/>
                    <w:right w:val="none" w:sz="0" w:space="0" w:color="auto"/>
                  </w:divBdr>
                </w:div>
                <w:div w:id="1468931789">
                  <w:marLeft w:val="0"/>
                  <w:marRight w:val="0"/>
                  <w:marTop w:val="0"/>
                  <w:marBottom w:val="0"/>
                  <w:divBdr>
                    <w:top w:val="none" w:sz="0" w:space="0" w:color="auto"/>
                    <w:left w:val="none" w:sz="0" w:space="0" w:color="auto"/>
                    <w:bottom w:val="none" w:sz="0" w:space="0" w:color="auto"/>
                    <w:right w:val="none" w:sz="0" w:space="0" w:color="auto"/>
                  </w:divBdr>
                </w:div>
                <w:div w:id="783160624">
                  <w:marLeft w:val="0"/>
                  <w:marRight w:val="0"/>
                  <w:marTop w:val="0"/>
                  <w:marBottom w:val="0"/>
                  <w:divBdr>
                    <w:top w:val="none" w:sz="0" w:space="0" w:color="auto"/>
                    <w:left w:val="none" w:sz="0" w:space="0" w:color="auto"/>
                    <w:bottom w:val="none" w:sz="0" w:space="0" w:color="auto"/>
                    <w:right w:val="none" w:sz="0" w:space="0" w:color="auto"/>
                  </w:divBdr>
                </w:div>
                <w:div w:id="1691836943">
                  <w:marLeft w:val="0"/>
                  <w:marRight w:val="0"/>
                  <w:marTop w:val="0"/>
                  <w:marBottom w:val="0"/>
                  <w:divBdr>
                    <w:top w:val="none" w:sz="0" w:space="0" w:color="auto"/>
                    <w:left w:val="none" w:sz="0" w:space="0" w:color="auto"/>
                    <w:bottom w:val="none" w:sz="0" w:space="0" w:color="auto"/>
                    <w:right w:val="none" w:sz="0" w:space="0" w:color="auto"/>
                  </w:divBdr>
                </w:div>
                <w:div w:id="1997224202">
                  <w:marLeft w:val="0"/>
                  <w:marRight w:val="0"/>
                  <w:marTop w:val="0"/>
                  <w:marBottom w:val="0"/>
                  <w:divBdr>
                    <w:top w:val="none" w:sz="0" w:space="0" w:color="auto"/>
                    <w:left w:val="none" w:sz="0" w:space="0" w:color="auto"/>
                    <w:bottom w:val="none" w:sz="0" w:space="0" w:color="auto"/>
                    <w:right w:val="none" w:sz="0" w:space="0" w:color="auto"/>
                  </w:divBdr>
                </w:div>
                <w:div w:id="1173229447">
                  <w:marLeft w:val="0"/>
                  <w:marRight w:val="0"/>
                  <w:marTop w:val="0"/>
                  <w:marBottom w:val="0"/>
                  <w:divBdr>
                    <w:top w:val="none" w:sz="0" w:space="0" w:color="auto"/>
                    <w:left w:val="none" w:sz="0" w:space="0" w:color="auto"/>
                    <w:bottom w:val="none" w:sz="0" w:space="0" w:color="auto"/>
                    <w:right w:val="none" w:sz="0" w:space="0" w:color="auto"/>
                  </w:divBdr>
                </w:div>
                <w:div w:id="1134906574">
                  <w:marLeft w:val="0"/>
                  <w:marRight w:val="0"/>
                  <w:marTop w:val="0"/>
                  <w:marBottom w:val="0"/>
                  <w:divBdr>
                    <w:top w:val="none" w:sz="0" w:space="0" w:color="auto"/>
                    <w:left w:val="none" w:sz="0" w:space="0" w:color="auto"/>
                    <w:bottom w:val="none" w:sz="0" w:space="0" w:color="auto"/>
                    <w:right w:val="none" w:sz="0" w:space="0" w:color="auto"/>
                  </w:divBdr>
                </w:div>
                <w:div w:id="142041381">
                  <w:marLeft w:val="0"/>
                  <w:marRight w:val="0"/>
                  <w:marTop w:val="0"/>
                  <w:marBottom w:val="0"/>
                  <w:divBdr>
                    <w:top w:val="none" w:sz="0" w:space="0" w:color="auto"/>
                    <w:left w:val="none" w:sz="0" w:space="0" w:color="auto"/>
                    <w:bottom w:val="none" w:sz="0" w:space="0" w:color="auto"/>
                    <w:right w:val="none" w:sz="0" w:space="0" w:color="auto"/>
                  </w:divBdr>
                </w:div>
                <w:div w:id="1819759766">
                  <w:marLeft w:val="0"/>
                  <w:marRight w:val="0"/>
                  <w:marTop w:val="0"/>
                  <w:marBottom w:val="0"/>
                  <w:divBdr>
                    <w:top w:val="none" w:sz="0" w:space="0" w:color="auto"/>
                    <w:left w:val="none" w:sz="0" w:space="0" w:color="auto"/>
                    <w:bottom w:val="none" w:sz="0" w:space="0" w:color="auto"/>
                    <w:right w:val="none" w:sz="0" w:space="0" w:color="auto"/>
                  </w:divBdr>
                </w:div>
                <w:div w:id="710573242">
                  <w:marLeft w:val="0"/>
                  <w:marRight w:val="0"/>
                  <w:marTop w:val="0"/>
                  <w:marBottom w:val="0"/>
                  <w:divBdr>
                    <w:top w:val="none" w:sz="0" w:space="0" w:color="auto"/>
                    <w:left w:val="none" w:sz="0" w:space="0" w:color="auto"/>
                    <w:bottom w:val="none" w:sz="0" w:space="0" w:color="auto"/>
                    <w:right w:val="none" w:sz="0" w:space="0" w:color="auto"/>
                  </w:divBdr>
                </w:div>
                <w:div w:id="163326825">
                  <w:marLeft w:val="0"/>
                  <w:marRight w:val="0"/>
                  <w:marTop w:val="0"/>
                  <w:marBottom w:val="0"/>
                  <w:divBdr>
                    <w:top w:val="none" w:sz="0" w:space="0" w:color="auto"/>
                    <w:left w:val="none" w:sz="0" w:space="0" w:color="auto"/>
                    <w:bottom w:val="none" w:sz="0" w:space="0" w:color="auto"/>
                    <w:right w:val="none" w:sz="0" w:space="0" w:color="auto"/>
                  </w:divBdr>
                </w:div>
                <w:div w:id="1562978941">
                  <w:marLeft w:val="0"/>
                  <w:marRight w:val="0"/>
                  <w:marTop w:val="0"/>
                  <w:marBottom w:val="0"/>
                  <w:divBdr>
                    <w:top w:val="none" w:sz="0" w:space="0" w:color="auto"/>
                    <w:left w:val="none" w:sz="0" w:space="0" w:color="auto"/>
                    <w:bottom w:val="none" w:sz="0" w:space="0" w:color="auto"/>
                    <w:right w:val="none" w:sz="0" w:space="0" w:color="auto"/>
                  </w:divBdr>
                </w:div>
                <w:div w:id="334920197">
                  <w:marLeft w:val="0"/>
                  <w:marRight w:val="0"/>
                  <w:marTop w:val="0"/>
                  <w:marBottom w:val="0"/>
                  <w:divBdr>
                    <w:top w:val="none" w:sz="0" w:space="0" w:color="auto"/>
                    <w:left w:val="none" w:sz="0" w:space="0" w:color="auto"/>
                    <w:bottom w:val="none" w:sz="0" w:space="0" w:color="auto"/>
                    <w:right w:val="none" w:sz="0" w:space="0" w:color="auto"/>
                  </w:divBdr>
                </w:div>
                <w:div w:id="1002196964">
                  <w:marLeft w:val="0"/>
                  <w:marRight w:val="0"/>
                  <w:marTop w:val="0"/>
                  <w:marBottom w:val="0"/>
                  <w:divBdr>
                    <w:top w:val="none" w:sz="0" w:space="0" w:color="auto"/>
                    <w:left w:val="none" w:sz="0" w:space="0" w:color="auto"/>
                    <w:bottom w:val="none" w:sz="0" w:space="0" w:color="auto"/>
                    <w:right w:val="none" w:sz="0" w:space="0" w:color="auto"/>
                  </w:divBdr>
                </w:div>
                <w:div w:id="1835220394">
                  <w:marLeft w:val="0"/>
                  <w:marRight w:val="0"/>
                  <w:marTop w:val="0"/>
                  <w:marBottom w:val="0"/>
                  <w:divBdr>
                    <w:top w:val="none" w:sz="0" w:space="0" w:color="auto"/>
                    <w:left w:val="none" w:sz="0" w:space="0" w:color="auto"/>
                    <w:bottom w:val="none" w:sz="0" w:space="0" w:color="auto"/>
                    <w:right w:val="none" w:sz="0" w:space="0" w:color="auto"/>
                  </w:divBdr>
                </w:div>
                <w:div w:id="1225068484">
                  <w:marLeft w:val="0"/>
                  <w:marRight w:val="0"/>
                  <w:marTop w:val="0"/>
                  <w:marBottom w:val="0"/>
                  <w:divBdr>
                    <w:top w:val="none" w:sz="0" w:space="0" w:color="auto"/>
                    <w:left w:val="none" w:sz="0" w:space="0" w:color="auto"/>
                    <w:bottom w:val="none" w:sz="0" w:space="0" w:color="auto"/>
                    <w:right w:val="none" w:sz="0" w:space="0" w:color="auto"/>
                  </w:divBdr>
                </w:div>
                <w:div w:id="1576359274">
                  <w:marLeft w:val="0"/>
                  <w:marRight w:val="0"/>
                  <w:marTop w:val="0"/>
                  <w:marBottom w:val="0"/>
                  <w:divBdr>
                    <w:top w:val="none" w:sz="0" w:space="0" w:color="auto"/>
                    <w:left w:val="none" w:sz="0" w:space="0" w:color="auto"/>
                    <w:bottom w:val="none" w:sz="0" w:space="0" w:color="auto"/>
                    <w:right w:val="none" w:sz="0" w:space="0" w:color="auto"/>
                  </w:divBdr>
                </w:div>
                <w:div w:id="1898396405">
                  <w:marLeft w:val="0"/>
                  <w:marRight w:val="0"/>
                  <w:marTop w:val="0"/>
                  <w:marBottom w:val="0"/>
                  <w:divBdr>
                    <w:top w:val="none" w:sz="0" w:space="0" w:color="auto"/>
                    <w:left w:val="none" w:sz="0" w:space="0" w:color="auto"/>
                    <w:bottom w:val="none" w:sz="0" w:space="0" w:color="auto"/>
                    <w:right w:val="none" w:sz="0" w:space="0" w:color="auto"/>
                  </w:divBdr>
                </w:div>
                <w:div w:id="1345522830">
                  <w:marLeft w:val="0"/>
                  <w:marRight w:val="0"/>
                  <w:marTop w:val="0"/>
                  <w:marBottom w:val="0"/>
                  <w:divBdr>
                    <w:top w:val="none" w:sz="0" w:space="0" w:color="auto"/>
                    <w:left w:val="none" w:sz="0" w:space="0" w:color="auto"/>
                    <w:bottom w:val="none" w:sz="0" w:space="0" w:color="auto"/>
                    <w:right w:val="none" w:sz="0" w:space="0" w:color="auto"/>
                  </w:divBdr>
                </w:div>
                <w:div w:id="474032881">
                  <w:marLeft w:val="0"/>
                  <w:marRight w:val="0"/>
                  <w:marTop w:val="0"/>
                  <w:marBottom w:val="0"/>
                  <w:divBdr>
                    <w:top w:val="none" w:sz="0" w:space="0" w:color="auto"/>
                    <w:left w:val="none" w:sz="0" w:space="0" w:color="auto"/>
                    <w:bottom w:val="none" w:sz="0" w:space="0" w:color="auto"/>
                    <w:right w:val="none" w:sz="0" w:space="0" w:color="auto"/>
                  </w:divBdr>
                </w:div>
                <w:div w:id="1961298847">
                  <w:marLeft w:val="0"/>
                  <w:marRight w:val="0"/>
                  <w:marTop w:val="0"/>
                  <w:marBottom w:val="0"/>
                  <w:divBdr>
                    <w:top w:val="none" w:sz="0" w:space="0" w:color="auto"/>
                    <w:left w:val="none" w:sz="0" w:space="0" w:color="auto"/>
                    <w:bottom w:val="none" w:sz="0" w:space="0" w:color="auto"/>
                    <w:right w:val="none" w:sz="0" w:space="0" w:color="auto"/>
                  </w:divBdr>
                </w:div>
                <w:div w:id="1353922326">
                  <w:marLeft w:val="0"/>
                  <w:marRight w:val="0"/>
                  <w:marTop w:val="0"/>
                  <w:marBottom w:val="0"/>
                  <w:divBdr>
                    <w:top w:val="none" w:sz="0" w:space="0" w:color="auto"/>
                    <w:left w:val="none" w:sz="0" w:space="0" w:color="auto"/>
                    <w:bottom w:val="none" w:sz="0" w:space="0" w:color="auto"/>
                    <w:right w:val="none" w:sz="0" w:space="0" w:color="auto"/>
                  </w:divBdr>
                </w:div>
                <w:div w:id="1574777419">
                  <w:marLeft w:val="0"/>
                  <w:marRight w:val="0"/>
                  <w:marTop w:val="0"/>
                  <w:marBottom w:val="0"/>
                  <w:divBdr>
                    <w:top w:val="none" w:sz="0" w:space="0" w:color="auto"/>
                    <w:left w:val="none" w:sz="0" w:space="0" w:color="auto"/>
                    <w:bottom w:val="none" w:sz="0" w:space="0" w:color="auto"/>
                    <w:right w:val="none" w:sz="0" w:space="0" w:color="auto"/>
                  </w:divBdr>
                </w:div>
                <w:div w:id="51513201">
                  <w:marLeft w:val="0"/>
                  <w:marRight w:val="0"/>
                  <w:marTop w:val="0"/>
                  <w:marBottom w:val="0"/>
                  <w:divBdr>
                    <w:top w:val="none" w:sz="0" w:space="0" w:color="auto"/>
                    <w:left w:val="none" w:sz="0" w:space="0" w:color="auto"/>
                    <w:bottom w:val="none" w:sz="0" w:space="0" w:color="auto"/>
                    <w:right w:val="none" w:sz="0" w:space="0" w:color="auto"/>
                  </w:divBdr>
                </w:div>
                <w:div w:id="223879436">
                  <w:marLeft w:val="0"/>
                  <w:marRight w:val="0"/>
                  <w:marTop w:val="0"/>
                  <w:marBottom w:val="0"/>
                  <w:divBdr>
                    <w:top w:val="none" w:sz="0" w:space="0" w:color="auto"/>
                    <w:left w:val="none" w:sz="0" w:space="0" w:color="auto"/>
                    <w:bottom w:val="none" w:sz="0" w:space="0" w:color="auto"/>
                    <w:right w:val="none" w:sz="0" w:space="0" w:color="auto"/>
                  </w:divBdr>
                </w:div>
                <w:div w:id="1345741059">
                  <w:marLeft w:val="0"/>
                  <w:marRight w:val="0"/>
                  <w:marTop w:val="0"/>
                  <w:marBottom w:val="0"/>
                  <w:divBdr>
                    <w:top w:val="none" w:sz="0" w:space="0" w:color="auto"/>
                    <w:left w:val="none" w:sz="0" w:space="0" w:color="auto"/>
                    <w:bottom w:val="none" w:sz="0" w:space="0" w:color="auto"/>
                    <w:right w:val="none" w:sz="0" w:space="0" w:color="auto"/>
                  </w:divBdr>
                </w:div>
                <w:div w:id="1538615159">
                  <w:marLeft w:val="0"/>
                  <w:marRight w:val="0"/>
                  <w:marTop w:val="0"/>
                  <w:marBottom w:val="0"/>
                  <w:divBdr>
                    <w:top w:val="none" w:sz="0" w:space="0" w:color="auto"/>
                    <w:left w:val="none" w:sz="0" w:space="0" w:color="auto"/>
                    <w:bottom w:val="none" w:sz="0" w:space="0" w:color="auto"/>
                    <w:right w:val="none" w:sz="0" w:space="0" w:color="auto"/>
                  </w:divBdr>
                </w:div>
                <w:div w:id="1664747297">
                  <w:marLeft w:val="0"/>
                  <w:marRight w:val="0"/>
                  <w:marTop w:val="0"/>
                  <w:marBottom w:val="0"/>
                  <w:divBdr>
                    <w:top w:val="none" w:sz="0" w:space="0" w:color="auto"/>
                    <w:left w:val="none" w:sz="0" w:space="0" w:color="auto"/>
                    <w:bottom w:val="none" w:sz="0" w:space="0" w:color="auto"/>
                    <w:right w:val="none" w:sz="0" w:space="0" w:color="auto"/>
                  </w:divBdr>
                </w:div>
                <w:div w:id="83887268">
                  <w:marLeft w:val="0"/>
                  <w:marRight w:val="0"/>
                  <w:marTop w:val="0"/>
                  <w:marBottom w:val="0"/>
                  <w:divBdr>
                    <w:top w:val="none" w:sz="0" w:space="0" w:color="auto"/>
                    <w:left w:val="none" w:sz="0" w:space="0" w:color="auto"/>
                    <w:bottom w:val="none" w:sz="0" w:space="0" w:color="auto"/>
                    <w:right w:val="none" w:sz="0" w:space="0" w:color="auto"/>
                  </w:divBdr>
                </w:div>
                <w:div w:id="183717666">
                  <w:marLeft w:val="0"/>
                  <w:marRight w:val="0"/>
                  <w:marTop w:val="0"/>
                  <w:marBottom w:val="0"/>
                  <w:divBdr>
                    <w:top w:val="none" w:sz="0" w:space="0" w:color="auto"/>
                    <w:left w:val="none" w:sz="0" w:space="0" w:color="auto"/>
                    <w:bottom w:val="none" w:sz="0" w:space="0" w:color="auto"/>
                    <w:right w:val="none" w:sz="0" w:space="0" w:color="auto"/>
                  </w:divBdr>
                </w:div>
                <w:div w:id="1673334410">
                  <w:marLeft w:val="0"/>
                  <w:marRight w:val="0"/>
                  <w:marTop w:val="0"/>
                  <w:marBottom w:val="0"/>
                  <w:divBdr>
                    <w:top w:val="none" w:sz="0" w:space="0" w:color="auto"/>
                    <w:left w:val="none" w:sz="0" w:space="0" w:color="auto"/>
                    <w:bottom w:val="none" w:sz="0" w:space="0" w:color="auto"/>
                    <w:right w:val="none" w:sz="0" w:space="0" w:color="auto"/>
                  </w:divBdr>
                </w:div>
                <w:div w:id="1426223990">
                  <w:marLeft w:val="0"/>
                  <w:marRight w:val="0"/>
                  <w:marTop w:val="0"/>
                  <w:marBottom w:val="0"/>
                  <w:divBdr>
                    <w:top w:val="none" w:sz="0" w:space="0" w:color="auto"/>
                    <w:left w:val="none" w:sz="0" w:space="0" w:color="auto"/>
                    <w:bottom w:val="none" w:sz="0" w:space="0" w:color="auto"/>
                    <w:right w:val="none" w:sz="0" w:space="0" w:color="auto"/>
                  </w:divBdr>
                </w:div>
                <w:div w:id="628316815">
                  <w:marLeft w:val="0"/>
                  <w:marRight w:val="0"/>
                  <w:marTop w:val="0"/>
                  <w:marBottom w:val="0"/>
                  <w:divBdr>
                    <w:top w:val="none" w:sz="0" w:space="0" w:color="auto"/>
                    <w:left w:val="none" w:sz="0" w:space="0" w:color="auto"/>
                    <w:bottom w:val="none" w:sz="0" w:space="0" w:color="auto"/>
                    <w:right w:val="none" w:sz="0" w:space="0" w:color="auto"/>
                  </w:divBdr>
                </w:div>
                <w:div w:id="1191726996">
                  <w:marLeft w:val="0"/>
                  <w:marRight w:val="0"/>
                  <w:marTop w:val="0"/>
                  <w:marBottom w:val="0"/>
                  <w:divBdr>
                    <w:top w:val="none" w:sz="0" w:space="0" w:color="auto"/>
                    <w:left w:val="none" w:sz="0" w:space="0" w:color="auto"/>
                    <w:bottom w:val="none" w:sz="0" w:space="0" w:color="auto"/>
                    <w:right w:val="none" w:sz="0" w:space="0" w:color="auto"/>
                  </w:divBdr>
                </w:div>
                <w:div w:id="68045478">
                  <w:marLeft w:val="0"/>
                  <w:marRight w:val="0"/>
                  <w:marTop w:val="0"/>
                  <w:marBottom w:val="0"/>
                  <w:divBdr>
                    <w:top w:val="none" w:sz="0" w:space="0" w:color="auto"/>
                    <w:left w:val="none" w:sz="0" w:space="0" w:color="auto"/>
                    <w:bottom w:val="none" w:sz="0" w:space="0" w:color="auto"/>
                    <w:right w:val="none" w:sz="0" w:space="0" w:color="auto"/>
                  </w:divBdr>
                </w:div>
                <w:div w:id="1444610666">
                  <w:marLeft w:val="0"/>
                  <w:marRight w:val="0"/>
                  <w:marTop w:val="0"/>
                  <w:marBottom w:val="0"/>
                  <w:divBdr>
                    <w:top w:val="none" w:sz="0" w:space="0" w:color="auto"/>
                    <w:left w:val="none" w:sz="0" w:space="0" w:color="auto"/>
                    <w:bottom w:val="none" w:sz="0" w:space="0" w:color="auto"/>
                    <w:right w:val="none" w:sz="0" w:space="0" w:color="auto"/>
                  </w:divBdr>
                </w:div>
                <w:div w:id="517351834">
                  <w:marLeft w:val="0"/>
                  <w:marRight w:val="0"/>
                  <w:marTop w:val="0"/>
                  <w:marBottom w:val="0"/>
                  <w:divBdr>
                    <w:top w:val="none" w:sz="0" w:space="0" w:color="auto"/>
                    <w:left w:val="none" w:sz="0" w:space="0" w:color="auto"/>
                    <w:bottom w:val="none" w:sz="0" w:space="0" w:color="auto"/>
                    <w:right w:val="none" w:sz="0" w:space="0" w:color="auto"/>
                  </w:divBdr>
                </w:div>
                <w:div w:id="197816844">
                  <w:marLeft w:val="0"/>
                  <w:marRight w:val="0"/>
                  <w:marTop w:val="0"/>
                  <w:marBottom w:val="0"/>
                  <w:divBdr>
                    <w:top w:val="none" w:sz="0" w:space="0" w:color="auto"/>
                    <w:left w:val="none" w:sz="0" w:space="0" w:color="auto"/>
                    <w:bottom w:val="none" w:sz="0" w:space="0" w:color="auto"/>
                    <w:right w:val="none" w:sz="0" w:space="0" w:color="auto"/>
                  </w:divBdr>
                </w:div>
                <w:div w:id="1907373258">
                  <w:marLeft w:val="0"/>
                  <w:marRight w:val="0"/>
                  <w:marTop w:val="0"/>
                  <w:marBottom w:val="0"/>
                  <w:divBdr>
                    <w:top w:val="none" w:sz="0" w:space="0" w:color="auto"/>
                    <w:left w:val="none" w:sz="0" w:space="0" w:color="auto"/>
                    <w:bottom w:val="none" w:sz="0" w:space="0" w:color="auto"/>
                    <w:right w:val="none" w:sz="0" w:space="0" w:color="auto"/>
                  </w:divBdr>
                </w:div>
                <w:div w:id="1275670577">
                  <w:marLeft w:val="0"/>
                  <w:marRight w:val="0"/>
                  <w:marTop w:val="0"/>
                  <w:marBottom w:val="0"/>
                  <w:divBdr>
                    <w:top w:val="none" w:sz="0" w:space="0" w:color="auto"/>
                    <w:left w:val="none" w:sz="0" w:space="0" w:color="auto"/>
                    <w:bottom w:val="none" w:sz="0" w:space="0" w:color="auto"/>
                    <w:right w:val="none" w:sz="0" w:space="0" w:color="auto"/>
                  </w:divBdr>
                </w:div>
                <w:div w:id="1588927344">
                  <w:marLeft w:val="0"/>
                  <w:marRight w:val="0"/>
                  <w:marTop w:val="0"/>
                  <w:marBottom w:val="0"/>
                  <w:divBdr>
                    <w:top w:val="none" w:sz="0" w:space="0" w:color="auto"/>
                    <w:left w:val="none" w:sz="0" w:space="0" w:color="auto"/>
                    <w:bottom w:val="none" w:sz="0" w:space="0" w:color="auto"/>
                    <w:right w:val="none" w:sz="0" w:space="0" w:color="auto"/>
                  </w:divBdr>
                </w:div>
                <w:div w:id="533276983">
                  <w:marLeft w:val="0"/>
                  <w:marRight w:val="0"/>
                  <w:marTop w:val="0"/>
                  <w:marBottom w:val="0"/>
                  <w:divBdr>
                    <w:top w:val="none" w:sz="0" w:space="0" w:color="auto"/>
                    <w:left w:val="none" w:sz="0" w:space="0" w:color="auto"/>
                    <w:bottom w:val="none" w:sz="0" w:space="0" w:color="auto"/>
                    <w:right w:val="none" w:sz="0" w:space="0" w:color="auto"/>
                  </w:divBdr>
                </w:div>
                <w:div w:id="1141078915">
                  <w:marLeft w:val="0"/>
                  <w:marRight w:val="0"/>
                  <w:marTop w:val="0"/>
                  <w:marBottom w:val="0"/>
                  <w:divBdr>
                    <w:top w:val="none" w:sz="0" w:space="0" w:color="auto"/>
                    <w:left w:val="none" w:sz="0" w:space="0" w:color="auto"/>
                    <w:bottom w:val="none" w:sz="0" w:space="0" w:color="auto"/>
                    <w:right w:val="none" w:sz="0" w:space="0" w:color="auto"/>
                  </w:divBdr>
                </w:div>
                <w:div w:id="1987859302">
                  <w:marLeft w:val="0"/>
                  <w:marRight w:val="0"/>
                  <w:marTop w:val="0"/>
                  <w:marBottom w:val="0"/>
                  <w:divBdr>
                    <w:top w:val="none" w:sz="0" w:space="0" w:color="auto"/>
                    <w:left w:val="none" w:sz="0" w:space="0" w:color="auto"/>
                    <w:bottom w:val="none" w:sz="0" w:space="0" w:color="auto"/>
                    <w:right w:val="none" w:sz="0" w:space="0" w:color="auto"/>
                  </w:divBdr>
                </w:div>
                <w:div w:id="593169825">
                  <w:marLeft w:val="0"/>
                  <w:marRight w:val="0"/>
                  <w:marTop w:val="0"/>
                  <w:marBottom w:val="0"/>
                  <w:divBdr>
                    <w:top w:val="none" w:sz="0" w:space="0" w:color="auto"/>
                    <w:left w:val="none" w:sz="0" w:space="0" w:color="auto"/>
                    <w:bottom w:val="none" w:sz="0" w:space="0" w:color="auto"/>
                    <w:right w:val="none" w:sz="0" w:space="0" w:color="auto"/>
                  </w:divBdr>
                </w:div>
                <w:div w:id="1974945377">
                  <w:marLeft w:val="0"/>
                  <w:marRight w:val="0"/>
                  <w:marTop w:val="0"/>
                  <w:marBottom w:val="0"/>
                  <w:divBdr>
                    <w:top w:val="none" w:sz="0" w:space="0" w:color="auto"/>
                    <w:left w:val="none" w:sz="0" w:space="0" w:color="auto"/>
                    <w:bottom w:val="none" w:sz="0" w:space="0" w:color="auto"/>
                    <w:right w:val="none" w:sz="0" w:space="0" w:color="auto"/>
                  </w:divBdr>
                </w:div>
                <w:div w:id="20938453">
                  <w:marLeft w:val="0"/>
                  <w:marRight w:val="0"/>
                  <w:marTop w:val="0"/>
                  <w:marBottom w:val="0"/>
                  <w:divBdr>
                    <w:top w:val="none" w:sz="0" w:space="0" w:color="auto"/>
                    <w:left w:val="none" w:sz="0" w:space="0" w:color="auto"/>
                    <w:bottom w:val="none" w:sz="0" w:space="0" w:color="auto"/>
                    <w:right w:val="none" w:sz="0" w:space="0" w:color="auto"/>
                  </w:divBdr>
                </w:div>
                <w:div w:id="1375807862">
                  <w:marLeft w:val="0"/>
                  <w:marRight w:val="0"/>
                  <w:marTop w:val="0"/>
                  <w:marBottom w:val="0"/>
                  <w:divBdr>
                    <w:top w:val="none" w:sz="0" w:space="0" w:color="auto"/>
                    <w:left w:val="none" w:sz="0" w:space="0" w:color="auto"/>
                    <w:bottom w:val="none" w:sz="0" w:space="0" w:color="auto"/>
                    <w:right w:val="none" w:sz="0" w:space="0" w:color="auto"/>
                  </w:divBdr>
                </w:div>
                <w:div w:id="826439731">
                  <w:marLeft w:val="0"/>
                  <w:marRight w:val="0"/>
                  <w:marTop w:val="0"/>
                  <w:marBottom w:val="0"/>
                  <w:divBdr>
                    <w:top w:val="none" w:sz="0" w:space="0" w:color="auto"/>
                    <w:left w:val="none" w:sz="0" w:space="0" w:color="auto"/>
                    <w:bottom w:val="none" w:sz="0" w:space="0" w:color="auto"/>
                    <w:right w:val="none" w:sz="0" w:space="0" w:color="auto"/>
                  </w:divBdr>
                </w:div>
                <w:div w:id="1713381611">
                  <w:marLeft w:val="0"/>
                  <w:marRight w:val="0"/>
                  <w:marTop w:val="0"/>
                  <w:marBottom w:val="0"/>
                  <w:divBdr>
                    <w:top w:val="none" w:sz="0" w:space="0" w:color="auto"/>
                    <w:left w:val="none" w:sz="0" w:space="0" w:color="auto"/>
                    <w:bottom w:val="none" w:sz="0" w:space="0" w:color="auto"/>
                    <w:right w:val="none" w:sz="0" w:space="0" w:color="auto"/>
                  </w:divBdr>
                </w:div>
                <w:div w:id="1527601126">
                  <w:marLeft w:val="0"/>
                  <w:marRight w:val="0"/>
                  <w:marTop w:val="0"/>
                  <w:marBottom w:val="0"/>
                  <w:divBdr>
                    <w:top w:val="none" w:sz="0" w:space="0" w:color="auto"/>
                    <w:left w:val="none" w:sz="0" w:space="0" w:color="auto"/>
                    <w:bottom w:val="none" w:sz="0" w:space="0" w:color="auto"/>
                    <w:right w:val="none" w:sz="0" w:space="0" w:color="auto"/>
                  </w:divBdr>
                </w:div>
                <w:div w:id="577057453">
                  <w:marLeft w:val="0"/>
                  <w:marRight w:val="0"/>
                  <w:marTop w:val="0"/>
                  <w:marBottom w:val="0"/>
                  <w:divBdr>
                    <w:top w:val="none" w:sz="0" w:space="0" w:color="auto"/>
                    <w:left w:val="none" w:sz="0" w:space="0" w:color="auto"/>
                    <w:bottom w:val="none" w:sz="0" w:space="0" w:color="auto"/>
                    <w:right w:val="none" w:sz="0" w:space="0" w:color="auto"/>
                  </w:divBdr>
                </w:div>
                <w:div w:id="761610261">
                  <w:marLeft w:val="0"/>
                  <w:marRight w:val="0"/>
                  <w:marTop w:val="0"/>
                  <w:marBottom w:val="0"/>
                  <w:divBdr>
                    <w:top w:val="none" w:sz="0" w:space="0" w:color="auto"/>
                    <w:left w:val="none" w:sz="0" w:space="0" w:color="auto"/>
                    <w:bottom w:val="none" w:sz="0" w:space="0" w:color="auto"/>
                    <w:right w:val="none" w:sz="0" w:space="0" w:color="auto"/>
                  </w:divBdr>
                </w:div>
                <w:div w:id="301347809">
                  <w:marLeft w:val="0"/>
                  <w:marRight w:val="0"/>
                  <w:marTop w:val="0"/>
                  <w:marBottom w:val="0"/>
                  <w:divBdr>
                    <w:top w:val="none" w:sz="0" w:space="0" w:color="auto"/>
                    <w:left w:val="none" w:sz="0" w:space="0" w:color="auto"/>
                    <w:bottom w:val="none" w:sz="0" w:space="0" w:color="auto"/>
                    <w:right w:val="none" w:sz="0" w:space="0" w:color="auto"/>
                  </w:divBdr>
                </w:div>
                <w:div w:id="1206452709">
                  <w:marLeft w:val="0"/>
                  <w:marRight w:val="0"/>
                  <w:marTop w:val="0"/>
                  <w:marBottom w:val="0"/>
                  <w:divBdr>
                    <w:top w:val="none" w:sz="0" w:space="0" w:color="auto"/>
                    <w:left w:val="none" w:sz="0" w:space="0" w:color="auto"/>
                    <w:bottom w:val="none" w:sz="0" w:space="0" w:color="auto"/>
                    <w:right w:val="none" w:sz="0" w:space="0" w:color="auto"/>
                  </w:divBdr>
                </w:div>
                <w:div w:id="845827355">
                  <w:marLeft w:val="0"/>
                  <w:marRight w:val="0"/>
                  <w:marTop w:val="0"/>
                  <w:marBottom w:val="0"/>
                  <w:divBdr>
                    <w:top w:val="none" w:sz="0" w:space="0" w:color="auto"/>
                    <w:left w:val="none" w:sz="0" w:space="0" w:color="auto"/>
                    <w:bottom w:val="none" w:sz="0" w:space="0" w:color="auto"/>
                    <w:right w:val="none" w:sz="0" w:space="0" w:color="auto"/>
                  </w:divBdr>
                </w:div>
                <w:div w:id="866061001">
                  <w:marLeft w:val="0"/>
                  <w:marRight w:val="0"/>
                  <w:marTop w:val="0"/>
                  <w:marBottom w:val="0"/>
                  <w:divBdr>
                    <w:top w:val="none" w:sz="0" w:space="0" w:color="auto"/>
                    <w:left w:val="none" w:sz="0" w:space="0" w:color="auto"/>
                    <w:bottom w:val="none" w:sz="0" w:space="0" w:color="auto"/>
                    <w:right w:val="none" w:sz="0" w:space="0" w:color="auto"/>
                  </w:divBdr>
                </w:div>
                <w:div w:id="971253568">
                  <w:marLeft w:val="0"/>
                  <w:marRight w:val="0"/>
                  <w:marTop w:val="0"/>
                  <w:marBottom w:val="0"/>
                  <w:divBdr>
                    <w:top w:val="none" w:sz="0" w:space="0" w:color="auto"/>
                    <w:left w:val="none" w:sz="0" w:space="0" w:color="auto"/>
                    <w:bottom w:val="none" w:sz="0" w:space="0" w:color="auto"/>
                    <w:right w:val="none" w:sz="0" w:space="0" w:color="auto"/>
                  </w:divBdr>
                </w:div>
                <w:div w:id="1613902792">
                  <w:marLeft w:val="0"/>
                  <w:marRight w:val="0"/>
                  <w:marTop w:val="0"/>
                  <w:marBottom w:val="0"/>
                  <w:divBdr>
                    <w:top w:val="none" w:sz="0" w:space="0" w:color="auto"/>
                    <w:left w:val="none" w:sz="0" w:space="0" w:color="auto"/>
                    <w:bottom w:val="none" w:sz="0" w:space="0" w:color="auto"/>
                    <w:right w:val="none" w:sz="0" w:space="0" w:color="auto"/>
                  </w:divBdr>
                </w:div>
                <w:div w:id="297106613">
                  <w:marLeft w:val="0"/>
                  <w:marRight w:val="0"/>
                  <w:marTop w:val="0"/>
                  <w:marBottom w:val="0"/>
                  <w:divBdr>
                    <w:top w:val="none" w:sz="0" w:space="0" w:color="auto"/>
                    <w:left w:val="none" w:sz="0" w:space="0" w:color="auto"/>
                    <w:bottom w:val="none" w:sz="0" w:space="0" w:color="auto"/>
                    <w:right w:val="none" w:sz="0" w:space="0" w:color="auto"/>
                  </w:divBdr>
                </w:div>
                <w:div w:id="1744912582">
                  <w:marLeft w:val="0"/>
                  <w:marRight w:val="0"/>
                  <w:marTop w:val="0"/>
                  <w:marBottom w:val="0"/>
                  <w:divBdr>
                    <w:top w:val="none" w:sz="0" w:space="0" w:color="auto"/>
                    <w:left w:val="none" w:sz="0" w:space="0" w:color="auto"/>
                    <w:bottom w:val="none" w:sz="0" w:space="0" w:color="auto"/>
                    <w:right w:val="none" w:sz="0" w:space="0" w:color="auto"/>
                  </w:divBdr>
                </w:div>
                <w:div w:id="206140362">
                  <w:marLeft w:val="0"/>
                  <w:marRight w:val="0"/>
                  <w:marTop w:val="0"/>
                  <w:marBottom w:val="0"/>
                  <w:divBdr>
                    <w:top w:val="none" w:sz="0" w:space="0" w:color="auto"/>
                    <w:left w:val="none" w:sz="0" w:space="0" w:color="auto"/>
                    <w:bottom w:val="none" w:sz="0" w:space="0" w:color="auto"/>
                    <w:right w:val="none" w:sz="0" w:space="0" w:color="auto"/>
                  </w:divBdr>
                </w:div>
                <w:div w:id="1006789795">
                  <w:marLeft w:val="0"/>
                  <w:marRight w:val="0"/>
                  <w:marTop w:val="0"/>
                  <w:marBottom w:val="0"/>
                  <w:divBdr>
                    <w:top w:val="none" w:sz="0" w:space="0" w:color="auto"/>
                    <w:left w:val="none" w:sz="0" w:space="0" w:color="auto"/>
                    <w:bottom w:val="none" w:sz="0" w:space="0" w:color="auto"/>
                    <w:right w:val="none" w:sz="0" w:space="0" w:color="auto"/>
                  </w:divBdr>
                </w:div>
                <w:div w:id="2013101556">
                  <w:marLeft w:val="0"/>
                  <w:marRight w:val="0"/>
                  <w:marTop w:val="0"/>
                  <w:marBottom w:val="0"/>
                  <w:divBdr>
                    <w:top w:val="none" w:sz="0" w:space="0" w:color="auto"/>
                    <w:left w:val="none" w:sz="0" w:space="0" w:color="auto"/>
                    <w:bottom w:val="none" w:sz="0" w:space="0" w:color="auto"/>
                    <w:right w:val="none" w:sz="0" w:space="0" w:color="auto"/>
                  </w:divBdr>
                </w:div>
                <w:div w:id="385762486">
                  <w:marLeft w:val="0"/>
                  <w:marRight w:val="0"/>
                  <w:marTop w:val="0"/>
                  <w:marBottom w:val="0"/>
                  <w:divBdr>
                    <w:top w:val="none" w:sz="0" w:space="0" w:color="auto"/>
                    <w:left w:val="none" w:sz="0" w:space="0" w:color="auto"/>
                    <w:bottom w:val="none" w:sz="0" w:space="0" w:color="auto"/>
                    <w:right w:val="none" w:sz="0" w:space="0" w:color="auto"/>
                  </w:divBdr>
                </w:div>
                <w:div w:id="367873678">
                  <w:marLeft w:val="0"/>
                  <w:marRight w:val="0"/>
                  <w:marTop w:val="0"/>
                  <w:marBottom w:val="0"/>
                  <w:divBdr>
                    <w:top w:val="none" w:sz="0" w:space="0" w:color="auto"/>
                    <w:left w:val="none" w:sz="0" w:space="0" w:color="auto"/>
                    <w:bottom w:val="none" w:sz="0" w:space="0" w:color="auto"/>
                    <w:right w:val="none" w:sz="0" w:space="0" w:color="auto"/>
                  </w:divBdr>
                </w:div>
                <w:div w:id="1269772735">
                  <w:marLeft w:val="0"/>
                  <w:marRight w:val="0"/>
                  <w:marTop w:val="0"/>
                  <w:marBottom w:val="0"/>
                  <w:divBdr>
                    <w:top w:val="none" w:sz="0" w:space="0" w:color="auto"/>
                    <w:left w:val="none" w:sz="0" w:space="0" w:color="auto"/>
                    <w:bottom w:val="none" w:sz="0" w:space="0" w:color="auto"/>
                    <w:right w:val="none" w:sz="0" w:space="0" w:color="auto"/>
                  </w:divBdr>
                </w:div>
                <w:div w:id="1905068645">
                  <w:marLeft w:val="0"/>
                  <w:marRight w:val="0"/>
                  <w:marTop w:val="0"/>
                  <w:marBottom w:val="0"/>
                  <w:divBdr>
                    <w:top w:val="none" w:sz="0" w:space="0" w:color="auto"/>
                    <w:left w:val="none" w:sz="0" w:space="0" w:color="auto"/>
                    <w:bottom w:val="none" w:sz="0" w:space="0" w:color="auto"/>
                    <w:right w:val="none" w:sz="0" w:space="0" w:color="auto"/>
                  </w:divBdr>
                </w:div>
                <w:div w:id="1162115328">
                  <w:marLeft w:val="0"/>
                  <w:marRight w:val="0"/>
                  <w:marTop w:val="0"/>
                  <w:marBottom w:val="0"/>
                  <w:divBdr>
                    <w:top w:val="none" w:sz="0" w:space="0" w:color="auto"/>
                    <w:left w:val="none" w:sz="0" w:space="0" w:color="auto"/>
                    <w:bottom w:val="none" w:sz="0" w:space="0" w:color="auto"/>
                    <w:right w:val="none" w:sz="0" w:space="0" w:color="auto"/>
                  </w:divBdr>
                </w:div>
                <w:div w:id="680012147">
                  <w:marLeft w:val="0"/>
                  <w:marRight w:val="0"/>
                  <w:marTop w:val="0"/>
                  <w:marBottom w:val="0"/>
                  <w:divBdr>
                    <w:top w:val="none" w:sz="0" w:space="0" w:color="auto"/>
                    <w:left w:val="none" w:sz="0" w:space="0" w:color="auto"/>
                    <w:bottom w:val="none" w:sz="0" w:space="0" w:color="auto"/>
                    <w:right w:val="none" w:sz="0" w:space="0" w:color="auto"/>
                  </w:divBdr>
                </w:div>
                <w:div w:id="608708870">
                  <w:marLeft w:val="0"/>
                  <w:marRight w:val="0"/>
                  <w:marTop w:val="0"/>
                  <w:marBottom w:val="0"/>
                  <w:divBdr>
                    <w:top w:val="none" w:sz="0" w:space="0" w:color="auto"/>
                    <w:left w:val="none" w:sz="0" w:space="0" w:color="auto"/>
                    <w:bottom w:val="none" w:sz="0" w:space="0" w:color="auto"/>
                    <w:right w:val="none" w:sz="0" w:space="0" w:color="auto"/>
                  </w:divBdr>
                </w:div>
                <w:div w:id="1802839994">
                  <w:marLeft w:val="0"/>
                  <w:marRight w:val="0"/>
                  <w:marTop w:val="0"/>
                  <w:marBottom w:val="0"/>
                  <w:divBdr>
                    <w:top w:val="none" w:sz="0" w:space="0" w:color="auto"/>
                    <w:left w:val="none" w:sz="0" w:space="0" w:color="auto"/>
                    <w:bottom w:val="none" w:sz="0" w:space="0" w:color="auto"/>
                    <w:right w:val="none" w:sz="0" w:space="0" w:color="auto"/>
                  </w:divBdr>
                </w:div>
                <w:div w:id="427625367">
                  <w:marLeft w:val="0"/>
                  <w:marRight w:val="0"/>
                  <w:marTop w:val="0"/>
                  <w:marBottom w:val="0"/>
                  <w:divBdr>
                    <w:top w:val="none" w:sz="0" w:space="0" w:color="auto"/>
                    <w:left w:val="none" w:sz="0" w:space="0" w:color="auto"/>
                    <w:bottom w:val="none" w:sz="0" w:space="0" w:color="auto"/>
                    <w:right w:val="none" w:sz="0" w:space="0" w:color="auto"/>
                  </w:divBdr>
                </w:div>
                <w:div w:id="897399490">
                  <w:marLeft w:val="0"/>
                  <w:marRight w:val="0"/>
                  <w:marTop w:val="0"/>
                  <w:marBottom w:val="0"/>
                  <w:divBdr>
                    <w:top w:val="none" w:sz="0" w:space="0" w:color="auto"/>
                    <w:left w:val="none" w:sz="0" w:space="0" w:color="auto"/>
                    <w:bottom w:val="none" w:sz="0" w:space="0" w:color="auto"/>
                    <w:right w:val="none" w:sz="0" w:space="0" w:color="auto"/>
                  </w:divBdr>
                </w:div>
                <w:div w:id="731387398">
                  <w:marLeft w:val="0"/>
                  <w:marRight w:val="0"/>
                  <w:marTop w:val="0"/>
                  <w:marBottom w:val="0"/>
                  <w:divBdr>
                    <w:top w:val="none" w:sz="0" w:space="0" w:color="auto"/>
                    <w:left w:val="none" w:sz="0" w:space="0" w:color="auto"/>
                    <w:bottom w:val="none" w:sz="0" w:space="0" w:color="auto"/>
                    <w:right w:val="none" w:sz="0" w:space="0" w:color="auto"/>
                  </w:divBdr>
                </w:div>
                <w:div w:id="1930625236">
                  <w:marLeft w:val="0"/>
                  <w:marRight w:val="0"/>
                  <w:marTop w:val="0"/>
                  <w:marBottom w:val="0"/>
                  <w:divBdr>
                    <w:top w:val="none" w:sz="0" w:space="0" w:color="auto"/>
                    <w:left w:val="none" w:sz="0" w:space="0" w:color="auto"/>
                    <w:bottom w:val="none" w:sz="0" w:space="0" w:color="auto"/>
                    <w:right w:val="none" w:sz="0" w:space="0" w:color="auto"/>
                  </w:divBdr>
                </w:div>
                <w:div w:id="1461456898">
                  <w:marLeft w:val="0"/>
                  <w:marRight w:val="0"/>
                  <w:marTop w:val="0"/>
                  <w:marBottom w:val="0"/>
                  <w:divBdr>
                    <w:top w:val="none" w:sz="0" w:space="0" w:color="auto"/>
                    <w:left w:val="none" w:sz="0" w:space="0" w:color="auto"/>
                    <w:bottom w:val="none" w:sz="0" w:space="0" w:color="auto"/>
                    <w:right w:val="none" w:sz="0" w:space="0" w:color="auto"/>
                  </w:divBdr>
                </w:div>
                <w:div w:id="955209175">
                  <w:marLeft w:val="0"/>
                  <w:marRight w:val="0"/>
                  <w:marTop w:val="0"/>
                  <w:marBottom w:val="0"/>
                  <w:divBdr>
                    <w:top w:val="none" w:sz="0" w:space="0" w:color="auto"/>
                    <w:left w:val="none" w:sz="0" w:space="0" w:color="auto"/>
                    <w:bottom w:val="none" w:sz="0" w:space="0" w:color="auto"/>
                    <w:right w:val="none" w:sz="0" w:space="0" w:color="auto"/>
                  </w:divBdr>
                </w:div>
                <w:div w:id="897517730">
                  <w:marLeft w:val="0"/>
                  <w:marRight w:val="0"/>
                  <w:marTop w:val="0"/>
                  <w:marBottom w:val="0"/>
                  <w:divBdr>
                    <w:top w:val="none" w:sz="0" w:space="0" w:color="auto"/>
                    <w:left w:val="none" w:sz="0" w:space="0" w:color="auto"/>
                    <w:bottom w:val="none" w:sz="0" w:space="0" w:color="auto"/>
                    <w:right w:val="none" w:sz="0" w:space="0" w:color="auto"/>
                  </w:divBdr>
                </w:div>
                <w:div w:id="1131559911">
                  <w:marLeft w:val="0"/>
                  <w:marRight w:val="0"/>
                  <w:marTop w:val="0"/>
                  <w:marBottom w:val="0"/>
                  <w:divBdr>
                    <w:top w:val="none" w:sz="0" w:space="0" w:color="auto"/>
                    <w:left w:val="none" w:sz="0" w:space="0" w:color="auto"/>
                    <w:bottom w:val="none" w:sz="0" w:space="0" w:color="auto"/>
                    <w:right w:val="none" w:sz="0" w:space="0" w:color="auto"/>
                  </w:divBdr>
                </w:div>
                <w:div w:id="637685822">
                  <w:marLeft w:val="0"/>
                  <w:marRight w:val="0"/>
                  <w:marTop w:val="0"/>
                  <w:marBottom w:val="0"/>
                  <w:divBdr>
                    <w:top w:val="none" w:sz="0" w:space="0" w:color="auto"/>
                    <w:left w:val="none" w:sz="0" w:space="0" w:color="auto"/>
                    <w:bottom w:val="none" w:sz="0" w:space="0" w:color="auto"/>
                    <w:right w:val="none" w:sz="0" w:space="0" w:color="auto"/>
                  </w:divBdr>
                </w:div>
                <w:div w:id="2131388078">
                  <w:marLeft w:val="0"/>
                  <w:marRight w:val="0"/>
                  <w:marTop w:val="0"/>
                  <w:marBottom w:val="0"/>
                  <w:divBdr>
                    <w:top w:val="none" w:sz="0" w:space="0" w:color="auto"/>
                    <w:left w:val="none" w:sz="0" w:space="0" w:color="auto"/>
                    <w:bottom w:val="none" w:sz="0" w:space="0" w:color="auto"/>
                    <w:right w:val="none" w:sz="0" w:space="0" w:color="auto"/>
                  </w:divBdr>
                </w:div>
                <w:div w:id="886646139">
                  <w:marLeft w:val="0"/>
                  <w:marRight w:val="0"/>
                  <w:marTop w:val="0"/>
                  <w:marBottom w:val="0"/>
                  <w:divBdr>
                    <w:top w:val="none" w:sz="0" w:space="0" w:color="auto"/>
                    <w:left w:val="none" w:sz="0" w:space="0" w:color="auto"/>
                    <w:bottom w:val="none" w:sz="0" w:space="0" w:color="auto"/>
                    <w:right w:val="none" w:sz="0" w:space="0" w:color="auto"/>
                  </w:divBdr>
                </w:div>
                <w:div w:id="1924215850">
                  <w:marLeft w:val="0"/>
                  <w:marRight w:val="0"/>
                  <w:marTop w:val="0"/>
                  <w:marBottom w:val="0"/>
                  <w:divBdr>
                    <w:top w:val="none" w:sz="0" w:space="0" w:color="auto"/>
                    <w:left w:val="none" w:sz="0" w:space="0" w:color="auto"/>
                    <w:bottom w:val="none" w:sz="0" w:space="0" w:color="auto"/>
                    <w:right w:val="none" w:sz="0" w:space="0" w:color="auto"/>
                  </w:divBdr>
                </w:div>
                <w:div w:id="1311640097">
                  <w:marLeft w:val="0"/>
                  <w:marRight w:val="0"/>
                  <w:marTop w:val="0"/>
                  <w:marBottom w:val="0"/>
                  <w:divBdr>
                    <w:top w:val="none" w:sz="0" w:space="0" w:color="auto"/>
                    <w:left w:val="none" w:sz="0" w:space="0" w:color="auto"/>
                    <w:bottom w:val="none" w:sz="0" w:space="0" w:color="auto"/>
                    <w:right w:val="none" w:sz="0" w:space="0" w:color="auto"/>
                  </w:divBdr>
                </w:div>
                <w:div w:id="657539145">
                  <w:marLeft w:val="0"/>
                  <w:marRight w:val="0"/>
                  <w:marTop w:val="0"/>
                  <w:marBottom w:val="0"/>
                  <w:divBdr>
                    <w:top w:val="none" w:sz="0" w:space="0" w:color="auto"/>
                    <w:left w:val="none" w:sz="0" w:space="0" w:color="auto"/>
                    <w:bottom w:val="none" w:sz="0" w:space="0" w:color="auto"/>
                    <w:right w:val="none" w:sz="0" w:space="0" w:color="auto"/>
                  </w:divBdr>
                </w:div>
                <w:div w:id="1485505671">
                  <w:marLeft w:val="0"/>
                  <w:marRight w:val="0"/>
                  <w:marTop w:val="0"/>
                  <w:marBottom w:val="0"/>
                  <w:divBdr>
                    <w:top w:val="none" w:sz="0" w:space="0" w:color="auto"/>
                    <w:left w:val="none" w:sz="0" w:space="0" w:color="auto"/>
                    <w:bottom w:val="none" w:sz="0" w:space="0" w:color="auto"/>
                    <w:right w:val="none" w:sz="0" w:space="0" w:color="auto"/>
                  </w:divBdr>
                </w:div>
                <w:div w:id="1100565117">
                  <w:marLeft w:val="0"/>
                  <w:marRight w:val="0"/>
                  <w:marTop w:val="0"/>
                  <w:marBottom w:val="0"/>
                  <w:divBdr>
                    <w:top w:val="none" w:sz="0" w:space="0" w:color="auto"/>
                    <w:left w:val="none" w:sz="0" w:space="0" w:color="auto"/>
                    <w:bottom w:val="none" w:sz="0" w:space="0" w:color="auto"/>
                    <w:right w:val="none" w:sz="0" w:space="0" w:color="auto"/>
                  </w:divBdr>
                </w:div>
                <w:div w:id="1104575403">
                  <w:marLeft w:val="0"/>
                  <w:marRight w:val="0"/>
                  <w:marTop w:val="0"/>
                  <w:marBottom w:val="0"/>
                  <w:divBdr>
                    <w:top w:val="none" w:sz="0" w:space="0" w:color="auto"/>
                    <w:left w:val="none" w:sz="0" w:space="0" w:color="auto"/>
                    <w:bottom w:val="none" w:sz="0" w:space="0" w:color="auto"/>
                    <w:right w:val="none" w:sz="0" w:space="0" w:color="auto"/>
                  </w:divBdr>
                </w:div>
                <w:div w:id="1768429952">
                  <w:marLeft w:val="0"/>
                  <w:marRight w:val="0"/>
                  <w:marTop w:val="0"/>
                  <w:marBottom w:val="0"/>
                  <w:divBdr>
                    <w:top w:val="none" w:sz="0" w:space="0" w:color="auto"/>
                    <w:left w:val="none" w:sz="0" w:space="0" w:color="auto"/>
                    <w:bottom w:val="none" w:sz="0" w:space="0" w:color="auto"/>
                    <w:right w:val="none" w:sz="0" w:space="0" w:color="auto"/>
                  </w:divBdr>
                </w:div>
                <w:div w:id="1337730310">
                  <w:marLeft w:val="0"/>
                  <w:marRight w:val="0"/>
                  <w:marTop w:val="0"/>
                  <w:marBottom w:val="0"/>
                  <w:divBdr>
                    <w:top w:val="none" w:sz="0" w:space="0" w:color="auto"/>
                    <w:left w:val="none" w:sz="0" w:space="0" w:color="auto"/>
                    <w:bottom w:val="none" w:sz="0" w:space="0" w:color="auto"/>
                    <w:right w:val="none" w:sz="0" w:space="0" w:color="auto"/>
                  </w:divBdr>
                </w:div>
                <w:div w:id="2088919457">
                  <w:marLeft w:val="0"/>
                  <w:marRight w:val="0"/>
                  <w:marTop w:val="0"/>
                  <w:marBottom w:val="0"/>
                  <w:divBdr>
                    <w:top w:val="none" w:sz="0" w:space="0" w:color="auto"/>
                    <w:left w:val="none" w:sz="0" w:space="0" w:color="auto"/>
                    <w:bottom w:val="none" w:sz="0" w:space="0" w:color="auto"/>
                    <w:right w:val="none" w:sz="0" w:space="0" w:color="auto"/>
                  </w:divBdr>
                </w:div>
                <w:div w:id="63993620">
                  <w:marLeft w:val="0"/>
                  <w:marRight w:val="0"/>
                  <w:marTop w:val="0"/>
                  <w:marBottom w:val="0"/>
                  <w:divBdr>
                    <w:top w:val="none" w:sz="0" w:space="0" w:color="auto"/>
                    <w:left w:val="none" w:sz="0" w:space="0" w:color="auto"/>
                    <w:bottom w:val="none" w:sz="0" w:space="0" w:color="auto"/>
                    <w:right w:val="none" w:sz="0" w:space="0" w:color="auto"/>
                  </w:divBdr>
                </w:div>
                <w:div w:id="1749687126">
                  <w:marLeft w:val="0"/>
                  <w:marRight w:val="0"/>
                  <w:marTop w:val="0"/>
                  <w:marBottom w:val="0"/>
                  <w:divBdr>
                    <w:top w:val="none" w:sz="0" w:space="0" w:color="auto"/>
                    <w:left w:val="none" w:sz="0" w:space="0" w:color="auto"/>
                    <w:bottom w:val="none" w:sz="0" w:space="0" w:color="auto"/>
                    <w:right w:val="none" w:sz="0" w:space="0" w:color="auto"/>
                  </w:divBdr>
                </w:div>
                <w:div w:id="1265265415">
                  <w:marLeft w:val="0"/>
                  <w:marRight w:val="0"/>
                  <w:marTop w:val="0"/>
                  <w:marBottom w:val="0"/>
                  <w:divBdr>
                    <w:top w:val="none" w:sz="0" w:space="0" w:color="auto"/>
                    <w:left w:val="none" w:sz="0" w:space="0" w:color="auto"/>
                    <w:bottom w:val="none" w:sz="0" w:space="0" w:color="auto"/>
                    <w:right w:val="none" w:sz="0" w:space="0" w:color="auto"/>
                  </w:divBdr>
                </w:div>
                <w:div w:id="14698113">
                  <w:marLeft w:val="0"/>
                  <w:marRight w:val="0"/>
                  <w:marTop w:val="0"/>
                  <w:marBottom w:val="0"/>
                  <w:divBdr>
                    <w:top w:val="none" w:sz="0" w:space="0" w:color="auto"/>
                    <w:left w:val="none" w:sz="0" w:space="0" w:color="auto"/>
                    <w:bottom w:val="none" w:sz="0" w:space="0" w:color="auto"/>
                    <w:right w:val="none" w:sz="0" w:space="0" w:color="auto"/>
                  </w:divBdr>
                </w:div>
                <w:div w:id="1686057852">
                  <w:marLeft w:val="0"/>
                  <w:marRight w:val="0"/>
                  <w:marTop w:val="0"/>
                  <w:marBottom w:val="0"/>
                  <w:divBdr>
                    <w:top w:val="none" w:sz="0" w:space="0" w:color="auto"/>
                    <w:left w:val="none" w:sz="0" w:space="0" w:color="auto"/>
                    <w:bottom w:val="none" w:sz="0" w:space="0" w:color="auto"/>
                    <w:right w:val="none" w:sz="0" w:space="0" w:color="auto"/>
                  </w:divBdr>
                </w:div>
                <w:div w:id="1096636972">
                  <w:marLeft w:val="0"/>
                  <w:marRight w:val="0"/>
                  <w:marTop w:val="0"/>
                  <w:marBottom w:val="0"/>
                  <w:divBdr>
                    <w:top w:val="none" w:sz="0" w:space="0" w:color="auto"/>
                    <w:left w:val="none" w:sz="0" w:space="0" w:color="auto"/>
                    <w:bottom w:val="none" w:sz="0" w:space="0" w:color="auto"/>
                    <w:right w:val="none" w:sz="0" w:space="0" w:color="auto"/>
                  </w:divBdr>
                </w:div>
                <w:div w:id="1812480869">
                  <w:marLeft w:val="0"/>
                  <w:marRight w:val="0"/>
                  <w:marTop w:val="0"/>
                  <w:marBottom w:val="0"/>
                  <w:divBdr>
                    <w:top w:val="none" w:sz="0" w:space="0" w:color="auto"/>
                    <w:left w:val="none" w:sz="0" w:space="0" w:color="auto"/>
                    <w:bottom w:val="none" w:sz="0" w:space="0" w:color="auto"/>
                    <w:right w:val="none" w:sz="0" w:space="0" w:color="auto"/>
                  </w:divBdr>
                </w:div>
                <w:div w:id="522406954">
                  <w:marLeft w:val="0"/>
                  <w:marRight w:val="0"/>
                  <w:marTop w:val="0"/>
                  <w:marBottom w:val="0"/>
                  <w:divBdr>
                    <w:top w:val="none" w:sz="0" w:space="0" w:color="auto"/>
                    <w:left w:val="none" w:sz="0" w:space="0" w:color="auto"/>
                    <w:bottom w:val="none" w:sz="0" w:space="0" w:color="auto"/>
                    <w:right w:val="none" w:sz="0" w:space="0" w:color="auto"/>
                  </w:divBdr>
                </w:div>
                <w:div w:id="1933127055">
                  <w:marLeft w:val="0"/>
                  <w:marRight w:val="0"/>
                  <w:marTop w:val="0"/>
                  <w:marBottom w:val="0"/>
                  <w:divBdr>
                    <w:top w:val="none" w:sz="0" w:space="0" w:color="auto"/>
                    <w:left w:val="none" w:sz="0" w:space="0" w:color="auto"/>
                    <w:bottom w:val="none" w:sz="0" w:space="0" w:color="auto"/>
                    <w:right w:val="none" w:sz="0" w:space="0" w:color="auto"/>
                  </w:divBdr>
                </w:div>
                <w:div w:id="1799446367">
                  <w:marLeft w:val="0"/>
                  <w:marRight w:val="0"/>
                  <w:marTop w:val="0"/>
                  <w:marBottom w:val="0"/>
                  <w:divBdr>
                    <w:top w:val="none" w:sz="0" w:space="0" w:color="auto"/>
                    <w:left w:val="none" w:sz="0" w:space="0" w:color="auto"/>
                    <w:bottom w:val="none" w:sz="0" w:space="0" w:color="auto"/>
                    <w:right w:val="none" w:sz="0" w:space="0" w:color="auto"/>
                  </w:divBdr>
                </w:div>
                <w:div w:id="1804733006">
                  <w:marLeft w:val="0"/>
                  <w:marRight w:val="0"/>
                  <w:marTop w:val="0"/>
                  <w:marBottom w:val="0"/>
                  <w:divBdr>
                    <w:top w:val="none" w:sz="0" w:space="0" w:color="auto"/>
                    <w:left w:val="none" w:sz="0" w:space="0" w:color="auto"/>
                    <w:bottom w:val="none" w:sz="0" w:space="0" w:color="auto"/>
                    <w:right w:val="none" w:sz="0" w:space="0" w:color="auto"/>
                  </w:divBdr>
                </w:div>
                <w:div w:id="1516649467">
                  <w:marLeft w:val="0"/>
                  <w:marRight w:val="0"/>
                  <w:marTop w:val="0"/>
                  <w:marBottom w:val="0"/>
                  <w:divBdr>
                    <w:top w:val="none" w:sz="0" w:space="0" w:color="auto"/>
                    <w:left w:val="none" w:sz="0" w:space="0" w:color="auto"/>
                    <w:bottom w:val="none" w:sz="0" w:space="0" w:color="auto"/>
                    <w:right w:val="none" w:sz="0" w:space="0" w:color="auto"/>
                  </w:divBdr>
                </w:div>
                <w:div w:id="318535648">
                  <w:marLeft w:val="0"/>
                  <w:marRight w:val="0"/>
                  <w:marTop w:val="0"/>
                  <w:marBottom w:val="0"/>
                  <w:divBdr>
                    <w:top w:val="none" w:sz="0" w:space="0" w:color="auto"/>
                    <w:left w:val="none" w:sz="0" w:space="0" w:color="auto"/>
                    <w:bottom w:val="none" w:sz="0" w:space="0" w:color="auto"/>
                    <w:right w:val="none" w:sz="0" w:space="0" w:color="auto"/>
                  </w:divBdr>
                </w:div>
                <w:div w:id="60837078">
                  <w:marLeft w:val="0"/>
                  <w:marRight w:val="0"/>
                  <w:marTop w:val="0"/>
                  <w:marBottom w:val="0"/>
                  <w:divBdr>
                    <w:top w:val="none" w:sz="0" w:space="0" w:color="auto"/>
                    <w:left w:val="none" w:sz="0" w:space="0" w:color="auto"/>
                    <w:bottom w:val="none" w:sz="0" w:space="0" w:color="auto"/>
                    <w:right w:val="none" w:sz="0" w:space="0" w:color="auto"/>
                  </w:divBdr>
                </w:div>
                <w:div w:id="1339381292">
                  <w:marLeft w:val="0"/>
                  <w:marRight w:val="0"/>
                  <w:marTop w:val="0"/>
                  <w:marBottom w:val="0"/>
                  <w:divBdr>
                    <w:top w:val="none" w:sz="0" w:space="0" w:color="auto"/>
                    <w:left w:val="none" w:sz="0" w:space="0" w:color="auto"/>
                    <w:bottom w:val="none" w:sz="0" w:space="0" w:color="auto"/>
                    <w:right w:val="none" w:sz="0" w:space="0" w:color="auto"/>
                  </w:divBdr>
                </w:div>
                <w:div w:id="2025787760">
                  <w:marLeft w:val="0"/>
                  <w:marRight w:val="0"/>
                  <w:marTop w:val="0"/>
                  <w:marBottom w:val="0"/>
                  <w:divBdr>
                    <w:top w:val="none" w:sz="0" w:space="0" w:color="auto"/>
                    <w:left w:val="none" w:sz="0" w:space="0" w:color="auto"/>
                    <w:bottom w:val="none" w:sz="0" w:space="0" w:color="auto"/>
                    <w:right w:val="none" w:sz="0" w:space="0" w:color="auto"/>
                  </w:divBdr>
                </w:div>
                <w:div w:id="2131392871">
                  <w:marLeft w:val="0"/>
                  <w:marRight w:val="0"/>
                  <w:marTop w:val="0"/>
                  <w:marBottom w:val="0"/>
                  <w:divBdr>
                    <w:top w:val="none" w:sz="0" w:space="0" w:color="auto"/>
                    <w:left w:val="none" w:sz="0" w:space="0" w:color="auto"/>
                    <w:bottom w:val="none" w:sz="0" w:space="0" w:color="auto"/>
                    <w:right w:val="none" w:sz="0" w:space="0" w:color="auto"/>
                  </w:divBdr>
                </w:div>
                <w:div w:id="577179800">
                  <w:marLeft w:val="0"/>
                  <w:marRight w:val="0"/>
                  <w:marTop w:val="0"/>
                  <w:marBottom w:val="0"/>
                  <w:divBdr>
                    <w:top w:val="none" w:sz="0" w:space="0" w:color="auto"/>
                    <w:left w:val="none" w:sz="0" w:space="0" w:color="auto"/>
                    <w:bottom w:val="none" w:sz="0" w:space="0" w:color="auto"/>
                    <w:right w:val="none" w:sz="0" w:space="0" w:color="auto"/>
                  </w:divBdr>
                </w:div>
                <w:div w:id="876702194">
                  <w:marLeft w:val="0"/>
                  <w:marRight w:val="0"/>
                  <w:marTop w:val="0"/>
                  <w:marBottom w:val="0"/>
                  <w:divBdr>
                    <w:top w:val="none" w:sz="0" w:space="0" w:color="auto"/>
                    <w:left w:val="none" w:sz="0" w:space="0" w:color="auto"/>
                    <w:bottom w:val="none" w:sz="0" w:space="0" w:color="auto"/>
                    <w:right w:val="none" w:sz="0" w:space="0" w:color="auto"/>
                  </w:divBdr>
                </w:div>
                <w:div w:id="2146386173">
                  <w:marLeft w:val="0"/>
                  <w:marRight w:val="0"/>
                  <w:marTop w:val="0"/>
                  <w:marBottom w:val="0"/>
                  <w:divBdr>
                    <w:top w:val="none" w:sz="0" w:space="0" w:color="auto"/>
                    <w:left w:val="none" w:sz="0" w:space="0" w:color="auto"/>
                    <w:bottom w:val="none" w:sz="0" w:space="0" w:color="auto"/>
                    <w:right w:val="none" w:sz="0" w:space="0" w:color="auto"/>
                  </w:divBdr>
                </w:div>
                <w:div w:id="1453206979">
                  <w:marLeft w:val="0"/>
                  <w:marRight w:val="0"/>
                  <w:marTop w:val="0"/>
                  <w:marBottom w:val="0"/>
                  <w:divBdr>
                    <w:top w:val="none" w:sz="0" w:space="0" w:color="auto"/>
                    <w:left w:val="none" w:sz="0" w:space="0" w:color="auto"/>
                    <w:bottom w:val="none" w:sz="0" w:space="0" w:color="auto"/>
                    <w:right w:val="none" w:sz="0" w:space="0" w:color="auto"/>
                  </w:divBdr>
                </w:div>
                <w:div w:id="653604508">
                  <w:marLeft w:val="0"/>
                  <w:marRight w:val="0"/>
                  <w:marTop w:val="0"/>
                  <w:marBottom w:val="0"/>
                  <w:divBdr>
                    <w:top w:val="none" w:sz="0" w:space="0" w:color="auto"/>
                    <w:left w:val="none" w:sz="0" w:space="0" w:color="auto"/>
                    <w:bottom w:val="none" w:sz="0" w:space="0" w:color="auto"/>
                    <w:right w:val="none" w:sz="0" w:space="0" w:color="auto"/>
                  </w:divBdr>
                </w:div>
                <w:div w:id="196697018">
                  <w:marLeft w:val="0"/>
                  <w:marRight w:val="0"/>
                  <w:marTop w:val="0"/>
                  <w:marBottom w:val="0"/>
                  <w:divBdr>
                    <w:top w:val="none" w:sz="0" w:space="0" w:color="auto"/>
                    <w:left w:val="none" w:sz="0" w:space="0" w:color="auto"/>
                    <w:bottom w:val="none" w:sz="0" w:space="0" w:color="auto"/>
                    <w:right w:val="none" w:sz="0" w:space="0" w:color="auto"/>
                  </w:divBdr>
                </w:div>
                <w:div w:id="289483159">
                  <w:marLeft w:val="0"/>
                  <w:marRight w:val="0"/>
                  <w:marTop w:val="0"/>
                  <w:marBottom w:val="0"/>
                  <w:divBdr>
                    <w:top w:val="none" w:sz="0" w:space="0" w:color="auto"/>
                    <w:left w:val="none" w:sz="0" w:space="0" w:color="auto"/>
                    <w:bottom w:val="none" w:sz="0" w:space="0" w:color="auto"/>
                    <w:right w:val="none" w:sz="0" w:space="0" w:color="auto"/>
                  </w:divBdr>
                </w:div>
                <w:div w:id="649674476">
                  <w:marLeft w:val="0"/>
                  <w:marRight w:val="0"/>
                  <w:marTop w:val="0"/>
                  <w:marBottom w:val="0"/>
                  <w:divBdr>
                    <w:top w:val="none" w:sz="0" w:space="0" w:color="auto"/>
                    <w:left w:val="none" w:sz="0" w:space="0" w:color="auto"/>
                    <w:bottom w:val="none" w:sz="0" w:space="0" w:color="auto"/>
                    <w:right w:val="none" w:sz="0" w:space="0" w:color="auto"/>
                  </w:divBdr>
                </w:div>
                <w:div w:id="2008751425">
                  <w:marLeft w:val="0"/>
                  <w:marRight w:val="0"/>
                  <w:marTop w:val="0"/>
                  <w:marBottom w:val="0"/>
                  <w:divBdr>
                    <w:top w:val="none" w:sz="0" w:space="0" w:color="auto"/>
                    <w:left w:val="none" w:sz="0" w:space="0" w:color="auto"/>
                    <w:bottom w:val="none" w:sz="0" w:space="0" w:color="auto"/>
                    <w:right w:val="none" w:sz="0" w:space="0" w:color="auto"/>
                  </w:divBdr>
                </w:div>
                <w:div w:id="1685983800">
                  <w:marLeft w:val="0"/>
                  <w:marRight w:val="0"/>
                  <w:marTop w:val="0"/>
                  <w:marBottom w:val="0"/>
                  <w:divBdr>
                    <w:top w:val="none" w:sz="0" w:space="0" w:color="auto"/>
                    <w:left w:val="none" w:sz="0" w:space="0" w:color="auto"/>
                    <w:bottom w:val="none" w:sz="0" w:space="0" w:color="auto"/>
                    <w:right w:val="none" w:sz="0" w:space="0" w:color="auto"/>
                  </w:divBdr>
                </w:div>
                <w:div w:id="189876121">
                  <w:marLeft w:val="0"/>
                  <w:marRight w:val="0"/>
                  <w:marTop w:val="0"/>
                  <w:marBottom w:val="0"/>
                  <w:divBdr>
                    <w:top w:val="none" w:sz="0" w:space="0" w:color="auto"/>
                    <w:left w:val="none" w:sz="0" w:space="0" w:color="auto"/>
                    <w:bottom w:val="none" w:sz="0" w:space="0" w:color="auto"/>
                    <w:right w:val="none" w:sz="0" w:space="0" w:color="auto"/>
                  </w:divBdr>
                </w:div>
                <w:div w:id="1221482598">
                  <w:marLeft w:val="0"/>
                  <w:marRight w:val="0"/>
                  <w:marTop w:val="0"/>
                  <w:marBottom w:val="0"/>
                  <w:divBdr>
                    <w:top w:val="none" w:sz="0" w:space="0" w:color="auto"/>
                    <w:left w:val="none" w:sz="0" w:space="0" w:color="auto"/>
                    <w:bottom w:val="none" w:sz="0" w:space="0" w:color="auto"/>
                    <w:right w:val="none" w:sz="0" w:space="0" w:color="auto"/>
                  </w:divBdr>
                </w:div>
                <w:div w:id="1622032097">
                  <w:marLeft w:val="0"/>
                  <w:marRight w:val="0"/>
                  <w:marTop w:val="0"/>
                  <w:marBottom w:val="0"/>
                  <w:divBdr>
                    <w:top w:val="none" w:sz="0" w:space="0" w:color="auto"/>
                    <w:left w:val="none" w:sz="0" w:space="0" w:color="auto"/>
                    <w:bottom w:val="none" w:sz="0" w:space="0" w:color="auto"/>
                    <w:right w:val="none" w:sz="0" w:space="0" w:color="auto"/>
                  </w:divBdr>
                </w:div>
                <w:div w:id="1190342372">
                  <w:marLeft w:val="0"/>
                  <w:marRight w:val="0"/>
                  <w:marTop w:val="0"/>
                  <w:marBottom w:val="0"/>
                  <w:divBdr>
                    <w:top w:val="none" w:sz="0" w:space="0" w:color="auto"/>
                    <w:left w:val="none" w:sz="0" w:space="0" w:color="auto"/>
                    <w:bottom w:val="none" w:sz="0" w:space="0" w:color="auto"/>
                    <w:right w:val="none" w:sz="0" w:space="0" w:color="auto"/>
                  </w:divBdr>
                </w:div>
                <w:div w:id="1791121176">
                  <w:marLeft w:val="0"/>
                  <w:marRight w:val="0"/>
                  <w:marTop w:val="0"/>
                  <w:marBottom w:val="0"/>
                  <w:divBdr>
                    <w:top w:val="none" w:sz="0" w:space="0" w:color="auto"/>
                    <w:left w:val="none" w:sz="0" w:space="0" w:color="auto"/>
                    <w:bottom w:val="none" w:sz="0" w:space="0" w:color="auto"/>
                    <w:right w:val="none" w:sz="0" w:space="0" w:color="auto"/>
                  </w:divBdr>
                </w:div>
                <w:div w:id="1720591086">
                  <w:marLeft w:val="0"/>
                  <w:marRight w:val="0"/>
                  <w:marTop w:val="0"/>
                  <w:marBottom w:val="0"/>
                  <w:divBdr>
                    <w:top w:val="none" w:sz="0" w:space="0" w:color="auto"/>
                    <w:left w:val="none" w:sz="0" w:space="0" w:color="auto"/>
                    <w:bottom w:val="none" w:sz="0" w:space="0" w:color="auto"/>
                    <w:right w:val="none" w:sz="0" w:space="0" w:color="auto"/>
                  </w:divBdr>
                </w:div>
                <w:div w:id="698973520">
                  <w:marLeft w:val="0"/>
                  <w:marRight w:val="0"/>
                  <w:marTop w:val="0"/>
                  <w:marBottom w:val="0"/>
                  <w:divBdr>
                    <w:top w:val="none" w:sz="0" w:space="0" w:color="auto"/>
                    <w:left w:val="none" w:sz="0" w:space="0" w:color="auto"/>
                    <w:bottom w:val="none" w:sz="0" w:space="0" w:color="auto"/>
                    <w:right w:val="none" w:sz="0" w:space="0" w:color="auto"/>
                  </w:divBdr>
                </w:div>
                <w:div w:id="561407531">
                  <w:marLeft w:val="0"/>
                  <w:marRight w:val="0"/>
                  <w:marTop w:val="0"/>
                  <w:marBottom w:val="0"/>
                  <w:divBdr>
                    <w:top w:val="none" w:sz="0" w:space="0" w:color="auto"/>
                    <w:left w:val="none" w:sz="0" w:space="0" w:color="auto"/>
                    <w:bottom w:val="none" w:sz="0" w:space="0" w:color="auto"/>
                    <w:right w:val="none" w:sz="0" w:space="0" w:color="auto"/>
                  </w:divBdr>
                </w:div>
                <w:div w:id="601915307">
                  <w:marLeft w:val="0"/>
                  <w:marRight w:val="0"/>
                  <w:marTop w:val="0"/>
                  <w:marBottom w:val="0"/>
                  <w:divBdr>
                    <w:top w:val="none" w:sz="0" w:space="0" w:color="auto"/>
                    <w:left w:val="none" w:sz="0" w:space="0" w:color="auto"/>
                    <w:bottom w:val="none" w:sz="0" w:space="0" w:color="auto"/>
                    <w:right w:val="none" w:sz="0" w:space="0" w:color="auto"/>
                  </w:divBdr>
                </w:div>
                <w:div w:id="1594238445">
                  <w:marLeft w:val="0"/>
                  <w:marRight w:val="0"/>
                  <w:marTop w:val="0"/>
                  <w:marBottom w:val="0"/>
                  <w:divBdr>
                    <w:top w:val="none" w:sz="0" w:space="0" w:color="auto"/>
                    <w:left w:val="none" w:sz="0" w:space="0" w:color="auto"/>
                    <w:bottom w:val="none" w:sz="0" w:space="0" w:color="auto"/>
                    <w:right w:val="none" w:sz="0" w:space="0" w:color="auto"/>
                  </w:divBdr>
                </w:div>
                <w:div w:id="81030759">
                  <w:marLeft w:val="0"/>
                  <w:marRight w:val="0"/>
                  <w:marTop w:val="0"/>
                  <w:marBottom w:val="0"/>
                  <w:divBdr>
                    <w:top w:val="none" w:sz="0" w:space="0" w:color="auto"/>
                    <w:left w:val="none" w:sz="0" w:space="0" w:color="auto"/>
                    <w:bottom w:val="none" w:sz="0" w:space="0" w:color="auto"/>
                    <w:right w:val="none" w:sz="0" w:space="0" w:color="auto"/>
                  </w:divBdr>
                </w:div>
                <w:div w:id="2147163489">
                  <w:marLeft w:val="0"/>
                  <w:marRight w:val="0"/>
                  <w:marTop w:val="0"/>
                  <w:marBottom w:val="0"/>
                  <w:divBdr>
                    <w:top w:val="none" w:sz="0" w:space="0" w:color="auto"/>
                    <w:left w:val="none" w:sz="0" w:space="0" w:color="auto"/>
                    <w:bottom w:val="none" w:sz="0" w:space="0" w:color="auto"/>
                    <w:right w:val="none" w:sz="0" w:space="0" w:color="auto"/>
                  </w:divBdr>
                </w:div>
                <w:div w:id="606238518">
                  <w:marLeft w:val="0"/>
                  <w:marRight w:val="0"/>
                  <w:marTop w:val="0"/>
                  <w:marBottom w:val="0"/>
                  <w:divBdr>
                    <w:top w:val="none" w:sz="0" w:space="0" w:color="auto"/>
                    <w:left w:val="none" w:sz="0" w:space="0" w:color="auto"/>
                    <w:bottom w:val="none" w:sz="0" w:space="0" w:color="auto"/>
                    <w:right w:val="none" w:sz="0" w:space="0" w:color="auto"/>
                  </w:divBdr>
                </w:div>
                <w:div w:id="1965308046">
                  <w:marLeft w:val="0"/>
                  <w:marRight w:val="0"/>
                  <w:marTop w:val="0"/>
                  <w:marBottom w:val="0"/>
                  <w:divBdr>
                    <w:top w:val="none" w:sz="0" w:space="0" w:color="auto"/>
                    <w:left w:val="none" w:sz="0" w:space="0" w:color="auto"/>
                    <w:bottom w:val="none" w:sz="0" w:space="0" w:color="auto"/>
                    <w:right w:val="none" w:sz="0" w:space="0" w:color="auto"/>
                  </w:divBdr>
                </w:div>
                <w:div w:id="1009791299">
                  <w:marLeft w:val="0"/>
                  <w:marRight w:val="0"/>
                  <w:marTop w:val="0"/>
                  <w:marBottom w:val="0"/>
                  <w:divBdr>
                    <w:top w:val="none" w:sz="0" w:space="0" w:color="auto"/>
                    <w:left w:val="none" w:sz="0" w:space="0" w:color="auto"/>
                    <w:bottom w:val="none" w:sz="0" w:space="0" w:color="auto"/>
                    <w:right w:val="none" w:sz="0" w:space="0" w:color="auto"/>
                  </w:divBdr>
                </w:div>
                <w:div w:id="1937209245">
                  <w:marLeft w:val="0"/>
                  <w:marRight w:val="0"/>
                  <w:marTop w:val="0"/>
                  <w:marBottom w:val="0"/>
                  <w:divBdr>
                    <w:top w:val="none" w:sz="0" w:space="0" w:color="auto"/>
                    <w:left w:val="none" w:sz="0" w:space="0" w:color="auto"/>
                    <w:bottom w:val="none" w:sz="0" w:space="0" w:color="auto"/>
                    <w:right w:val="none" w:sz="0" w:space="0" w:color="auto"/>
                  </w:divBdr>
                </w:div>
                <w:div w:id="1928343444">
                  <w:marLeft w:val="0"/>
                  <w:marRight w:val="0"/>
                  <w:marTop w:val="0"/>
                  <w:marBottom w:val="0"/>
                  <w:divBdr>
                    <w:top w:val="none" w:sz="0" w:space="0" w:color="auto"/>
                    <w:left w:val="none" w:sz="0" w:space="0" w:color="auto"/>
                    <w:bottom w:val="none" w:sz="0" w:space="0" w:color="auto"/>
                    <w:right w:val="none" w:sz="0" w:space="0" w:color="auto"/>
                  </w:divBdr>
                </w:div>
                <w:div w:id="1595434279">
                  <w:marLeft w:val="0"/>
                  <w:marRight w:val="0"/>
                  <w:marTop w:val="0"/>
                  <w:marBottom w:val="0"/>
                  <w:divBdr>
                    <w:top w:val="none" w:sz="0" w:space="0" w:color="auto"/>
                    <w:left w:val="none" w:sz="0" w:space="0" w:color="auto"/>
                    <w:bottom w:val="none" w:sz="0" w:space="0" w:color="auto"/>
                    <w:right w:val="none" w:sz="0" w:space="0" w:color="auto"/>
                  </w:divBdr>
                </w:div>
                <w:div w:id="875315041">
                  <w:marLeft w:val="0"/>
                  <w:marRight w:val="0"/>
                  <w:marTop w:val="0"/>
                  <w:marBottom w:val="0"/>
                  <w:divBdr>
                    <w:top w:val="none" w:sz="0" w:space="0" w:color="auto"/>
                    <w:left w:val="none" w:sz="0" w:space="0" w:color="auto"/>
                    <w:bottom w:val="none" w:sz="0" w:space="0" w:color="auto"/>
                    <w:right w:val="none" w:sz="0" w:space="0" w:color="auto"/>
                  </w:divBdr>
                </w:div>
                <w:div w:id="2001274119">
                  <w:marLeft w:val="0"/>
                  <w:marRight w:val="0"/>
                  <w:marTop w:val="0"/>
                  <w:marBottom w:val="0"/>
                  <w:divBdr>
                    <w:top w:val="none" w:sz="0" w:space="0" w:color="auto"/>
                    <w:left w:val="none" w:sz="0" w:space="0" w:color="auto"/>
                    <w:bottom w:val="none" w:sz="0" w:space="0" w:color="auto"/>
                    <w:right w:val="none" w:sz="0" w:space="0" w:color="auto"/>
                  </w:divBdr>
                </w:div>
                <w:div w:id="1833791532">
                  <w:marLeft w:val="0"/>
                  <w:marRight w:val="0"/>
                  <w:marTop w:val="0"/>
                  <w:marBottom w:val="0"/>
                  <w:divBdr>
                    <w:top w:val="none" w:sz="0" w:space="0" w:color="auto"/>
                    <w:left w:val="none" w:sz="0" w:space="0" w:color="auto"/>
                    <w:bottom w:val="none" w:sz="0" w:space="0" w:color="auto"/>
                    <w:right w:val="none" w:sz="0" w:space="0" w:color="auto"/>
                  </w:divBdr>
                </w:div>
                <w:div w:id="179602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2983588">
      <w:bodyDiv w:val="1"/>
      <w:marLeft w:val="0"/>
      <w:marRight w:val="0"/>
      <w:marTop w:val="0"/>
      <w:marBottom w:val="0"/>
      <w:divBdr>
        <w:top w:val="none" w:sz="0" w:space="0" w:color="auto"/>
        <w:left w:val="none" w:sz="0" w:space="0" w:color="auto"/>
        <w:bottom w:val="none" w:sz="0" w:space="0" w:color="auto"/>
        <w:right w:val="none" w:sz="0" w:space="0" w:color="auto"/>
      </w:divBdr>
    </w:div>
    <w:div w:id="1361276801">
      <w:bodyDiv w:val="1"/>
      <w:marLeft w:val="0"/>
      <w:marRight w:val="0"/>
      <w:marTop w:val="0"/>
      <w:marBottom w:val="0"/>
      <w:divBdr>
        <w:top w:val="none" w:sz="0" w:space="0" w:color="auto"/>
        <w:left w:val="none" w:sz="0" w:space="0" w:color="auto"/>
        <w:bottom w:val="none" w:sz="0" w:space="0" w:color="auto"/>
        <w:right w:val="none" w:sz="0" w:space="0" w:color="auto"/>
      </w:divBdr>
      <w:divsChild>
        <w:div w:id="1174880106">
          <w:marLeft w:val="0"/>
          <w:marRight w:val="0"/>
          <w:marTop w:val="0"/>
          <w:marBottom w:val="0"/>
          <w:divBdr>
            <w:top w:val="none" w:sz="0" w:space="0" w:color="auto"/>
            <w:left w:val="none" w:sz="0" w:space="0" w:color="auto"/>
            <w:bottom w:val="none" w:sz="0" w:space="0" w:color="auto"/>
            <w:right w:val="none" w:sz="0" w:space="0" w:color="auto"/>
          </w:divBdr>
        </w:div>
        <w:div w:id="1448963307">
          <w:marLeft w:val="0"/>
          <w:marRight w:val="0"/>
          <w:marTop w:val="0"/>
          <w:marBottom w:val="0"/>
          <w:divBdr>
            <w:top w:val="none" w:sz="0" w:space="0" w:color="auto"/>
            <w:left w:val="none" w:sz="0" w:space="0" w:color="auto"/>
            <w:bottom w:val="none" w:sz="0" w:space="0" w:color="auto"/>
            <w:right w:val="none" w:sz="0" w:space="0" w:color="auto"/>
          </w:divBdr>
        </w:div>
        <w:div w:id="458963131">
          <w:marLeft w:val="0"/>
          <w:marRight w:val="0"/>
          <w:marTop w:val="0"/>
          <w:marBottom w:val="0"/>
          <w:divBdr>
            <w:top w:val="none" w:sz="0" w:space="0" w:color="auto"/>
            <w:left w:val="none" w:sz="0" w:space="0" w:color="auto"/>
            <w:bottom w:val="none" w:sz="0" w:space="0" w:color="auto"/>
            <w:right w:val="none" w:sz="0" w:space="0" w:color="auto"/>
          </w:divBdr>
        </w:div>
        <w:div w:id="2113435878">
          <w:marLeft w:val="0"/>
          <w:marRight w:val="0"/>
          <w:marTop w:val="0"/>
          <w:marBottom w:val="0"/>
          <w:divBdr>
            <w:top w:val="none" w:sz="0" w:space="0" w:color="auto"/>
            <w:left w:val="none" w:sz="0" w:space="0" w:color="auto"/>
            <w:bottom w:val="none" w:sz="0" w:space="0" w:color="auto"/>
            <w:right w:val="none" w:sz="0" w:space="0" w:color="auto"/>
          </w:divBdr>
        </w:div>
        <w:div w:id="878593824">
          <w:marLeft w:val="0"/>
          <w:marRight w:val="0"/>
          <w:marTop w:val="0"/>
          <w:marBottom w:val="0"/>
          <w:divBdr>
            <w:top w:val="none" w:sz="0" w:space="0" w:color="auto"/>
            <w:left w:val="none" w:sz="0" w:space="0" w:color="auto"/>
            <w:bottom w:val="none" w:sz="0" w:space="0" w:color="auto"/>
            <w:right w:val="none" w:sz="0" w:space="0" w:color="auto"/>
          </w:divBdr>
        </w:div>
        <w:div w:id="900751825">
          <w:marLeft w:val="0"/>
          <w:marRight w:val="0"/>
          <w:marTop w:val="0"/>
          <w:marBottom w:val="0"/>
          <w:divBdr>
            <w:top w:val="none" w:sz="0" w:space="0" w:color="auto"/>
            <w:left w:val="none" w:sz="0" w:space="0" w:color="auto"/>
            <w:bottom w:val="none" w:sz="0" w:space="0" w:color="auto"/>
            <w:right w:val="none" w:sz="0" w:space="0" w:color="auto"/>
          </w:divBdr>
        </w:div>
        <w:div w:id="986587556">
          <w:marLeft w:val="0"/>
          <w:marRight w:val="0"/>
          <w:marTop w:val="0"/>
          <w:marBottom w:val="0"/>
          <w:divBdr>
            <w:top w:val="none" w:sz="0" w:space="0" w:color="auto"/>
            <w:left w:val="none" w:sz="0" w:space="0" w:color="auto"/>
            <w:bottom w:val="none" w:sz="0" w:space="0" w:color="auto"/>
            <w:right w:val="none" w:sz="0" w:space="0" w:color="auto"/>
          </w:divBdr>
        </w:div>
        <w:div w:id="681319895">
          <w:marLeft w:val="0"/>
          <w:marRight w:val="0"/>
          <w:marTop w:val="0"/>
          <w:marBottom w:val="0"/>
          <w:divBdr>
            <w:top w:val="none" w:sz="0" w:space="0" w:color="auto"/>
            <w:left w:val="none" w:sz="0" w:space="0" w:color="auto"/>
            <w:bottom w:val="none" w:sz="0" w:space="0" w:color="auto"/>
            <w:right w:val="none" w:sz="0" w:space="0" w:color="auto"/>
          </w:divBdr>
        </w:div>
        <w:div w:id="1068109917">
          <w:marLeft w:val="0"/>
          <w:marRight w:val="0"/>
          <w:marTop w:val="0"/>
          <w:marBottom w:val="0"/>
          <w:divBdr>
            <w:top w:val="none" w:sz="0" w:space="0" w:color="auto"/>
            <w:left w:val="none" w:sz="0" w:space="0" w:color="auto"/>
            <w:bottom w:val="none" w:sz="0" w:space="0" w:color="auto"/>
            <w:right w:val="none" w:sz="0" w:space="0" w:color="auto"/>
          </w:divBdr>
        </w:div>
        <w:div w:id="1068959335">
          <w:marLeft w:val="0"/>
          <w:marRight w:val="0"/>
          <w:marTop w:val="0"/>
          <w:marBottom w:val="0"/>
          <w:divBdr>
            <w:top w:val="none" w:sz="0" w:space="0" w:color="auto"/>
            <w:left w:val="none" w:sz="0" w:space="0" w:color="auto"/>
            <w:bottom w:val="none" w:sz="0" w:space="0" w:color="auto"/>
            <w:right w:val="none" w:sz="0" w:space="0" w:color="auto"/>
          </w:divBdr>
        </w:div>
        <w:div w:id="348528093">
          <w:marLeft w:val="0"/>
          <w:marRight w:val="0"/>
          <w:marTop w:val="0"/>
          <w:marBottom w:val="0"/>
          <w:divBdr>
            <w:top w:val="none" w:sz="0" w:space="0" w:color="auto"/>
            <w:left w:val="none" w:sz="0" w:space="0" w:color="auto"/>
            <w:bottom w:val="none" w:sz="0" w:space="0" w:color="auto"/>
            <w:right w:val="none" w:sz="0" w:space="0" w:color="auto"/>
          </w:divBdr>
        </w:div>
        <w:div w:id="973632537">
          <w:marLeft w:val="0"/>
          <w:marRight w:val="0"/>
          <w:marTop w:val="0"/>
          <w:marBottom w:val="0"/>
          <w:divBdr>
            <w:top w:val="none" w:sz="0" w:space="0" w:color="auto"/>
            <w:left w:val="none" w:sz="0" w:space="0" w:color="auto"/>
            <w:bottom w:val="none" w:sz="0" w:space="0" w:color="auto"/>
            <w:right w:val="none" w:sz="0" w:space="0" w:color="auto"/>
          </w:divBdr>
        </w:div>
        <w:div w:id="482044396">
          <w:marLeft w:val="0"/>
          <w:marRight w:val="0"/>
          <w:marTop w:val="0"/>
          <w:marBottom w:val="0"/>
          <w:divBdr>
            <w:top w:val="none" w:sz="0" w:space="0" w:color="auto"/>
            <w:left w:val="none" w:sz="0" w:space="0" w:color="auto"/>
            <w:bottom w:val="none" w:sz="0" w:space="0" w:color="auto"/>
            <w:right w:val="none" w:sz="0" w:space="0" w:color="auto"/>
          </w:divBdr>
        </w:div>
        <w:div w:id="476922633">
          <w:marLeft w:val="0"/>
          <w:marRight w:val="0"/>
          <w:marTop w:val="0"/>
          <w:marBottom w:val="0"/>
          <w:divBdr>
            <w:top w:val="none" w:sz="0" w:space="0" w:color="auto"/>
            <w:left w:val="none" w:sz="0" w:space="0" w:color="auto"/>
            <w:bottom w:val="none" w:sz="0" w:space="0" w:color="auto"/>
            <w:right w:val="none" w:sz="0" w:space="0" w:color="auto"/>
          </w:divBdr>
        </w:div>
        <w:div w:id="1043021008">
          <w:marLeft w:val="0"/>
          <w:marRight w:val="0"/>
          <w:marTop w:val="0"/>
          <w:marBottom w:val="0"/>
          <w:divBdr>
            <w:top w:val="none" w:sz="0" w:space="0" w:color="auto"/>
            <w:left w:val="none" w:sz="0" w:space="0" w:color="auto"/>
            <w:bottom w:val="none" w:sz="0" w:space="0" w:color="auto"/>
            <w:right w:val="none" w:sz="0" w:space="0" w:color="auto"/>
          </w:divBdr>
        </w:div>
        <w:div w:id="323972511">
          <w:marLeft w:val="0"/>
          <w:marRight w:val="0"/>
          <w:marTop w:val="0"/>
          <w:marBottom w:val="0"/>
          <w:divBdr>
            <w:top w:val="none" w:sz="0" w:space="0" w:color="auto"/>
            <w:left w:val="none" w:sz="0" w:space="0" w:color="auto"/>
            <w:bottom w:val="none" w:sz="0" w:space="0" w:color="auto"/>
            <w:right w:val="none" w:sz="0" w:space="0" w:color="auto"/>
          </w:divBdr>
        </w:div>
        <w:div w:id="177232590">
          <w:marLeft w:val="0"/>
          <w:marRight w:val="0"/>
          <w:marTop w:val="0"/>
          <w:marBottom w:val="0"/>
          <w:divBdr>
            <w:top w:val="none" w:sz="0" w:space="0" w:color="auto"/>
            <w:left w:val="none" w:sz="0" w:space="0" w:color="auto"/>
            <w:bottom w:val="none" w:sz="0" w:space="0" w:color="auto"/>
            <w:right w:val="none" w:sz="0" w:space="0" w:color="auto"/>
          </w:divBdr>
        </w:div>
        <w:div w:id="1033842234">
          <w:marLeft w:val="0"/>
          <w:marRight w:val="0"/>
          <w:marTop w:val="0"/>
          <w:marBottom w:val="0"/>
          <w:divBdr>
            <w:top w:val="none" w:sz="0" w:space="0" w:color="auto"/>
            <w:left w:val="none" w:sz="0" w:space="0" w:color="auto"/>
            <w:bottom w:val="none" w:sz="0" w:space="0" w:color="auto"/>
            <w:right w:val="none" w:sz="0" w:space="0" w:color="auto"/>
          </w:divBdr>
        </w:div>
        <w:div w:id="1996837705">
          <w:marLeft w:val="0"/>
          <w:marRight w:val="0"/>
          <w:marTop w:val="0"/>
          <w:marBottom w:val="0"/>
          <w:divBdr>
            <w:top w:val="none" w:sz="0" w:space="0" w:color="auto"/>
            <w:left w:val="none" w:sz="0" w:space="0" w:color="auto"/>
            <w:bottom w:val="none" w:sz="0" w:space="0" w:color="auto"/>
            <w:right w:val="none" w:sz="0" w:space="0" w:color="auto"/>
          </w:divBdr>
        </w:div>
        <w:div w:id="850530242">
          <w:marLeft w:val="0"/>
          <w:marRight w:val="0"/>
          <w:marTop w:val="0"/>
          <w:marBottom w:val="0"/>
          <w:divBdr>
            <w:top w:val="none" w:sz="0" w:space="0" w:color="auto"/>
            <w:left w:val="none" w:sz="0" w:space="0" w:color="auto"/>
            <w:bottom w:val="none" w:sz="0" w:space="0" w:color="auto"/>
            <w:right w:val="none" w:sz="0" w:space="0" w:color="auto"/>
          </w:divBdr>
        </w:div>
        <w:div w:id="242841165">
          <w:marLeft w:val="0"/>
          <w:marRight w:val="0"/>
          <w:marTop w:val="0"/>
          <w:marBottom w:val="0"/>
          <w:divBdr>
            <w:top w:val="none" w:sz="0" w:space="0" w:color="auto"/>
            <w:left w:val="none" w:sz="0" w:space="0" w:color="auto"/>
            <w:bottom w:val="none" w:sz="0" w:space="0" w:color="auto"/>
            <w:right w:val="none" w:sz="0" w:space="0" w:color="auto"/>
          </w:divBdr>
        </w:div>
        <w:div w:id="581837557">
          <w:marLeft w:val="0"/>
          <w:marRight w:val="0"/>
          <w:marTop w:val="0"/>
          <w:marBottom w:val="0"/>
          <w:divBdr>
            <w:top w:val="none" w:sz="0" w:space="0" w:color="auto"/>
            <w:left w:val="none" w:sz="0" w:space="0" w:color="auto"/>
            <w:bottom w:val="none" w:sz="0" w:space="0" w:color="auto"/>
            <w:right w:val="none" w:sz="0" w:space="0" w:color="auto"/>
          </w:divBdr>
        </w:div>
        <w:div w:id="704405637">
          <w:marLeft w:val="0"/>
          <w:marRight w:val="0"/>
          <w:marTop w:val="0"/>
          <w:marBottom w:val="0"/>
          <w:divBdr>
            <w:top w:val="none" w:sz="0" w:space="0" w:color="auto"/>
            <w:left w:val="none" w:sz="0" w:space="0" w:color="auto"/>
            <w:bottom w:val="none" w:sz="0" w:space="0" w:color="auto"/>
            <w:right w:val="none" w:sz="0" w:space="0" w:color="auto"/>
          </w:divBdr>
        </w:div>
        <w:div w:id="1905525958">
          <w:marLeft w:val="0"/>
          <w:marRight w:val="0"/>
          <w:marTop w:val="0"/>
          <w:marBottom w:val="0"/>
          <w:divBdr>
            <w:top w:val="none" w:sz="0" w:space="0" w:color="auto"/>
            <w:left w:val="none" w:sz="0" w:space="0" w:color="auto"/>
            <w:bottom w:val="none" w:sz="0" w:space="0" w:color="auto"/>
            <w:right w:val="none" w:sz="0" w:space="0" w:color="auto"/>
          </w:divBdr>
        </w:div>
        <w:div w:id="560363299">
          <w:marLeft w:val="0"/>
          <w:marRight w:val="0"/>
          <w:marTop w:val="0"/>
          <w:marBottom w:val="0"/>
          <w:divBdr>
            <w:top w:val="none" w:sz="0" w:space="0" w:color="auto"/>
            <w:left w:val="none" w:sz="0" w:space="0" w:color="auto"/>
            <w:bottom w:val="none" w:sz="0" w:space="0" w:color="auto"/>
            <w:right w:val="none" w:sz="0" w:space="0" w:color="auto"/>
          </w:divBdr>
        </w:div>
        <w:div w:id="776293782">
          <w:marLeft w:val="0"/>
          <w:marRight w:val="0"/>
          <w:marTop w:val="0"/>
          <w:marBottom w:val="0"/>
          <w:divBdr>
            <w:top w:val="none" w:sz="0" w:space="0" w:color="auto"/>
            <w:left w:val="none" w:sz="0" w:space="0" w:color="auto"/>
            <w:bottom w:val="none" w:sz="0" w:space="0" w:color="auto"/>
            <w:right w:val="none" w:sz="0" w:space="0" w:color="auto"/>
          </w:divBdr>
        </w:div>
        <w:div w:id="343091266">
          <w:marLeft w:val="0"/>
          <w:marRight w:val="0"/>
          <w:marTop w:val="0"/>
          <w:marBottom w:val="0"/>
          <w:divBdr>
            <w:top w:val="none" w:sz="0" w:space="0" w:color="auto"/>
            <w:left w:val="none" w:sz="0" w:space="0" w:color="auto"/>
            <w:bottom w:val="none" w:sz="0" w:space="0" w:color="auto"/>
            <w:right w:val="none" w:sz="0" w:space="0" w:color="auto"/>
          </w:divBdr>
        </w:div>
        <w:div w:id="2058551583">
          <w:marLeft w:val="0"/>
          <w:marRight w:val="0"/>
          <w:marTop w:val="0"/>
          <w:marBottom w:val="0"/>
          <w:divBdr>
            <w:top w:val="none" w:sz="0" w:space="0" w:color="auto"/>
            <w:left w:val="none" w:sz="0" w:space="0" w:color="auto"/>
            <w:bottom w:val="none" w:sz="0" w:space="0" w:color="auto"/>
            <w:right w:val="none" w:sz="0" w:space="0" w:color="auto"/>
          </w:divBdr>
        </w:div>
        <w:div w:id="2029669967">
          <w:marLeft w:val="0"/>
          <w:marRight w:val="0"/>
          <w:marTop w:val="0"/>
          <w:marBottom w:val="0"/>
          <w:divBdr>
            <w:top w:val="none" w:sz="0" w:space="0" w:color="auto"/>
            <w:left w:val="none" w:sz="0" w:space="0" w:color="auto"/>
            <w:bottom w:val="none" w:sz="0" w:space="0" w:color="auto"/>
            <w:right w:val="none" w:sz="0" w:space="0" w:color="auto"/>
          </w:divBdr>
        </w:div>
        <w:div w:id="1159926698">
          <w:marLeft w:val="0"/>
          <w:marRight w:val="0"/>
          <w:marTop w:val="0"/>
          <w:marBottom w:val="0"/>
          <w:divBdr>
            <w:top w:val="none" w:sz="0" w:space="0" w:color="auto"/>
            <w:left w:val="none" w:sz="0" w:space="0" w:color="auto"/>
            <w:bottom w:val="none" w:sz="0" w:space="0" w:color="auto"/>
            <w:right w:val="none" w:sz="0" w:space="0" w:color="auto"/>
          </w:divBdr>
        </w:div>
        <w:div w:id="1892813009">
          <w:marLeft w:val="0"/>
          <w:marRight w:val="0"/>
          <w:marTop w:val="0"/>
          <w:marBottom w:val="0"/>
          <w:divBdr>
            <w:top w:val="none" w:sz="0" w:space="0" w:color="auto"/>
            <w:left w:val="none" w:sz="0" w:space="0" w:color="auto"/>
            <w:bottom w:val="none" w:sz="0" w:space="0" w:color="auto"/>
            <w:right w:val="none" w:sz="0" w:space="0" w:color="auto"/>
          </w:divBdr>
        </w:div>
        <w:div w:id="1240214315">
          <w:marLeft w:val="0"/>
          <w:marRight w:val="0"/>
          <w:marTop w:val="0"/>
          <w:marBottom w:val="0"/>
          <w:divBdr>
            <w:top w:val="none" w:sz="0" w:space="0" w:color="auto"/>
            <w:left w:val="none" w:sz="0" w:space="0" w:color="auto"/>
            <w:bottom w:val="none" w:sz="0" w:space="0" w:color="auto"/>
            <w:right w:val="none" w:sz="0" w:space="0" w:color="auto"/>
          </w:divBdr>
        </w:div>
        <w:div w:id="499585815">
          <w:marLeft w:val="0"/>
          <w:marRight w:val="0"/>
          <w:marTop w:val="0"/>
          <w:marBottom w:val="0"/>
          <w:divBdr>
            <w:top w:val="none" w:sz="0" w:space="0" w:color="auto"/>
            <w:left w:val="none" w:sz="0" w:space="0" w:color="auto"/>
            <w:bottom w:val="none" w:sz="0" w:space="0" w:color="auto"/>
            <w:right w:val="none" w:sz="0" w:space="0" w:color="auto"/>
          </w:divBdr>
        </w:div>
        <w:div w:id="1911034553">
          <w:marLeft w:val="0"/>
          <w:marRight w:val="0"/>
          <w:marTop w:val="0"/>
          <w:marBottom w:val="0"/>
          <w:divBdr>
            <w:top w:val="none" w:sz="0" w:space="0" w:color="auto"/>
            <w:left w:val="none" w:sz="0" w:space="0" w:color="auto"/>
            <w:bottom w:val="none" w:sz="0" w:space="0" w:color="auto"/>
            <w:right w:val="none" w:sz="0" w:space="0" w:color="auto"/>
          </w:divBdr>
        </w:div>
        <w:div w:id="1274168210">
          <w:marLeft w:val="0"/>
          <w:marRight w:val="0"/>
          <w:marTop w:val="0"/>
          <w:marBottom w:val="0"/>
          <w:divBdr>
            <w:top w:val="none" w:sz="0" w:space="0" w:color="auto"/>
            <w:left w:val="none" w:sz="0" w:space="0" w:color="auto"/>
            <w:bottom w:val="none" w:sz="0" w:space="0" w:color="auto"/>
            <w:right w:val="none" w:sz="0" w:space="0" w:color="auto"/>
          </w:divBdr>
        </w:div>
        <w:div w:id="1321302766">
          <w:marLeft w:val="0"/>
          <w:marRight w:val="0"/>
          <w:marTop w:val="0"/>
          <w:marBottom w:val="0"/>
          <w:divBdr>
            <w:top w:val="none" w:sz="0" w:space="0" w:color="auto"/>
            <w:left w:val="none" w:sz="0" w:space="0" w:color="auto"/>
            <w:bottom w:val="none" w:sz="0" w:space="0" w:color="auto"/>
            <w:right w:val="none" w:sz="0" w:space="0" w:color="auto"/>
          </w:divBdr>
        </w:div>
        <w:div w:id="637997666">
          <w:marLeft w:val="0"/>
          <w:marRight w:val="0"/>
          <w:marTop w:val="0"/>
          <w:marBottom w:val="0"/>
          <w:divBdr>
            <w:top w:val="none" w:sz="0" w:space="0" w:color="auto"/>
            <w:left w:val="none" w:sz="0" w:space="0" w:color="auto"/>
            <w:bottom w:val="none" w:sz="0" w:space="0" w:color="auto"/>
            <w:right w:val="none" w:sz="0" w:space="0" w:color="auto"/>
          </w:divBdr>
        </w:div>
        <w:div w:id="1110859961">
          <w:marLeft w:val="0"/>
          <w:marRight w:val="0"/>
          <w:marTop w:val="0"/>
          <w:marBottom w:val="0"/>
          <w:divBdr>
            <w:top w:val="none" w:sz="0" w:space="0" w:color="auto"/>
            <w:left w:val="none" w:sz="0" w:space="0" w:color="auto"/>
            <w:bottom w:val="none" w:sz="0" w:space="0" w:color="auto"/>
            <w:right w:val="none" w:sz="0" w:space="0" w:color="auto"/>
          </w:divBdr>
        </w:div>
        <w:div w:id="760756612">
          <w:marLeft w:val="0"/>
          <w:marRight w:val="0"/>
          <w:marTop w:val="0"/>
          <w:marBottom w:val="0"/>
          <w:divBdr>
            <w:top w:val="none" w:sz="0" w:space="0" w:color="auto"/>
            <w:left w:val="none" w:sz="0" w:space="0" w:color="auto"/>
            <w:bottom w:val="none" w:sz="0" w:space="0" w:color="auto"/>
            <w:right w:val="none" w:sz="0" w:space="0" w:color="auto"/>
          </w:divBdr>
        </w:div>
        <w:div w:id="101844442">
          <w:marLeft w:val="0"/>
          <w:marRight w:val="0"/>
          <w:marTop w:val="0"/>
          <w:marBottom w:val="0"/>
          <w:divBdr>
            <w:top w:val="none" w:sz="0" w:space="0" w:color="auto"/>
            <w:left w:val="none" w:sz="0" w:space="0" w:color="auto"/>
            <w:bottom w:val="none" w:sz="0" w:space="0" w:color="auto"/>
            <w:right w:val="none" w:sz="0" w:space="0" w:color="auto"/>
          </w:divBdr>
        </w:div>
        <w:div w:id="274600887">
          <w:marLeft w:val="0"/>
          <w:marRight w:val="0"/>
          <w:marTop w:val="0"/>
          <w:marBottom w:val="0"/>
          <w:divBdr>
            <w:top w:val="none" w:sz="0" w:space="0" w:color="auto"/>
            <w:left w:val="none" w:sz="0" w:space="0" w:color="auto"/>
            <w:bottom w:val="none" w:sz="0" w:space="0" w:color="auto"/>
            <w:right w:val="none" w:sz="0" w:space="0" w:color="auto"/>
          </w:divBdr>
        </w:div>
        <w:div w:id="1617909769">
          <w:marLeft w:val="0"/>
          <w:marRight w:val="0"/>
          <w:marTop w:val="0"/>
          <w:marBottom w:val="0"/>
          <w:divBdr>
            <w:top w:val="none" w:sz="0" w:space="0" w:color="auto"/>
            <w:left w:val="none" w:sz="0" w:space="0" w:color="auto"/>
            <w:bottom w:val="none" w:sz="0" w:space="0" w:color="auto"/>
            <w:right w:val="none" w:sz="0" w:space="0" w:color="auto"/>
          </w:divBdr>
        </w:div>
        <w:div w:id="1956132103">
          <w:marLeft w:val="0"/>
          <w:marRight w:val="0"/>
          <w:marTop w:val="0"/>
          <w:marBottom w:val="0"/>
          <w:divBdr>
            <w:top w:val="none" w:sz="0" w:space="0" w:color="auto"/>
            <w:left w:val="none" w:sz="0" w:space="0" w:color="auto"/>
            <w:bottom w:val="none" w:sz="0" w:space="0" w:color="auto"/>
            <w:right w:val="none" w:sz="0" w:space="0" w:color="auto"/>
          </w:divBdr>
        </w:div>
        <w:div w:id="1578512489">
          <w:marLeft w:val="0"/>
          <w:marRight w:val="0"/>
          <w:marTop w:val="0"/>
          <w:marBottom w:val="0"/>
          <w:divBdr>
            <w:top w:val="none" w:sz="0" w:space="0" w:color="auto"/>
            <w:left w:val="none" w:sz="0" w:space="0" w:color="auto"/>
            <w:bottom w:val="none" w:sz="0" w:space="0" w:color="auto"/>
            <w:right w:val="none" w:sz="0" w:space="0" w:color="auto"/>
          </w:divBdr>
        </w:div>
        <w:div w:id="839925525">
          <w:marLeft w:val="0"/>
          <w:marRight w:val="0"/>
          <w:marTop w:val="0"/>
          <w:marBottom w:val="0"/>
          <w:divBdr>
            <w:top w:val="none" w:sz="0" w:space="0" w:color="auto"/>
            <w:left w:val="none" w:sz="0" w:space="0" w:color="auto"/>
            <w:bottom w:val="none" w:sz="0" w:space="0" w:color="auto"/>
            <w:right w:val="none" w:sz="0" w:space="0" w:color="auto"/>
          </w:divBdr>
        </w:div>
        <w:div w:id="333413944">
          <w:marLeft w:val="0"/>
          <w:marRight w:val="0"/>
          <w:marTop w:val="0"/>
          <w:marBottom w:val="0"/>
          <w:divBdr>
            <w:top w:val="none" w:sz="0" w:space="0" w:color="auto"/>
            <w:left w:val="none" w:sz="0" w:space="0" w:color="auto"/>
            <w:bottom w:val="none" w:sz="0" w:space="0" w:color="auto"/>
            <w:right w:val="none" w:sz="0" w:space="0" w:color="auto"/>
          </w:divBdr>
        </w:div>
        <w:div w:id="1771731914">
          <w:marLeft w:val="0"/>
          <w:marRight w:val="0"/>
          <w:marTop w:val="0"/>
          <w:marBottom w:val="0"/>
          <w:divBdr>
            <w:top w:val="none" w:sz="0" w:space="0" w:color="auto"/>
            <w:left w:val="none" w:sz="0" w:space="0" w:color="auto"/>
            <w:bottom w:val="none" w:sz="0" w:space="0" w:color="auto"/>
            <w:right w:val="none" w:sz="0" w:space="0" w:color="auto"/>
          </w:divBdr>
        </w:div>
        <w:div w:id="466316422">
          <w:marLeft w:val="0"/>
          <w:marRight w:val="0"/>
          <w:marTop w:val="0"/>
          <w:marBottom w:val="0"/>
          <w:divBdr>
            <w:top w:val="none" w:sz="0" w:space="0" w:color="auto"/>
            <w:left w:val="none" w:sz="0" w:space="0" w:color="auto"/>
            <w:bottom w:val="none" w:sz="0" w:space="0" w:color="auto"/>
            <w:right w:val="none" w:sz="0" w:space="0" w:color="auto"/>
          </w:divBdr>
        </w:div>
        <w:div w:id="2075228360">
          <w:marLeft w:val="0"/>
          <w:marRight w:val="0"/>
          <w:marTop w:val="0"/>
          <w:marBottom w:val="0"/>
          <w:divBdr>
            <w:top w:val="none" w:sz="0" w:space="0" w:color="auto"/>
            <w:left w:val="none" w:sz="0" w:space="0" w:color="auto"/>
            <w:bottom w:val="none" w:sz="0" w:space="0" w:color="auto"/>
            <w:right w:val="none" w:sz="0" w:space="0" w:color="auto"/>
          </w:divBdr>
        </w:div>
        <w:div w:id="734937457">
          <w:marLeft w:val="0"/>
          <w:marRight w:val="0"/>
          <w:marTop w:val="0"/>
          <w:marBottom w:val="0"/>
          <w:divBdr>
            <w:top w:val="none" w:sz="0" w:space="0" w:color="auto"/>
            <w:left w:val="none" w:sz="0" w:space="0" w:color="auto"/>
            <w:bottom w:val="none" w:sz="0" w:space="0" w:color="auto"/>
            <w:right w:val="none" w:sz="0" w:space="0" w:color="auto"/>
          </w:divBdr>
        </w:div>
        <w:div w:id="423496692">
          <w:marLeft w:val="0"/>
          <w:marRight w:val="0"/>
          <w:marTop w:val="0"/>
          <w:marBottom w:val="0"/>
          <w:divBdr>
            <w:top w:val="none" w:sz="0" w:space="0" w:color="auto"/>
            <w:left w:val="none" w:sz="0" w:space="0" w:color="auto"/>
            <w:bottom w:val="none" w:sz="0" w:space="0" w:color="auto"/>
            <w:right w:val="none" w:sz="0" w:space="0" w:color="auto"/>
          </w:divBdr>
        </w:div>
        <w:div w:id="579405679">
          <w:marLeft w:val="0"/>
          <w:marRight w:val="0"/>
          <w:marTop w:val="0"/>
          <w:marBottom w:val="0"/>
          <w:divBdr>
            <w:top w:val="none" w:sz="0" w:space="0" w:color="auto"/>
            <w:left w:val="none" w:sz="0" w:space="0" w:color="auto"/>
            <w:bottom w:val="none" w:sz="0" w:space="0" w:color="auto"/>
            <w:right w:val="none" w:sz="0" w:space="0" w:color="auto"/>
          </w:divBdr>
        </w:div>
        <w:div w:id="1142505236">
          <w:marLeft w:val="0"/>
          <w:marRight w:val="0"/>
          <w:marTop w:val="0"/>
          <w:marBottom w:val="0"/>
          <w:divBdr>
            <w:top w:val="none" w:sz="0" w:space="0" w:color="auto"/>
            <w:left w:val="none" w:sz="0" w:space="0" w:color="auto"/>
            <w:bottom w:val="none" w:sz="0" w:space="0" w:color="auto"/>
            <w:right w:val="none" w:sz="0" w:space="0" w:color="auto"/>
          </w:divBdr>
        </w:div>
        <w:div w:id="2102797882">
          <w:marLeft w:val="0"/>
          <w:marRight w:val="0"/>
          <w:marTop w:val="0"/>
          <w:marBottom w:val="0"/>
          <w:divBdr>
            <w:top w:val="none" w:sz="0" w:space="0" w:color="auto"/>
            <w:left w:val="none" w:sz="0" w:space="0" w:color="auto"/>
            <w:bottom w:val="none" w:sz="0" w:space="0" w:color="auto"/>
            <w:right w:val="none" w:sz="0" w:space="0" w:color="auto"/>
          </w:divBdr>
        </w:div>
        <w:div w:id="133524776">
          <w:marLeft w:val="0"/>
          <w:marRight w:val="0"/>
          <w:marTop w:val="0"/>
          <w:marBottom w:val="0"/>
          <w:divBdr>
            <w:top w:val="none" w:sz="0" w:space="0" w:color="auto"/>
            <w:left w:val="none" w:sz="0" w:space="0" w:color="auto"/>
            <w:bottom w:val="none" w:sz="0" w:space="0" w:color="auto"/>
            <w:right w:val="none" w:sz="0" w:space="0" w:color="auto"/>
          </w:divBdr>
        </w:div>
        <w:div w:id="1341933018">
          <w:marLeft w:val="0"/>
          <w:marRight w:val="0"/>
          <w:marTop w:val="0"/>
          <w:marBottom w:val="0"/>
          <w:divBdr>
            <w:top w:val="none" w:sz="0" w:space="0" w:color="auto"/>
            <w:left w:val="none" w:sz="0" w:space="0" w:color="auto"/>
            <w:bottom w:val="none" w:sz="0" w:space="0" w:color="auto"/>
            <w:right w:val="none" w:sz="0" w:space="0" w:color="auto"/>
          </w:divBdr>
        </w:div>
        <w:div w:id="1750348128">
          <w:marLeft w:val="0"/>
          <w:marRight w:val="0"/>
          <w:marTop w:val="0"/>
          <w:marBottom w:val="0"/>
          <w:divBdr>
            <w:top w:val="none" w:sz="0" w:space="0" w:color="auto"/>
            <w:left w:val="none" w:sz="0" w:space="0" w:color="auto"/>
            <w:bottom w:val="none" w:sz="0" w:space="0" w:color="auto"/>
            <w:right w:val="none" w:sz="0" w:space="0" w:color="auto"/>
          </w:divBdr>
        </w:div>
        <w:div w:id="1385370061">
          <w:marLeft w:val="0"/>
          <w:marRight w:val="0"/>
          <w:marTop w:val="0"/>
          <w:marBottom w:val="0"/>
          <w:divBdr>
            <w:top w:val="none" w:sz="0" w:space="0" w:color="auto"/>
            <w:left w:val="none" w:sz="0" w:space="0" w:color="auto"/>
            <w:bottom w:val="none" w:sz="0" w:space="0" w:color="auto"/>
            <w:right w:val="none" w:sz="0" w:space="0" w:color="auto"/>
          </w:divBdr>
        </w:div>
        <w:div w:id="46540831">
          <w:marLeft w:val="0"/>
          <w:marRight w:val="0"/>
          <w:marTop w:val="0"/>
          <w:marBottom w:val="0"/>
          <w:divBdr>
            <w:top w:val="none" w:sz="0" w:space="0" w:color="auto"/>
            <w:left w:val="none" w:sz="0" w:space="0" w:color="auto"/>
            <w:bottom w:val="none" w:sz="0" w:space="0" w:color="auto"/>
            <w:right w:val="none" w:sz="0" w:space="0" w:color="auto"/>
          </w:divBdr>
        </w:div>
        <w:div w:id="1247619122">
          <w:marLeft w:val="0"/>
          <w:marRight w:val="0"/>
          <w:marTop w:val="0"/>
          <w:marBottom w:val="0"/>
          <w:divBdr>
            <w:top w:val="none" w:sz="0" w:space="0" w:color="auto"/>
            <w:left w:val="none" w:sz="0" w:space="0" w:color="auto"/>
            <w:bottom w:val="none" w:sz="0" w:space="0" w:color="auto"/>
            <w:right w:val="none" w:sz="0" w:space="0" w:color="auto"/>
          </w:divBdr>
        </w:div>
        <w:div w:id="563377571">
          <w:marLeft w:val="0"/>
          <w:marRight w:val="0"/>
          <w:marTop w:val="0"/>
          <w:marBottom w:val="0"/>
          <w:divBdr>
            <w:top w:val="none" w:sz="0" w:space="0" w:color="auto"/>
            <w:left w:val="none" w:sz="0" w:space="0" w:color="auto"/>
            <w:bottom w:val="none" w:sz="0" w:space="0" w:color="auto"/>
            <w:right w:val="none" w:sz="0" w:space="0" w:color="auto"/>
          </w:divBdr>
        </w:div>
        <w:div w:id="119304981">
          <w:marLeft w:val="0"/>
          <w:marRight w:val="0"/>
          <w:marTop w:val="0"/>
          <w:marBottom w:val="0"/>
          <w:divBdr>
            <w:top w:val="none" w:sz="0" w:space="0" w:color="auto"/>
            <w:left w:val="none" w:sz="0" w:space="0" w:color="auto"/>
            <w:bottom w:val="none" w:sz="0" w:space="0" w:color="auto"/>
            <w:right w:val="none" w:sz="0" w:space="0" w:color="auto"/>
          </w:divBdr>
        </w:div>
        <w:div w:id="67188904">
          <w:marLeft w:val="0"/>
          <w:marRight w:val="0"/>
          <w:marTop w:val="0"/>
          <w:marBottom w:val="0"/>
          <w:divBdr>
            <w:top w:val="none" w:sz="0" w:space="0" w:color="auto"/>
            <w:left w:val="none" w:sz="0" w:space="0" w:color="auto"/>
            <w:bottom w:val="none" w:sz="0" w:space="0" w:color="auto"/>
            <w:right w:val="none" w:sz="0" w:space="0" w:color="auto"/>
          </w:divBdr>
        </w:div>
        <w:div w:id="218789365">
          <w:marLeft w:val="0"/>
          <w:marRight w:val="0"/>
          <w:marTop w:val="0"/>
          <w:marBottom w:val="0"/>
          <w:divBdr>
            <w:top w:val="none" w:sz="0" w:space="0" w:color="auto"/>
            <w:left w:val="none" w:sz="0" w:space="0" w:color="auto"/>
            <w:bottom w:val="none" w:sz="0" w:space="0" w:color="auto"/>
            <w:right w:val="none" w:sz="0" w:space="0" w:color="auto"/>
          </w:divBdr>
        </w:div>
        <w:div w:id="1343825921">
          <w:marLeft w:val="0"/>
          <w:marRight w:val="0"/>
          <w:marTop w:val="0"/>
          <w:marBottom w:val="0"/>
          <w:divBdr>
            <w:top w:val="none" w:sz="0" w:space="0" w:color="auto"/>
            <w:left w:val="none" w:sz="0" w:space="0" w:color="auto"/>
            <w:bottom w:val="none" w:sz="0" w:space="0" w:color="auto"/>
            <w:right w:val="none" w:sz="0" w:space="0" w:color="auto"/>
          </w:divBdr>
        </w:div>
        <w:div w:id="1091782785">
          <w:marLeft w:val="0"/>
          <w:marRight w:val="0"/>
          <w:marTop w:val="0"/>
          <w:marBottom w:val="0"/>
          <w:divBdr>
            <w:top w:val="none" w:sz="0" w:space="0" w:color="auto"/>
            <w:left w:val="none" w:sz="0" w:space="0" w:color="auto"/>
            <w:bottom w:val="none" w:sz="0" w:space="0" w:color="auto"/>
            <w:right w:val="none" w:sz="0" w:space="0" w:color="auto"/>
          </w:divBdr>
        </w:div>
        <w:div w:id="554706683">
          <w:marLeft w:val="0"/>
          <w:marRight w:val="0"/>
          <w:marTop w:val="0"/>
          <w:marBottom w:val="0"/>
          <w:divBdr>
            <w:top w:val="none" w:sz="0" w:space="0" w:color="auto"/>
            <w:left w:val="none" w:sz="0" w:space="0" w:color="auto"/>
            <w:bottom w:val="none" w:sz="0" w:space="0" w:color="auto"/>
            <w:right w:val="none" w:sz="0" w:space="0" w:color="auto"/>
          </w:divBdr>
        </w:div>
        <w:div w:id="1838223641">
          <w:marLeft w:val="0"/>
          <w:marRight w:val="0"/>
          <w:marTop w:val="0"/>
          <w:marBottom w:val="0"/>
          <w:divBdr>
            <w:top w:val="none" w:sz="0" w:space="0" w:color="auto"/>
            <w:left w:val="none" w:sz="0" w:space="0" w:color="auto"/>
            <w:bottom w:val="none" w:sz="0" w:space="0" w:color="auto"/>
            <w:right w:val="none" w:sz="0" w:space="0" w:color="auto"/>
          </w:divBdr>
        </w:div>
        <w:div w:id="1850023859">
          <w:marLeft w:val="0"/>
          <w:marRight w:val="0"/>
          <w:marTop w:val="0"/>
          <w:marBottom w:val="0"/>
          <w:divBdr>
            <w:top w:val="none" w:sz="0" w:space="0" w:color="auto"/>
            <w:left w:val="none" w:sz="0" w:space="0" w:color="auto"/>
            <w:bottom w:val="none" w:sz="0" w:space="0" w:color="auto"/>
            <w:right w:val="none" w:sz="0" w:space="0" w:color="auto"/>
          </w:divBdr>
        </w:div>
        <w:div w:id="387339281">
          <w:marLeft w:val="0"/>
          <w:marRight w:val="0"/>
          <w:marTop w:val="0"/>
          <w:marBottom w:val="0"/>
          <w:divBdr>
            <w:top w:val="none" w:sz="0" w:space="0" w:color="auto"/>
            <w:left w:val="none" w:sz="0" w:space="0" w:color="auto"/>
            <w:bottom w:val="none" w:sz="0" w:space="0" w:color="auto"/>
            <w:right w:val="none" w:sz="0" w:space="0" w:color="auto"/>
          </w:divBdr>
        </w:div>
        <w:div w:id="1095059660">
          <w:marLeft w:val="0"/>
          <w:marRight w:val="0"/>
          <w:marTop w:val="0"/>
          <w:marBottom w:val="0"/>
          <w:divBdr>
            <w:top w:val="none" w:sz="0" w:space="0" w:color="auto"/>
            <w:left w:val="none" w:sz="0" w:space="0" w:color="auto"/>
            <w:bottom w:val="none" w:sz="0" w:space="0" w:color="auto"/>
            <w:right w:val="none" w:sz="0" w:space="0" w:color="auto"/>
          </w:divBdr>
        </w:div>
        <w:div w:id="1413428636">
          <w:marLeft w:val="0"/>
          <w:marRight w:val="0"/>
          <w:marTop w:val="0"/>
          <w:marBottom w:val="0"/>
          <w:divBdr>
            <w:top w:val="none" w:sz="0" w:space="0" w:color="auto"/>
            <w:left w:val="none" w:sz="0" w:space="0" w:color="auto"/>
            <w:bottom w:val="none" w:sz="0" w:space="0" w:color="auto"/>
            <w:right w:val="none" w:sz="0" w:space="0" w:color="auto"/>
          </w:divBdr>
        </w:div>
        <w:div w:id="1212377345">
          <w:marLeft w:val="0"/>
          <w:marRight w:val="0"/>
          <w:marTop w:val="0"/>
          <w:marBottom w:val="0"/>
          <w:divBdr>
            <w:top w:val="none" w:sz="0" w:space="0" w:color="auto"/>
            <w:left w:val="none" w:sz="0" w:space="0" w:color="auto"/>
            <w:bottom w:val="none" w:sz="0" w:space="0" w:color="auto"/>
            <w:right w:val="none" w:sz="0" w:space="0" w:color="auto"/>
          </w:divBdr>
        </w:div>
        <w:div w:id="1737703984">
          <w:marLeft w:val="0"/>
          <w:marRight w:val="0"/>
          <w:marTop w:val="0"/>
          <w:marBottom w:val="0"/>
          <w:divBdr>
            <w:top w:val="none" w:sz="0" w:space="0" w:color="auto"/>
            <w:left w:val="none" w:sz="0" w:space="0" w:color="auto"/>
            <w:bottom w:val="none" w:sz="0" w:space="0" w:color="auto"/>
            <w:right w:val="none" w:sz="0" w:space="0" w:color="auto"/>
          </w:divBdr>
        </w:div>
        <w:div w:id="937833045">
          <w:marLeft w:val="0"/>
          <w:marRight w:val="0"/>
          <w:marTop w:val="0"/>
          <w:marBottom w:val="0"/>
          <w:divBdr>
            <w:top w:val="none" w:sz="0" w:space="0" w:color="auto"/>
            <w:left w:val="none" w:sz="0" w:space="0" w:color="auto"/>
            <w:bottom w:val="none" w:sz="0" w:space="0" w:color="auto"/>
            <w:right w:val="none" w:sz="0" w:space="0" w:color="auto"/>
          </w:divBdr>
        </w:div>
        <w:div w:id="227348091">
          <w:marLeft w:val="0"/>
          <w:marRight w:val="0"/>
          <w:marTop w:val="0"/>
          <w:marBottom w:val="0"/>
          <w:divBdr>
            <w:top w:val="none" w:sz="0" w:space="0" w:color="auto"/>
            <w:left w:val="none" w:sz="0" w:space="0" w:color="auto"/>
            <w:bottom w:val="none" w:sz="0" w:space="0" w:color="auto"/>
            <w:right w:val="none" w:sz="0" w:space="0" w:color="auto"/>
          </w:divBdr>
        </w:div>
        <w:div w:id="2128157292">
          <w:marLeft w:val="0"/>
          <w:marRight w:val="0"/>
          <w:marTop w:val="0"/>
          <w:marBottom w:val="0"/>
          <w:divBdr>
            <w:top w:val="none" w:sz="0" w:space="0" w:color="auto"/>
            <w:left w:val="none" w:sz="0" w:space="0" w:color="auto"/>
            <w:bottom w:val="none" w:sz="0" w:space="0" w:color="auto"/>
            <w:right w:val="none" w:sz="0" w:space="0" w:color="auto"/>
          </w:divBdr>
        </w:div>
        <w:div w:id="788545346">
          <w:marLeft w:val="0"/>
          <w:marRight w:val="0"/>
          <w:marTop w:val="0"/>
          <w:marBottom w:val="0"/>
          <w:divBdr>
            <w:top w:val="none" w:sz="0" w:space="0" w:color="auto"/>
            <w:left w:val="none" w:sz="0" w:space="0" w:color="auto"/>
            <w:bottom w:val="none" w:sz="0" w:space="0" w:color="auto"/>
            <w:right w:val="none" w:sz="0" w:space="0" w:color="auto"/>
          </w:divBdr>
        </w:div>
        <w:div w:id="1611623685">
          <w:marLeft w:val="0"/>
          <w:marRight w:val="0"/>
          <w:marTop w:val="0"/>
          <w:marBottom w:val="0"/>
          <w:divBdr>
            <w:top w:val="none" w:sz="0" w:space="0" w:color="auto"/>
            <w:left w:val="none" w:sz="0" w:space="0" w:color="auto"/>
            <w:bottom w:val="none" w:sz="0" w:space="0" w:color="auto"/>
            <w:right w:val="none" w:sz="0" w:space="0" w:color="auto"/>
          </w:divBdr>
        </w:div>
        <w:div w:id="1938444695">
          <w:marLeft w:val="0"/>
          <w:marRight w:val="0"/>
          <w:marTop w:val="0"/>
          <w:marBottom w:val="0"/>
          <w:divBdr>
            <w:top w:val="none" w:sz="0" w:space="0" w:color="auto"/>
            <w:left w:val="none" w:sz="0" w:space="0" w:color="auto"/>
            <w:bottom w:val="none" w:sz="0" w:space="0" w:color="auto"/>
            <w:right w:val="none" w:sz="0" w:space="0" w:color="auto"/>
          </w:divBdr>
        </w:div>
        <w:div w:id="785395144">
          <w:marLeft w:val="0"/>
          <w:marRight w:val="0"/>
          <w:marTop w:val="0"/>
          <w:marBottom w:val="0"/>
          <w:divBdr>
            <w:top w:val="none" w:sz="0" w:space="0" w:color="auto"/>
            <w:left w:val="none" w:sz="0" w:space="0" w:color="auto"/>
            <w:bottom w:val="none" w:sz="0" w:space="0" w:color="auto"/>
            <w:right w:val="none" w:sz="0" w:space="0" w:color="auto"/>
          </w:divBdr>
        </w:div>
        <w:div w:id="1949773512">
          <w:marLeft w:val="0"/>
          <w:marRight w:val="0"/>
          <w:marTop w:val="0"/>
          <w:marBottom w:val="0"/>
          <w:divBdr>
            <w:top w:val="none" w:sz="0" w:space="0" w:color="auto"/>
            <w:left w:val="none" w:sz="0" w:space="0" w:color="auto"/>
            <w:bottom w:val="none" w:sz="0" w:space="0" w:color="auto"/>
            <w:right w:val="none" w:sz="0" w:space="0" w:color="auto"/>
          </w:divBdr>
        </w:div>
        <w:div w:id="1404907999">
          <w:marLeft w:val="0"/>
          <w:marRight w:val="0"/>
          <w:marTop w:val="0"/>
          <w:marBottom w:val="0"/>
          <w:divBdr>
            <w:top w:val="none" w:sz="0" w:space="0" w:color="auto"/>
            <w:left w:val="none" w:sz="0" w:space="0" w:color="auto"/>
            <w:bottom w:val="none" w:sz="0" w:space="0" w:color="auto"/>
            <w:right w:val="none" w:sz="0" w:space="0" w:color="auto"/>
          </w:divBdr>
        </w:div>
        <w:div w:id="1358115627">
          <w:marLeft w:val="0"/>
          <w:marRight w:val="0"/>
          <w:marTop w:val="0"/>
          <w:marBottom w:val="0"/>
          <w:divBdr>
            <w:top w:val="none" w:sz="0" w:space="0" w:color="auto"/>
            <w:left w:val="none" w:sz="0" w:space="0" w:color="auto"/>
            <w:bottom w:val="none" w:sz="0" w:space="0" w:color="auto"/>
            <w:right w:val="none" w:sz="0" w:space="0" w:color="auto"/>
          </w:divBdr>
        </w:div>
        <w:div w:id="190920143">
          <w:marLeft w:val="0"/>
          <w:marRight w:val="0"/>
          <w:marTop w:val="0"/>
          <w:marBottom w:val="0"/>
          <w:divBdr>
            <w:top w:val="none" w:sz="0" w:space="0" w:color="auto"/>
            <w:left w:val="none" w:sz="0" w:space="0" w:color="auto"/>
            <w:bottom w:val="none" w:sz="0" w:space="0" w:color="auto"/>
            <w:right w:val="none" w:sz="0" w:space="0" w:color="auto"/>
          </w:divBdr>
        </w:div>
        <w:div w:id="1353342948">
          <w:marLeft w:val="0"/>
          <w:marRight w:val="0"/>
          <w:marTop w:val="0"/>
          <w:marBottom w:val="0"/>
          <w:divBdr>
            <w:top w:val="none" w:sz="0" w:space="0" w:color="auto"/>
            <w:left w:val="none" w:sz="0" w:space="0" w:color="auto"/>
            <w:bottom w:val="none" w:sz="0" w:space="0" w:color="auto"/>
            <w:right w:val="none" w:sz="0" w:space="0" w:color="auto"/>
          </w:divBdr>
        </w:div>
        <w:div w:id="1081607214">
          <w:marLeft w:val="0"/>
          <w:marRight w:val="0"/>
          <w:marTop w:val="0"/>
          <w:marBottom w:val="0"/>
          <w:divBdr>
            <w:top w:val="none" w:sz="0" w:space="0" w:color="auto"/>
            <w:left w:val="none" w:sz="0" w:space="0" w:color="auto"/>
            <w:bottom w:val="none" w:sz="0" w:space="0" w:color="auto"/>
            <w:right w:val="none" w:sz="0" w:space="0" w:color="auto"/>
          </w:divBdr>
        </w:div>
        <w:div w:id="1705398431">
          <w:marLeft w:val="0"/>
          <w:marRight w:val="0"/>
          <w:marTop w:val="0"/>
          <w:marBottom w:val="0"/>
          <w:divBdr>
            <w:top w:val="none" w:sz="0" w:space="0" w:color="auto"/>
            <w:left w:val="none" w:sz="0" w:space="0" w:color="auto"/>
            <w:bottom w:val="none" w:sz="0" w:space="0" w:color="auto"/>
            <w:right w:val="none" w:sz="0" w:space="0" w:color="auto"/>
          </w:divBdr>
        </w:div>
        <w:div w:id="1968120743">
          <w:marLeft w:val="0"/>
          <w:marRight w:val="0"/>
          <w:marTop w:val="0"/>
          <w:marBottom w:val="0"/>
          <w:divBdr>
            <w:top w:val="none" w:sz="0" w:space="0" w:color="auto"/>
            <w:left w:val="none" w:sz="0" w:space="0" w:color="auto"/>
            <w:bottom w:val="none" w:sz="0" w:space="0" w:color="auto"/>
            <w:right w:val="none" w:sz="0" w:space="0" w:color="auto"/>
          </w:divBdr>
        </w:div>
        <w:div w:id="1655260191">
          <w:marLeft w:val="0"/>
          <w:marRight w:val="0"/>
          <w:marTop w:val="0"/>
          <w:marBottom w:val="0"/>
          <w:divBdr>
            <w:top w:val="none" w:sz="0" w:space="0" w:color="auto"/>
            <w:left w:val="none" w:sz="0" w:space="0" w:color="auto"/>
            <w:bottom w:val="none" w:sz="0" w:space="0" w:color="auto"/>
            <w:right w:val="none" w:sz="0" w:space="0" w:color="auto"/>
          </w:divBdr>
        </w:div>
        <w:div w:id="2125035330">
          <w:marLeft w:val="0"/>
          <w:marRight w:val="0"/>
          <w:marTop w:val="0"/>
          <w:marBottom w:val="0"/>
          <w:divBdr>
            <w:top w:val="none" w:sz="0" w:space="0" w:color="auto"/>
            <w:left w:val="none" w:sz="0" w:space="0" w:color="auto"/>
            <w:bottom w:val="none" w:sz="0" w:space="0" w:color="auto"/>
            <w:right w:val="none" w:sz="0" w:space="0" w:color="auto"/>
          </w:divBdr>
        </w:div>
        <w:div w:id="1099181842">
          <w:marLeft w:val="0"/>
          <w:marRight w:val="0"/>
          <w:marTop w:val="0"/>
          <w:marBottom w:val="0"/>
          <w:divBdr>
            <w:top w:val="none" w:sz="0" w:space="0" w:color="auto"/>
            <w:left w:val="none" w:sz="0" w:space="0" w:color="auto"/>
            <w:bottom w:val="none" w:sz="0" w:space="0" w:color="auto"/>
            <w:right w:val="none" w:sz="0" w:space="0" w:color="auto"/>
          </w:divBdr>
        </w:div>
        <w:div w:id="1789397269">
          <w:marLeft w:val="0"/>
          <w:marRight w:val="0"/>
          <w:marTop w:val="0"/>
          <w:marBottom w:val="0"/>
          <w:divBdr>
            <w:top w:val="none" w:sz="0" w:space="0" w:color="auto"/>
            <w:left w:val="none" w:sz="0" w:space="0" w:color="auto"/>
            <w:bottom w:val="none" w:sz="0" w:space="0" w:color="auto"/>
            <w:right w:val="none" w:sz="0" w:space="0" w:color="auto"/>
          </w:divBdr>
        </w:div>
        <w:div w:id="1929654091">
          <w:marLeft w:val="0"/>
          <w:marRight w:val="0"/>
          <w:marTop w:val="0"/>
          <w:marBottom w:val="0"/>
          <w:divBdr>
            <w:top w:val="none" w:sz="0" w:space="0" w:color="auto"/>
            <w:left w:val="none" w:sz="0" w:space="0" w:color="auto"/>
            <w:bottom w:val="none" w:sz="0" w:space="0" w:color="auto"/>
            <w:right w:val="none" w:sz="0" w:space="0" w:color="auto"/>
          </w:divBdr>
        </w:div>
        <w:div w:id="1454859253">
          <w:marLeft w:val="0"/>
          <w:marRight w:val="0"/>
          <w:marTop w:val="0"/>
          <w:marBottom w:val="0"/>
          <w:divBdr>
            <w:top w:val="none" w:sz="0" w:space="0" w:color="auto"/>
            <w:left w:val="none" w:sz="0" w:space="0" w:color="auto"/>
            <w:bottom w:val="none" w:sz="0" w:space="0" w:color="auto"/>
            <w:right w:val="none" w:sz="0" w:space="0" w:color="auto"/>
          </w:divBdr>
        </w:div>
        <w:div w:id="1555895838">
          <w:marLeft w:val="0"/>
          <w:marRight w:val="0"/>
          <w:marTop w:val="0"/>
          <w:marBottom w:val="0"/>
          <w:divBdr>
            <w:top w:val="none" w:sz="0" w:space="0" w:color="auto"/>
            <w:left w:val="none" w:sz="0" w:space="0" w:color="auto"/>
            <w:bottom w:val="none" w:sz="0" w:space="0" w:color="auto"/>
            <w:right w:val="none" w:sz="0" w:space="0" w:color="auto"/>
          </w:divBdr>
        </w:div>
        <w:div w:id="2134011510">
          <w:marLeft w:val="0"/>
          <w:marRight w:val="0"/>
          <w:marTop w:val="0"/>
          <w:marBottom w:val="0"/>
          <w:divBdr>
            <w:top w:val="none" w:sz="0" w:space="0" w:color="auto"/>
            <w:left w:val="none" w:sz="0" w:space="0" w:color="auto"/>
            <w:bottom w:val="none" w:sz="0" w:space="0" w:color="auto"/>
            <w:right w:val="none" w:sz="0" w:space="0" w:color="auto"/>
          </w:divBdr>
        </w:div>
        <w:div w:id="1384139315">
          <w:marLeft w:val="0"/>
          <w:marRight w:val="0"/>
          <w:marTop w:val="0"/>
          <w:marBottom w:val="0"/>
          <w:divBdr>
            <w:top w:val="none" w:sz="0" w:space="0" w:color="auto"/>
            <w:left w:val="none" w:sz="0" w:space="0" w:color="auto"/>
            <w:bottom w:val="none" w:sz="0" w:space="0" w:color="auto"/>
            <w:right w:val="none" w:sz="0" w:space="0" w:color="auto"/>
          </w:divBdr>
        </w:div>
        <w:div w:id="302515099">
          <w:marLeft w:val="0"/>
          <w:marRight w:val="0"/>
          <w:marTop w:val="0"/>
          <w:marBottom w:val="0"/>
          <w:divBdr>
            <w:top w:val="none" w:sz="0" w:space="0" w:color="auto"/>
            <w:left w:val="none" w:sz="0" w:space="0" w:color="auto"/>
            <w:bottom w:val="none" w:sz="0" w:space="0" w:color="auto"/>
            <w:right w:val="none" w:sz="0" w:space="0" w:color="auto"/>
          </w:divBdr>
        </w:div>
        <w:div w:id="1325933540">
          <w:marLeft w:val="0"/>
          <w:marRight w:val="0"/>
          <w:marTop w:val="0"/>
          <w:marBottom w:val="0"/>
          <w:divBdr>
            <w:top w:val="none" w:sz="0" w:space="0" w:color="auto"/>
            <w:left w:val="none" w:sz="0" w:space="0" w:color="auto"/>
            <w:bottom w:val="none" w:sz="0" w:space="0" w:color="auto"/>
            <w:right w:val="none" w:sz="0" w:space="0" w:color="auto"/>
          </w:divBdr>
        </w:div>
        <w:div w:id="1894927187">
          <w:marLeft w:val="0"/>
          <w:marRight w:val="0"/>
          <w:marTop w:val="0"/>
          <w:marBottom w:val="0"/>
          <w:divBdr>
            <w:top w:val="none" w:sz="0" w:space="0" w:color="auto"/>
            <w:left w:val="none" w:sz="0" w:space="0" w:color="auto"/>
            <w:bottom w:val="none" w:sz="0" w:space="0" w:color="auto"/>
            <w:right w:val="none" w:sz="0" w:space="0" w:color="auto"/>
          </w:divBdr>
        </w:div>
        <w:div w:id="1526677068">
          <w:marLeft w:val="0"/>
          <w:marRight w:val="0"/>
          <w:marTop w:val="0"/>
          <w:marBottom w:val="0"/>
          <w:divBdr>
            <w:top w:val="none" w:sz="0" w:space="0" w:color="auto"/>
            <w:left w:val="none" w:sz="0" w:space="0" w:color="auto"/>
            <w:bottom w:val="none" w:sz="0" w:space="0" w:color="auto"/>
            <w:right w:val="none" w:sz="0" w:space="0" w:color="auto"/>
          </w:divBdr>
        </w:div>
        <w:div w:id="188953111">
          <w:marLeft w:val="0"/>
          <w:marRight w:val="0"/>
          <w:marTop w:val="0"/>
          <w:marBottom w:val="0"/>
          <w:divBdr>
            <w:top w:val="none" w:sz="0" w:space="0" w:color="auto"/>
            <w:left w:val="none" w:sz="0" w:space="0" w:color="auto"/>
            <w:bottom w:val="none" w:sz="0" w:space="0" w:color="auto"/>
            <w:right w:val="none" w:sz="0" w:space="0" w:color="auto"/>
          </w:divBdr>
        </w:div>
        <w:div w:id="970983970">
          <w:marLeft w:val="0"/>
          <w:marRight w:val="0"/>
          <w:marTop w:val="0"/>
          <w:marBottom w:val="0"/>
          <w:divBdr>
            <w:top w:val="none" w:sz="0" w:space="0" w:color="auto"/>
            <w:left w:val="none" w:sz="0" w:space="0" w:color="auto"/>
            <w:bottom w:val="none" w:sz="0" w:space="0" w:color="auto"/>
            <w:right w:val="none" w:sz="0" w:space="0" w:color="auto"/>
          </w:divBdr>
        </w:div>
        <w:div w:id="1241253450">
          <w:marLeft w:val="0"/>
          <w:marRight w:val="0"/>
          <w:marTop w:val="0"/>
          <w:marBottom w:val="0"/>
          <w:divBdr>
            <w:top w:val="none" w:sz="0" w:space="0" w:color="auto"/>
            <w:left w:val="none" w:sz="0" w:space="0" w:color="auto"/>
            <w:bottom w:val="none" w:sz="0" w:space="0" w:color="auto"/>
            <w:right w:val="none" w:sz="0" w:space="0" w:color="auto"/>
          </w:divBdr>
        </w:div>
        <w:div w:id="1375496787">
          <w:marLeft w:val="0"/>
          <w:marRight w:val="0"/>
          <w:marTop w:val="0"/>
          <w:marBottom w:val="0"/>
          <w:divBdr>
            <w:top w:val="none" w:sz="0" w:space="0" w:color="auto"/>
            <w:left w:val="none" w:sz="0" w:space="0" w:color="auto"/>
            <w:bottom w:val="none" w:sz="0" w:space="0" w:color="auto"/>
            <w:right w:val="none" w:sz="0" w:space="0" w:color="auto"/>
          </w:divBdr>
        </w:div>
        <w:div w:id="227768789">
          <w:marLeft w:val="0"/>
          <w:marRight w:val="0"/>
          <w:marTop w:val="0"/>
          <w:marBottom w:val="0"/>
          <w:divBdr>
            <w:top w:val="none" w:sz="0" w:space="0" w:color="auto"/>
            <w:left w:val="none" w:sz="0" w:space="0" w:color="auto"/>
            <w:bottom w:val="none" w:sz="0" w:space="0" w:color="auto"/>
            <w:right w:val="none" w:sz="0" w:space="0" w:color="auto"/>
          </w:divBdr>
        </w:div>
        <w:div w:id="101268732">
          <w:marLeft w:val="0"/>
          <w:marRight w:val="0"/>
          <w:marTop w:val="0"/>
          <w:marBottom w:val="0"/>
          <w:divBdr>
            <w:top w:val="none" w:sz="0" w:space="0" w:color="auto"/>
            <w:left w:val="none" w:sz="0" w:space="0" w:color="auto"/>
            <w:bottom w:val="none" w:sz="0" w:space="0" w:color="auto"/>
            <w:right w:val="none" w:sz="0" w:space="0" w:color="auto"/>
          </w:divBdr>
        </w:div>
        <w:div w:id="770128644">
          <w:marLeft w:val="0"/>
          <w:marRight w:val="0"/>
          <w:marTop w:val="0"/>
          <w:marBottom w:val="0"/>
          <w:divBdr>
            <w:top w:val="none" w:sz="0" w:space="0" w:color="auto"/>
            <w:left w:val="none" w:sz="0" w:space="0" w:color="auto"/>
            <w:bottom w:val="none" w:sz="0" w:space="0" w:color="auto"/>
            <w:right w:val="none" w:sz="0" w:space="0" w:color="auto"/>
          </w:divBdr>
        </w:div>
        <w:div w:id="884606981">
          <w:marLeft w:val="0"/>
          <w:marRight w:val="0"/>
          <w:marTop w:val="0"/>
          <w:marBottom w:val="0"/>
          <w:divBdr>
            <w:top w:val="none" w:sz="0" w:space="0" w:color="auto"/>
            <w:left w:val="none" w:sz="0" w:space="0" w:color="auto"/>
            <w:bottom w:val="none" w:sz="0" w:space="0" w:color="auto"/>
            <w:right w:val="none" w:sz="0" w:space="0" w:color="auto"/>
          </w:divBdr>
        </w:div>
        <w:div w:id="775565283">
          <w:marLeft w:val="0"/>
          <w:marRight w:val="0"/>
          <w:marTop w:val="0"/>
          <w:marBottom w:val="0"/>
          <w:divBdr>
            <w:top w:val="none" w:sz="0" w:space="0" w:color="auto"/>
            <w:left w:val="none" w:sz="0" w:space="0" w:color="auto"/>
            <w:bottom w:val="none" w:sz="0" w:space="0" w:color="auto"/>
            <w:right w:val="none" w:sz="0" w:space="0" w:color="auto"/>
          </w:divBdr>
        </w:div>
        <w:div w:id="904148199">
          <w:marLeft w:val="0"/>
          <w:marRight w:val="0"/>
          <w:marTop w:val="0"/>
          <w:marBottom w:val="0"/>
          <w:divBdr>
            <w:top w:val="none" w:sz="0" w:space="0" w:color="auto"/>
            <w:left w:val="none" w:sz="0" w:space="0" w:color="auto"/>
            <w:bottom w:val="none" w:sz="0" w:space="0" w:color="auto"/>
            <w:right w:val="none" w:sz="0" w:space="0" w:color="auto"/>
          </w:divBdr>
        </w:div>
        <w:div w:id="748112497">
          <w:marLeft w:val="0"/>
          <w:marRight w:val="0"/>
          <w:marTop w:val="0"/>
          <w:marBottom w:val="0"/>
          <w:divBdr>
            <w:top w:val="none" w:sz="0" w:space="0" w:color="auto"/>
            <w:left w:val="none" w:sz="0" w:space="0" w:color="auto"/>
            <w:bottom w:val="none" w:sz="0" w:space="0" w:color="auto"/>
            <w:right w:val="none" w:sz="0" w:space="0" w:color="auto"/>
          </w:divBdr>
        </w:div>
        <w:div w:id="2070179762">
          <w:marLeft w:val="0"/>
          <w:marRight w:val="0"/>
          <w:marTop w:val="0"/>
          <w:marBottom w:val="0"/>
          <w:divBdr>
            <w:top w:val="none" w:sz="0" w:space="0" w:color="auto"/>
            <w:left w:val="none" w:sz="0" w:space="0" w:color="auto"/>
            <w:bottom w:val="none" w:sz="0" w:space="0" w:color="auto"/>
            <w:right w:val="none" w:sz="0" w:space="0" w:color="auto"/>
          </w:divBdr>
        </w:div>
        <w:div w:id="984433420">
          <w:marLeft w:val="0"/>
          <w:marRight w:val="0"/>
          <w:marTop w:val="0"/>
          <w:marBottom w:val="0"/>
          <w:divBdr>
            <w:top w:val="none" w:sz="0" w:space="0" w:color="auto"/>
            <w:left w:val="none" w:sz="0" w:space="0" w:color="auto"/>
            <w:bottom w:val="none" w:sz="0" w:space="0" w:color="auto"/>
            <w:right w:val="none" w:sz="0" w:space="0" w:color="auto"/>
          </w:divBdr>
        </w:div>
        <w:div w:id="994378361">
          <w:marLeft w:val="0"/>
          <w:marRight w:val="0"/>
          <w:marTop w:val="0"/>
          <w:marBottom w:val="0"/>
          <w:divBdr>
            <w:top w:val="none" w:sz="0" w:space="0" w:color="auto"/>
            <w:left w:val="none" w:sz="0" w:space="0" w:color="auto"/>
            <w:bottom w:val="none" w:sz="0" w:space="0" w:color="auto"/>
            <w:right w:val="none" w:sz="0" w:space="0" w:color="auto"/>
          </w:divBdr>
        </w:div>
        <w:div w:id="1473673064">
          <w:marLeft w:val="0"/>
          <w:marRight w:val="0"/>
          <w:marTop w:val="0"/>
          <w:marBottom w:val="0"/>
          <w:divBdr>
            <w:top w:val="none" w:sz="0" w:space="0" w:color="auto"/>
            <w:left w:val="none" w:sz="0" w:space="0" w:color="auto"/>
            <w:bottom w:val="none" w:sz="0" w:space="0" w:color="auto"/>
            <w:right w:val="none" w:sz="0" w:space="0" w:color="auto"/>
          </w:divBdr>
        </w:div>
        <w:div w:id="1833720324">
          <w:marLeft w:val="0"/>
          <w:marRight w:val="0"/>
          <w:marTop w:val="0"/>
          <w:marBottom w:val="0"/>
          <w:divBdr>
            <w:top w:val="none" w:sz="0" w:space="0" w:color="auto"/>
            <w:left w:val="none" w:sz="0" w:space="0" w:color="auto"/>
            <w:bottom w:val="none" w:sz="0" w:space="0" w:color="auto"/>
            <w:right w:val="none" w:sz="0" w:space="0" w:color="auto"/>
          </w:divBdr>
        </w:div>
        <w:div w:id="1642152740">
          <w:marLeft w:val="0"/>
          <w:marRight w:val="0"/>
          <w:marTop w:val="0"/>
          <w:marBottom w:val="0"/>
          <w:divBdr>
            <w:top w:val="none" w:sz="0" w:space="0" w:color="auto"/>
            <w:left w:val="none" w:sz="0" w:space="0" w:color="auto"/>
            <w:bottom w:val="none" w:sz="0" w:space="0" w:color="auto"/>
            <w:right w:val="none" w:sz="0" w:space="0" w:color="auto"/>
          </w:divBdr>
        </w:div>
        <w:div w:id="1706904237">
          <w:marLeft w:val="0"/>
          <w:marRight w:val="0"/>
          <w:marTop w:val="0"/>
          <w:marBottom w:val="0"/>
          <w:divBdr>
            <w:top w:val="none" w:sz="0" w:space="0" w:color="auto"/>
            <w:left w:val="none" w:sz="0" w:space="0" w:color="auto"/>
            <w:bottom w:val="none" w:sz="0" w:space="0" w:color="auto"/>
            <w:right w:val="none" w:sz="0" w:space="0" w:color="auto"/>
          </w:divBdr>
        </w:div>
        <w:div w:id="1559392529">
          <w:marLeft w:val="0"/>
          <w:marRight w:val="0"/>
          <w:marTop w:val="0"/>
          <w:marBottom w:val="0"/>
          <w:divBdr>
            <w:top w:val="none" w:sz="0" w:space="0" w:color="auto"/>
            <w:left w:val="none" w:sz="0" w:space="0" w:color="auto"/>
            <w:bottom w:val="none" w:sz="0" w:space="0" w:color="auto"/>
            <w:right w:val="none" w:sz="0" w:space="0" w:color="auto"/>
          </w:divBdr>
        </w:div>
        <w:div w:id="1068654340">
          <w:marLeft w:val="0"/>
          <w:marRight w:val="0"/>
          <w:marTop w:val="0"/>
          <w:marBottom w:val="0"/>
          <w:divBdr>
            <w:top w:val="none" w:sz="0" w:space="0" w:color="auto"/>
            <w:left w:val="none" w:sz="0" w:space="0" w:color="auto"/>
            <w:bottom w:val="none" w:sz="0" w:space="0" w:color="auto"/>
            <w:right w:val="none" w:sz="0" w:space="0" w:color="auto"/>
          </w:divBdr>
        </w:div>
        <w:div w:id="1245140153">
          <w:marLeft w:val="0"/>
          <w:marRight w:val="0"/>
          <w:marTop w:val="0"/>
          <w:marBottom w:val="0"/>
          <w:divBdr>
            <w:top w:val="none" w:sz="0" w:space="0" w:color="auto"/>
            <w:left w:val="none" w:sz="0" w:space="0" w:color="auto"/>
            <w:bottom w:val="none" w:sz="0" w:space="0" w:color="auto"/>
            <w:right w:val="none" w:sz="0" w:space="0" w:color="auto"/>
          </w:divBdr>
        </w:div>
      </w:divsChild>
    </w:div>
    <w:div w:id="1536231358">
      <w:bodyDiv w:val="1"/>
      <w:marLeft w:val="0"/>
      <w:marRight w:val="0"/>
      <w:marTop w:val="0"/>
      <w:marBottom w:val="0"/>
      <w:divBdr>
        <w:top w:val="none" w:sz="0" w:space="0" w:color="auto"/>
        <w:left w:val="none" w:sz="0" w:space="0" w:color="auto"/>
        <w:bottom w:val="none" w:sz="0" w:space="0" w:color="auto"/>
        <w:right w:val="none" w:sz="0" w:space="0" w:color="auto"/>
      </w:divBdr>
      <w:divsChild>
        <w:div w:id="846864661">
          <w:marLeft w:val="0"/>
          <w:marRight w:val="0"/>
          <w:marTop w:val="0"/>
          <w:marBottom w:val="0"/>
          <w:divBdr>
            <w:top w:val="none" w:sz="0" w:space="0" w:color="auto"/>
            <w:left w:val="none" w:sz="0" w:space="0" w:color="auto"/>
            <w:bottom w:val="none" w:sz="0" w:space="0" w:color="auto"/>
            <w:right w:val="none" w:sz="0" w:space="0" w:color="auto"/>
          </w:divBdr>
        </w:div>
        <w:div w:id="873226359">
          <w:marLeft w:val="0"/>
          <w:marRight w:val="0"/>
          <w:marTop w:val="0"/>
          <w:marBottom w:val="0"/>
          <w:divBdr>
            <w:top w:val="none" w:sz="0" w:space="0" w:color="auto"/>
            <w:left w:val="none" w:sz="0" w:space="0" w:color="auto"/>
            <w:bottom w:val="none" w:sz="0" w:space="0" w:color="auto"/>
            <w:right w:val="none" w:sz="0" w:space="0" w:color="auto"/>
          </w:divBdr>
        </w:div>
        <w:div w:id="1327590683">
          <w:marLeft w:val="0"/>
          <w:marRight w:val="0"/>
          <w:marTop w:val="0"/>
          <w:marBottom w:val="0"/>
          <w:divBdr>
            <w:top w:val="none" w:sz="0" w:space="0" w:color="auto"/>
            <w:left w:val="none" w:sz="0" w:space="0" w:color="auto"/>
            <w:bottom w:val="none" w:sz="0" w:space="0" w:color="auto"/>
            <w:right w:val="none" w:sz="0" w:space="0" w:color="auto"/>
          </w:divBdr>
        </w:div>
        <w:div w:id="1395621732">
          <w:marLeft w:val="0"/>
          <w:marRight w:val="0"/>
          <w:marTop w:val="0"/>
          <w:marBottom w:val="0"/>
          <w:divBdr>
            <w:top w:val="none" w:sz="0" w:space="0" w:color="auto"/>
            <w:left w:val="none" w:sz="0" w:space="0" w:color="auto"/>
            <w:bottom w:val="none" w:sz="0" w:space="0" w:color="auto"/>
            <w:right w:val="none" w:sz="0" w:space="0" w:color="auto"/>
          </w:divBdr>
        </w:div>
        <w:div w:id="1206481683">
          <w:marLeft w:val="0"/>
          <w:marRight w:val="0"/>
          <w:marTop w:val="0"/>
          <w:marBottom w:val="0"/>
          <w:divBdr>
            <w:top w:val="none" w:sz="0" w:space="0" w:color="auto"/>
            <w:left w:val="none" w:sz="0" w:space="0" w:color="auto"/>
            <w:bottom w:val="none" w:sz="0" w:space="0" w:color="auto"/>
            <w:right w:val="none" w:sz="0" w:space="0" w:color="auto"/>
          </w:divBdr>
        </w:div>
        <w:div w:id="1532109002">
          <w:marLeft w:val="0"/>
          <w:marRight w:val="0"/>
          <w:marTop w:val="0"/>
          <w:marBottom w:val="0"/>
          <w:divBdr>
            <w:top w:val="none" w:sz="0" w:space="0" w:color="auto"/>
            <w:left w:val="none" w:sz="0" w:space="0" w:color="auto"/>
            <w:bottom w:val="none" w:sz="0" w:space="0" w:color="auto"/>
            <w:right w:val="none" w:sz="0" w:space="0" w:color="auto"/>
          </w:divBdr>
        </w:div>
        <w:div w:id="83842110">
          <w:marLeft w:val="0"/>
          <w:marRight w:val="0"/>
          <w:marTop w:val="0"/>
          <w:marBottom w:val="0"/>
          <w:divBdr>
            <w:top w:val="none" w:sz="0" w:space="0" w:color="auto"/>
            <w:left w:val="none" w:sz="0" w:space="0" w:color="auto"/>
            <w:bottom w:val="none" w:sz="0" w:space="0" w:color="auto"/>
            <w:right w:val="none" w:sz="0" w:space="0" w:color="auto"/>
          </w:divBdr>
        </w:div>
        <w:div w:id="23094242">
          <w:marLeft w:val="0"/>
          <w:marRight w:val="0"/>
          <w:marTop w:val="0"/>
          <w:marBottom w:val="0"/>
          <w:divBdr>
            <w:top w:val="none" w:sz="0" w:space="0" w:color="auto"/>
            <w:left w:val="none" w:sz="0" w:space="0" w:color="auto"/>
            <w:bottom w:val="none" w:sz="0" w:space="0" w:color="auto"/>
            <w:right w:val="none" w:sz="0" w:space="0" w:color="auto"/>
          </w:divBdr>
        </w:div>
        <w:div w:id="1942951643">
          <w:marLeft w:val="0"/>
          <w:marRight w:val="0"/>
          <w:marTop w:val="0"/>
          <w:marBottom w:val="0"/>
          <w:divBdr>
            <w:top w:val="none" w:sz="0" w:space="0" w:color="auto"/>
            <w:left w:val="none" w:sz="0" w:space="0" w:color="auto"/>
            <w:bottom w:val="none" w:sz="0" w:space="0" w:color="auto"/>
            <w:right w:val="none" w:sz="0" w:space="0" w:color="auto"/>
          </w:divBdr>
        </w:div>
        <w:div w:id="1858814868">
          <w:marLeft w:val="0"/>
          <w:marRight w:val="0"/>
          <w:marTop w:val="0"/>
          <w:marBottom w:val="0"/>
          <w:divBdr>
            <w:top w:val="none" w:sz="0" w:space="0" w:color="auto"/>
            <w:left w:val="none" w:sz="0" w:space="0" w:color="auto"/>
            <w:bottom w:val="none" w:sz="0" w:space="0" w:color="auto"/>
            <w:right w:val="none" w:sz="0" w:space="0" w:color="auto"/>
          </w:divBdr>
        </w:div>
        <w:div w:id="461308274">
          <w:marLeft w:val="0"/>
          <w:marRight w:val="0"/>
          <w:marTop w:val="0"/>
          <w:marBottom w:val="0"/>
          <w:divBdr>
            <w:top w:val="none" w:sz="0" w:space="0" w:color="auto"/>
            <w:left w:val="none" w:sz="0" w:space="0" w:color="auto"/>
            <w:bottom w:val="none" w:sz="0" w:space="0" w:color="auto"/>
            <w:right w:val="none" w:sz="0" w:space="0" w:color="auto"/>
          </w:divBdr>
        </w:div>
        <w:div w:id="1972587696">
          <w:marLeft w:val="0"/>
          <w:marRight w:val="0"/>
          <w:marTop w:val="0"/>
          <w:marBottom w:val="0"/>
          <w:divBdr>
            <w:top w:val="none" w:sz="0" w:space="0" w:color="auto"/>
            <w:left w:val="none" w:sz="0" w:space="0" w:color="auto"/>
            <w:bottom w:val="none" w:sz="0" w:space="0" w:color="auto"/>
            <w:right w:val="none" w:sz="0" w:space="0" w:color="auto"/>
          </w:divBdr>
        </w:div>
        <w:div w:id="511185733">
          <w:marLeft w:val="0"/>
          <w:marRight w:val="0"/>
          <w:marTop w:val="0"/>
          <w:marBottom w:val="0"/>
          <w:divBdr>
            <w:top w:val="none" w:sz="0" w:space="0" w:color="auto"/>
            <w:left w:val="none" w:sz="0" w:space="0" w:color="auto"/>
            <w:bottom w:val="none" w:sz="0" w:space="0" w:color="auto"/>
            <w:right w:val="none" w:sz="0" w:space="0" w:color="auto"/>
          </w:divBdr>
        </w:div>
      </w:divsChild>
    </w:div>
    <w:div w:id="1689522918">
      <w:bodyDiv w:val="1"/>
      <w:marLeft w:val="0"/>
      <w:marRight w:val="0"/>
      <w:marTop w:val="0"/>
      <w:marBottom w:val="0"/>
      <w:divBdr>
        <w:top w:val="none" w:sz="0" w:space="0" w:color="auto"/>
        <w:left w:val="none" w:sz="0" w:space="0" w:color="auto"/>
        <w:bottom w:val="none" w:sz="0" w:space="0" w:color="auto"/>
        <w:right w:val="none" w:sz="0" w:space="0" w:color="auto"/>
      </w:divBdr>
      <w:divsChild>
        <w:div w:id="1958684337">
          <w:marLeft w:val="0"/>
          <w:marRight w:val="0"/>
          <w:marTop w:val="0"/>
          <w:marBottom w:val="0"/>
          <w:divBdr>
            <w:top w:val="none" w:sz="0" w:space="0" w:color="auto"/>
            <w:left w:val="none" w:sz="0" w:space="0" w:color="auto"/>
            <w:bottom w:val="none" w:sz="0" w:space="0" w:color="auto"/>
            <w:right w:val="none" w:sz="0" w:space="0" w:color="auto"/>
          </w:divBdr>
        </w:div>
      </w:divsChild>
    </w:div>
    <w:div w:id="1732381956">
      <w:bodyDiv w:val="1"/>
      <w:marLeft w:val="0"/>
      <w:marRight w:val="0"/>
      <w:marTop w:val="0"/>
      <w:marBottom w:val="0"/>
      <w:divBdr>
        <w:top w:val="none" w:sz="0" w:space="0" w:color="auto"/>
        <w:left w:val="none" w:sz="0" w:space="0" w:color="auto"/>
        <w:bottom w:val="none" w:sz="0" w:space="0" w:color="auto"/>
        <w:right w:val="none" w:sz="0" w:space="0" w:color="auto"/>
      </w:divBdr>
      <w:divsChild>
        <w:div w:id="1760172080">
          <w:marLeft w:val="0"/>
          <w:marRight w:val="0"/>
          <w:marTop w:val="0"/>
          <w:marBottom w:val="0"/>
          <w:divBdr>
            <w:top w:val="none" w:sz="0" w:space="0" w:color="auto"/>
            <w:left w:val="none" w:sz="0" w:space="0" w:color="auto"/>
            <w:bottom w:val="none" w:sz="0" w:space="0" w:color="auto"/>
            <w:right w:val="none" w:sz="0" w:space="0" w:color="auto"/>
          </w:divBdr>
        </w:div>
      </w:divsChild>
    </w:div>
    <w:div w:id="1880626706">
      <w:bodyDiv w:val="1"/>
      <w:marLeft w:val="0"/>
      <w:marRight w:val="0"/>
      <w:marTop w:val="0"/>
      <w:marBottom w:val="0"/>
      <w:divBdr>
        <w:top w:val="none" w:sz="0" w:space="0" w:color="auto"/>
        <w:left w:val="none" w:sz="0" w:space="0" w:color="auto"/>
        <w:bottom w:val="none" w:sz="0" w:space="0" w:color="auto"/>
        <w:right w:val="none" w:sz="0" w:space="0" w:color="auto"/>
      </w:divBdr>
    </w:div>
    <w:div w:id="2032678832">
      <w:bodyDiv w:val="1"/>
      <w:marLeft w:val="0"/>
      <w:marRight w:val="0"/>
      <w:marTop w:val="0"/>
      <w:marBottom w:val="0"/>
      <w:divBdr>
        <w:top w:val="none" w:sz="0" w:space="0" w:color="auto"/>
        <w:left w:val="none" w:sz="0" w:space="0" w:color="auto"/>
        <w:bottom w:val="none" w:sz="0" w:space="0" w:color="auto"/>
        <w:right w:val="none" w:sz="0" w:space="0" w:color="auto"/>
      </w:divBdr>
      <w:divsChild>
        <w:div w:id="1103693557">
          <w:marLeft w:val="0"/>
          <w:marRight w:val="0"/>
          <w:marTop w:val="0"/>
          <w:marBottom w:val="0"/>
          <w:divBdr>
            <w:top w:val="none" w:sz="0" w:space="0" w:color="auto"/>
            <w:left w:val="none" w:sz="0" w:space="0" w:color="auto"/>
            <w:bottom w:val="none" w:sz="0" w:space="0" w:color="auto"/>
            <w:right w:val="none" w:sz="0" w:space="0" w:color="auto"/>
          </w:divBdr>
          <w:divsChild>
            <w:div w:id="1927960193">
              <w:marLeft w:val="0"/>
              <w:marRight w:val="0"/>
              <w:marTop w:val="0"/>
              <w:marBottom w:val="0"/>
              <w:divBdr>
                <w:top w:val="none" w:sz="0" w:space="0" w:color="auto"/>
                <w:left w:val="none" w:sz="0" w:space="0" w:color="auto"/>
                <w:bottom w:val="none" w:sz="0" w:space="0" w:color="auto"/>
                <w:right w:val="none" w:sz="0" w:space="0" w:color="auto"/>
              </w:divBdr>
              <w:divsChild>
                <w:div w:id="323556211">
                  <w:marLeft w:val="0"/>
                  <w:marRight w:val="0"/>
                  <w:marTop w:val="0"/>
                  <w:marBottom w:val="0"/>
                  <w:divBdr>
                    <w:top w:val="none" w:sz="0" w:space="0" w:color="auto"/>
                    <w:left w:val="none" w:sz="0" w:space="0" w:color="auto"/>
                    <w:bottom w:val="none" w:sz="0" w:space="0" w:color="auto"/>
                    <w:right w:val="none" w:sz="0" w:space="0" w:color="auto"/>
                  </w:divBdr>
                </w:div>
                <w:div w:id="829371468">
                  <w:marLeft w:val="0"/>
                  <w:marRight w:val="0"/>
                  <w:marTop w:val="0"/>
                  <w:marBottom w:val="0"/>
                  <w:divBdr>
                    <w:top w:val="none" w:sz="0" w:space="0" w:color="auto"/>
                    <w:left w:val="none" w:sz="0" w:space="0" w:color="auto"/>
                    <w:bottom w:val="none" w:sz="0" w:space="0" w:color="auto"/>
                    <w:right w:val="none" w:sz="0" w:space="0" w:color="auto"/>
                  </w:divBdr>
                </w:div>
                <w:div w:id="1693727063">
                  <w:marLeft w:val="0"/>
                  <w:marRight w:val="0"/>
                  <w:marTop w:val="0"/>
                  <w:marBottom w:val="0"/>
                  <w:divBdr>
                    <w:top w:val="none" w:sz="0" w:space="0" w:color="auto"/>
                    <w:left w:val="none" w:sz="0" w:space="0" w:color="auto"/>
                    <w:bottom w:val="none" w:sz="0" w:space="0" w:color="auto"/>
                    <w:right w:val="none" w:sz="0" w:space="0" w:color="auto"/>
                  </w:divBdr>
                </w:div>
                <w:div w:id="1735808664">
                  <w:marLeft w:val="0"/>
                  <w:marRight w:val="0"/>
                  <w:marTop w:val="0"/>
                  <w:marBottom w:val="0"/>
                  <w:divBdr>
                    <w:top w:val="none" w:sz="0" w:space="0" w:color="auto"/>
                    <w:left w:val="none" w:sz="0" w:space="0" w:color="auto"/>
                    <w:bottom w:val="none" w:sz="0" w:space="0" w:color="auto"/>
                    <w:right w:val="none" w:sz="0" w:space="0" w:color="auto"/>
                  </w:divBdr>
                </w:div>
                <w:div w:id="335688896">
                  <w:marLeft w:val="0"/>
                  <w:marRight w:val="0"/>
                  <w:marTop w:val="0"/>
                  <w:marBottom w:val="0"/>
                  <w:divBdr>
                    <w:top w:val="none" w:sz="0" w:space="0" w:color="auto"/>
                    <w:left w:val="none" w:sz="0" w:space="0" w:color="auto"/>
                    <w:bottom w:val="none" w:sz="0" w:space="0" w:color="auto"/>
                    <w:right w:val="none" w:sz="0" w:space="0" w:color="auto"/>
                  </w:divBdr>
                </w:div>
                <w:div w:id="1224028487">
                  <w:marLeft w:val="0"/>
                  <w:marRight w:val="0"/>
                  <w:marTop w:val="0"/>
                  <w:marBottom w:val="0"/>
                  <w:divBdr>
                    <w:top w:val="none" w:sz="0" w:space="0" w:color="auto"/>
                    <w:left w:val="none" w:sz="0" w:space="0" w:color="auto"/>
                    <w:bottom w:val="none" w:sz="0" w:space="0" w:color="auto"/>
                    <w:right w:val="none" w:sz="0" w:space="0" w:color="auto"/>
                  </w:divBdr>
                </w:div>
                <w:div w:id="1972442082">
                  <w:marLeft w:val="0"/>
                  <w:marRight w:val="0"/>
                  <w:marTop w:val="0"/>
                  <w:marBottom w:val="0"/>
                  <w:divBdr>
                    <w:top w:val="none" w:sz="0" w:space="0" w:color="auto"/>
                    <w:left w:val="none" w:sz="0" w:space="0" w:color="auto"/>
                    <w:bottom w:val="none" w:sz="0" w:space="0" w:color="auto"/>
                    <w:right w:val="none" w:sz="0" w:space="0" w:color="auto"/>
                  </w:divBdr>
                </w:div>
                <w:div w:id="1428231778">
                  <w:marLeft w:val="0"/>
                  <w:marRight w:val="0"/>
                  <w:marTop w:val="0"/>
                  <w:marBottom w:val="0"/>
                  <w:divBdr>
                    <w:top w:val="none" w:sz="0" w:space="0" w:color="auto"/>
                    <w:left w:val="none" w:sz="0" w:space="0" w:color="auto"/>
                    <w:bottom w:val="none" w:sz="0" w:space="0" w:color="auto"/>
                    <w:right w:val="none" w:sz="0" w:space="0" w:color="auto"/>
                  </w:divBdr>
                </w:div>
                <w:div w:id="933514510">
                  <w:marLeft w:val="0"/>
                  <w:marRight w:val="0"/>
                  <w:marTop w:val="0"/>
                  <w:marBottom w:val="0"/>
                  <w:divBdr>
                    <w:top w:val="none" w:sz="0" w:space="0" w:color="auto"/>
                    <w:left w:val="none" w:sz="0" w:space="0" w:color="auto"/>
                    <w:bottom w:val="none" w:sz="0" w:space="0" w:color="auto"/>
                    <w:right w:val="none" w:sz="0" w:space="0" w:color="auto"/>
                  </w:divBdr>
                </w:div>
                <w:div w:id="1065224812">
                  <w:marLeft w:val="0"/>
                  <w:marRight w:val="0"/>
                  <w:marTop w:val="0"/>
                  <w:marBottom w:val="0"/>
                  <w:divBdr>
                    <w:top w:val="none" w:sz="0" w:space="0" w:color="auto"/>
                    <w:left w:val="none" w:sz="0" w:space="0" w:color="auto"/>
                    <w:bottom w:val="none" w:sz="0" w:space="0" w:color="auto"/>
                    <w:right w:val="none" w:sz="0" w:space="0" w:color="auto"/>
                  </w:divBdr>
                </w:div>
                <w:div w:id="1652173673">
                  <w:marLeft w:val="0"/>
                  <w:marRight w:val="0"/>
                  <w:marTop w:val="0"/>
                  <w:marBottom w:val="0"/>
                  <w:divBdr>
                    <w:top w:val="none" w:sz="0" w:space="0" w:color="auto"/>
                    <w:left w:val="none" w:sz="0" w:space="0" w:color="auto"/>
                    <w:bottom w:val="none" w:sz="0" w:space="0" w:color="auto"/>
                    <w:right w:val="none" w:sz="0" w:space="0" w:color="auto"/>
                  </w:divBdr>
                </w:div>
                <w:div w:id="1832212380">
                  <w:marLeft w:val="0"/>
                  <w:marRight w:val="0"/>
                  <w:marTop w:val="0"/>
                  <w:marBottom w:val="0"/>
                  <w:divBdr>
                    <w:top w:val="none" w:sz="0" w:space="0" w:color="auto"/>
                    <w:left w:val="none" w:sz="0" w:space="0" w:color="auto"/>
                    <w:bottom w:val="none" w:sz="0" w:space="0" w:color="auto"/>
                    <w:right w:val="none" w:sz="0" w:space="0" w:color="auto"/>
                  </w:divBdr>
                </w:div>
                <w:div w:id="294222380">
                  <w:marLeft w:val="0"/>
                  <w:marRight w:val="0"/>
                  <w:marTop w:val="0"/>
                  <w:marBottom w:val="0"/>
                  <w:divBdr>
                    <w:top w:val="none" w:sz="0" w:space="0" w:color="auto"/>
                    <w:left w:val="none" w:sz="0" w:space="0" w:color="auto"/>
                    <w:bottom w:val="none" w:sz="0" w:space="0" w:color="auto"/>
                    <w:right w:val="none" w:sz="0" w:space="0" w:color="auto"/>
                  </w:divBdr>
                </w:div>
                <w:div w:id="296304401">
                  <w:marLeft w:val="0"/>
                  <w:marRight w:val="0"/>
                  <w:marTop w:val="0"/>
                  <w:marBottom w:val="0"/>
                  <w:divBdr>
                    <w:top w:val="none" w:sz="0" w:space="0" w:color="auto"/>
                    <w:left w:val="none" w:sz="0" w:space="0" w:color="auto"/>
                    <w:bottom w:val="none" w:sz="0" w:space="0" w:color="auto"/>
                    <w:right w:val="none" w:sz="0" w:space="0" w:color="auto"/>
                  </w:divBdr>
                </w:div>
                <w:div w:id="71004487">
                  <w:marLeft w:val="0"/>
                  <w:marRight w:val="0"/>
                  <w:marTop w:val="0"/>
                  <w:marBottom w:val="0"/>
                  <w:divBdr>
                    <w:top w:val="none" w:sz="0" w:space="0" w:color="auto"/>
                    <w:left w:val="none" w:sz="0" w:space="0" w:color="auto"/>
                    <w:bottom w:val="none" w:sz="0" w:space="0" w:color="auto"/>
                    <w:right w:val="none" w:sz="0" w:space="0" w:color="auto"/>
                  </w:divBdr>
                </w:div>
                <w:div w:id="1211308910">
                  <w:marLeft w:val="0"/>
                  <w:marRight w:val="0"/>
                  <w:marTop w:val="0"/>
                  <w:marBottom w:val="0"/>
                  <w:divBdr>
                    <w:top w:val="none" w:sz="0" w:space="0" w:color="auto"/>
                    <w:left w:val="none" w:sz="0" w:space="0" w:color="auto"/>
                    <w:bottom w:val="none" w:sz="0" w:space="0" w:color="auto"/>
                    <w:right w:val="none" w:sz="0" w:space="0" w:color="auto"/>
                  </w:divBdr>
                </w:div>
                <w:div w:id="1556504507">
                  <w:marLeft w:val="0"/>
                  <w:marRight w:val="0"/>
                  <w:marTop w:val="0"/>
                  <w:marBottom w:val="0"/>
                  <w:divBdr>
                    <w:top w:val="none" w:sz="0" w:space="0" w:color="auto"/>
                    <w:left w:val="none" w:sz="0" w:space="0" w:color="auto"/>
                    <w:bottom w:val="none" w:sz="0" w:space="0" w:color="auto"/>
                    <w:right w:val="none" w:sz="0" w:space="0" w:color="auto"/>
                  </w:divBdr>
                </w:div>
                <w:div w:id="734625739">
                  <w:marLeft w:val="0"/>
                  <w:marRight w:val="0"/>
                  <w:marTop w:val="0"/>
                  <w:marBottom w:val="0"/>
                  <w:divBdr>
                    <w:top w:val="none" w:sz="0" w:space="0" w:color="auto"/>
                    <w:left w:val="none" w:sz="0" w:space="0" w:color="auto"/>
                    <w:bottom w:val="none" w:sz="0" w:space="0" w:color="auto"/>
                    <w:right w:val="none" w:sz="0" w:space="0" w:color="auto"/>
                  </w:divBdr>
                </w:div>
                <w:div w:id="979917018">
                  <w:marLeft w:val="0"/>
                  <w:marRight w:val="0"/>
                  <w:marTop w:val="0"/>
                  <w:marBottom w:val="0"/>
                  <w:divBdr>
                    <w:top w:val="none" w:sz="0" w:space="0" w:color="auto"/>
                    <w:left w:val="none" w:sz="0" w:space="0" w:color="auto"/>
                    <w:bottom w:val="none" w:sz="0" w:space="0" w:color="auto"/>
                    <w:right w:val="none" w:sz="0" w:space="0" w:color="auto"/>
                  </w:divBdr>
                </w:div>
                <w:div w:id="925722470">
                  <w:marLeft w:val="0"/>
                  <w:marRight w:val="0"/>
                  <w:marTop w:val="0"/>
                  <w:marBottom w:val="0"/>
                  <w:divBdr>
                    <w:top w:val="none" w:sz="0" w:space="0" w:color="auto"/>
                    <w:left w:val="none" w:sz="0" w:space="0" w:color="auto"/>
                    <w:bottom w:val="none" w:sz="0" w:space="0" w:color="auto"/>
                    <w:right w:val="none" w:sz="0" w:space="0" w:color="auto"/>
                  </w:divBdr>
                </w:div>
                <w:div w:id="1606768701">
                  <w:marLeft w:val="0"/>
                  <w:marRight w:val="0"/>
                  <w:marTop w:val="0"/>
                  <w:marBottom w:val="0"/>
                  <w:divBdr>
                    <w:top w:val="none" w:sz="0" w:space="0" w:color="auto"/>
                    <w:left w:val="none" w:sz="0" w:space="0" w:color="auto"/>
                    <w:bottom w:val="none" w:sz="0" w:space="0" w:color="auto"/>
                    <w:right w:val="none" w:sz="0" w:space="0" w:color="auto"/>
                  </w:divBdr>
                </w:div>
                <w:div w:id="1263687340">
                  <w:marLeft w:val="0"/>
                  <w:marRight w:val="0"/>
                  <w:marTop w:val="0"/>
                  <w:marBottom w:val="0"/>
                  <w:divBdr>
                    <w:top w:val="none" w:sz="0" w:space="0" w:color="auto"/>
                    <w:left w:val="none" w:sz="0" w:space="0" w:color="auto"/>
                    <w:bottom w:val="none" w:sz="0" w:space="0" w:color="auto"/>
                    <w:right w:val="none" w:sz="0" w:space="0" w:color="auto"/>
                  </w:divBdr>
                </w:div>
                <w:div w:id="546450672">
                  <w:marLeft w:val="0"/>
                  <w:marRight w:val="0"/>
                  <w:marTop w:val="0"/>
                  <w:marBottom w:val="0"/>
                  <w:divBdr>
                    <w:top w:val="none" w:sz="0" w:space="0" w:color="auto"/>
                    <w:left w:val="none" w:sz="0" w:space="0" w:color="auto"/>
                    <w:bottom w:val="none" w:sz="0" w:space="0" w:color="auto"/>
                    <w:right w:val="none" w:sz="0" w:space="0" w:color="auto"/>
                  </w:divBdr>
                </w:div>
                <w:div w:id="458379974">
                  <w:marLeft w:val="0"/>
                  <w:marRight w:val="0"/>
                  <w:marTop w:val="0"/>
                  <w:marBottom w:val="0"/>
                  <w:divBdr>
                    <w:top w:val="none" w:sz="0" w:space="0" w:color="auto"/>
                    <w:left w:val="none" w:sz="0" w:space="0" w:color="auto"/>
                    <w:bottom w:val="none" w:sz="0" w:space="0" w:color="auto"/>
                    <w:right w:val="none" w:sz="0" w:space="0" w:color="auto"/>
                  </w:divBdr>
                </w:div>
                <w:div w:id="598828626">
                  <w:marLeft w:val="0"/>
                  <w:marRight w:val="0"/>
                  <w:marTop w:val="0"/>
                  <w:marBottom w:val="0"/>
                  <w:divBdr>
                    <w:top w:val="none" w:sz="0" w:space="0" w:color="auto"/>
                    <w:left w:val="none" w:sz="0" w:space="0" w:color="auto"/>
                    <w:bottom w:val="none" w:sz="0" w:space="0" w:color="auto"/>
                    <w:right w:val="none" w:sz="0" w:space="0" w:color="auto"/>
                  </w:divBdr>
                </w:div>
                <w:div w:id="1824852908">
                  <w:marLeft w:val="0"/>
                  <w:marRight w:val="0"/>
                  <w:marTop w:val="0"/>
                  <w:marBottom w:val="0"/>
                  <w:divBdr>
                    <w:top w:val="none" w:sz="0" w:space="0" w:color="auto"/>
                    <w:left w:val="none" w:sz="0" w:space="0" w:color="auto"/>
                    <w:bottom w:val="none" w:sz="0" w:space="0" w:color="auto"/>
                    <w:right w:val="none" w:sz="0" w:space="0" w:color="auto"/>
                  </w:divBdr>
                </w:div>
                <w:div w:id="1502156796">
                  <w:marLeft w:val="0"/>
                  <w:marRight w:val="0"/>
                  <w:marTop w:val="0"/>
                  <w:marBottom w:val="0"/>
                  <w:divBdr>
                    <w:top w:val="none" w:sz="0" w:space="0" w:color="auto"/>
                    <w:left w:val="none" w:sz="0" w:space="0" w:color="auto"/>
                    <w:bottom w:val="none" w:sz="0" w:space="0" w:color="auto"/>
                    <w:right w:val="none" w:sz="0" w:space="0" w:color="auto"/>
                  </w:divBdr>
                </w:div>
                <w:div w:id="901528278">
                  <w:marLeft w:val="0"/>
                  <w:marRight w:val="0"/>
                  <w:marTop w:val="0"/>
                  <w:marBottom w:val="0"/>
                  <w:divBdr>
                    <w:top w:val="none" w:sz="0" w:space="0" w:color="auto"/>
                    <w:left w:val="none" w:sz="0" w:space="0" w:color="auto"/>
                    <w:bottom w:val="none" w:sz="0" w:space="0" w:color="auto"/>
                    <w:right w:val="none" w:sz="0" w:space="0" w:color="auto"/>
                  </w:divBdr>
                </w:div>
                <w:div w:id="957444003">
                  <w:marLeft w:val="0"/>
                  <w:marRight w:val="0"/>
                  <w:marTop w:val="0"/>
                  <w:marBottom w:val="0"/>
                  <w:divBdr>
                    <w:top w:val="none" w:sz="0" w:space="0" w:color="auto"/>
                    <w:left w:val="none" w:sz="0" w:space="0" w:color="auto"/>
                    <w:bottom w:val="none" w:sz="0" w:space="0" w:color="auto"/>
                    <w:right w:val="none" w:sz="0" w:space="0" w:color="auto"/>
                  </w:divBdr>
                </w:div>
                <w:div w:id="1723364736">
                  <w:marLeft w:val="0"/>
                  <w:marRight w:val="0"/>
                  <w:marTop w:val="0"/>
                  <w:marBottom w:val="0"/>
                  <w:divBdr>
                    <w:top w:val="none" w:sz="0" w:space="0" w:color="auto"/>
                    <w:left w:val="none" w:sz="0" w:space="0" w:color="auto"/>
                    <w:bottom w:val="none" w:sz="0" w:space="0" w:color="auto"/>
                    <w:right w:val="none" w:sz="0" w:space="0" w:color="auto"/>
                  </w:divBdr>
                </w:div>
                <w:div w:id="1510173901">
                  <w:marLeft w:val="0"/>
                  <w:marRight w:val="0"/>
                  <w:marTop w:val="0"/>
                  <w:marBottom w:val="0"/>
                  <w:divBdr>
                    <w:top w:val="none" w:sz="0" w:space="0" w:color="auto"/>
                    <w:left w:val="none" w:sz="0" w:space="0" w:color="auto"/>
                    <w:bottom w:val="none" w:sz="0" w:space="0" w:color="auto"/>
                    <w:right w:val="none" w:sz="0" w:space="0" w:color="auto"/>
                  </w:divBdr>
                </w:div>
                <w:div w:id="414671323">
                  <w:marLeft w:val="0"/>
                  <w:marRight w:val="0"/>
                  <w:marTop w:val="0"/>
                  <w:marBottom w:val="0"/>
                  <w:divBdr>
                    <w:top w:val="none" w:sz="0" w:space="0" w:color="auto"/>
                    <w:left w:val="none" w:sz="0" w:space="0" w:color="auto"/>
                    <w:bottom w:val="none" w:sz="0" w:space="0" w:color="auto"/>
                    <w:right w:val="none" w:sz="0" w:space="0" w:color="auto"/>
                  </w:divBdr>
                </w:div>
                <w:div w:id="972949707">
                  <w:marLeft w:val="0"/>
                  <w:marRight w:val="0"/>
                  <w:marTop w:val="0"/>
                  <w:marBottom w:val="0"/>
                  <w:divBdr>
                    <w:top w:val="none" w:sz="0" w:space="0" w:color="auto"/>
                    <w:left w:val="none" w:sz="0" w:space="0" w:color="auto"/>
                    <w:bottom w:val="none" w:sz="0" w:space="0" w:color="auto"/>
                    <w:right w:val="none" w:sz="0" w:space="0" w:color="auto"/>
                  </w:divBdr>
                </w:div>
                <w:div w:id="1275018121">
                  <w:marLeft w:val="0"/>
                  <w:marRight w:val="0"/>
                  <w:marTop w:val="0"/>
                  <w:marBottom w:val="0"/>
                  <w:divBdr>
                    <w:top w:val="none" w:sz="0" w:space="0" w:color="auto"/>
                    <w:left w:val="none" w:sz="0" w:space="0" w:color="auto"/>
                    <w:bottom w:val="none" w:sz="0" w:space="0" w:color="auto"/>
                    <w:right w:val="none" w:sz="0" w:space="0" w:color="auto"/>
                  </w:divBdr>
                </w:div>
                <w:div w:id="590117114">
                  <w:marLeft w:val="0"/>
                  <w:marRight w:val="0"/>
                  <w:marTop w:val="0"/>
                  <w:marBottom w:val="0"/>
                  <w:divBdr>
                    <w:top w:val="none" w:sz="0" w:space="0" w:color="auto"/>
                    <w:left w:val="none" w:sz="0" w:space="0" w:color="auto"/>
                    <w:bottom w:val="none" w:sz="0" w:space="0" w:color="auto"/>
                    <w:right w:val="none" w:sz="0" w:space="0" w:color="auto"/>
                  </w:divBdr>
                </w:div>
                <w:div w:id="1149326129">
                  <w:marLeft w:val="0"/>
                  <w:marRight w:val="0"/>
                  <w:marTop w:val="0"/>
                  <w:marBottom w:val="0"/>
                  <w:divBdr>
                    <w:top w:val="none" w:sz="0" w:space="0" w:color="auto"/>
                    <w:left w:val="none" w:sz="0" w:space="0" w:color="auto"/>
                    <w:bottom w:val="none" w:sz="0" w:space="0" w:color="auto"/>
                    <w:right w:val="none" w:sz="0" w:space="0" w:color="auto"/>
                  </w:divBdr>
                </w:div>
                <w:div w:id="449663720">
                  <w:marLeft w:val="0"/>
                  <w:marRight w:val="0"/>
                  <w:marTop w:val="0"/>
                  <w:marBottom w:val="0"/>
                  <w:divBdr>
                    <w:top w:val="none" w:sz="0" w:space="0" w:color="auto"/>
                    <w:left w:val="none" w:sz="0" w:space="0" w:color="auto"/>
                    <w:bottom w:val="none" w:sz="0" w:space="0" w:color="auto"/>
                    <w:right w:val="none" w:sz="0" w:space="0" w:color="auto"/>
                  </w:divBdr>
                </w:div>
                <w:div w:id="512501158">
                  <w:marLeft w:val="0"/>
                  <w:marRight w:val="0"/>
                  <w:marTop w:val="0"/>
                  <w:marBottom w:val="0"/>
                  <w:divBdr>
                    <w:top w:val="none" w:sz="0" w:space="0" w:color="auto"/>
                    <w:left w:val="none" w:sz="0" w:space="0" w:color="auto"/>
                    <w:bottom w:val="none" w:sz="0" w:space="0" w:color="auto"/>
                    <w:right w:val="none" w:sz="0" w:space="0" w:color="auto"/>
                  </w:divBdr>
                </w:div>
                <w:div w:id="1871334037">
                  <w:marLeft w:val="0"/>
                  <w:marRight w:val="0"/>
                  <w:marTop w:val="0"/>
                  <w:marBottom w:val="0"/>
                  <w:divBdr>
                    <w:top w:val="none" w:sz="0" w:space="0" w:color="auto"/>
                    <w:left w:val="none" w:sz="0" w:space="0" w:color="auto"/>
                    <w:bottom w:val="none" w:sz="0" w:space="0" w:color="auto"/>
                    <w:right w:val="none" w:sz="0" w:space="0" w:color="auto"/>
                  </w:divBdr>
                </w:div>
                <w:div w:id="1660649440">
                  <w:marLeft w:val="0"/>
                  <w:marRight w:val="0"/>
                  <w:marTop w:val="0"/>
                  <w:marBottom w:val="0"/>
                  <w:divBdr>
                    <w:top w:val="none" w:sz="0" w:space="0" w:color="auto"/>
                    <w:left w:val="none" w:sz="0" w:space="0" w:color="auto"/>
                    <w:bottom w:val="none" w:sz="0" w:space="0" w:color="auto"/>
                    <w:right w:val="none" w:sz="0" w:space="0" w:color="auto"/>
                  </w:divBdr>
                </w:div>
                <w:div w:id="1621300657">
                  <w:marLeft w:val="0"/>
                  <w:marRight w:val="0"/>
                  <w:marTop w:val="0"/>
                  <w:marBottom w:val="0"/>
                  <w:divBdr>
                    <w:top w:val="none" w:sz="0" w:space="0" w:color="auto"/>
                    <w:left w:val="none" w:sz="0" w:space="0" w:color="auto"/>
                    <w:bottom w:val="none" w:sz="0" w:space="0" w:color="auto"/>
                    <w:right w:val="none" w:sz="0" w:space="0" w:color="auto"/>
                  </w:divBdr>
                </w:div>
                <w:div w:id="1006398534">
                  <w:marLeft w:val="0"/>
                  <w:marRight w:val="0"/>
                  <w:marTop w:val="0"/>
                  <w:marBottom w:val="0"/>
                  <w:divBdr>
                    <w:top w:val="none" w:sz="0" w:space="0" w:color="auto"/>
                    <w:left w:val="none" w:sz="0" w:space="0" w:color="auto"/>
                    <w:bottom w:val="none" w:sz="0" w:space="0" w:color="auto"/>
                    <w:right w:val="none" w:sz="0" w:space="0" w:color="auto"/>
                  </w:divBdr>
                </w:div>
                <w:div w:id="1887137273">
                  <w:marLeft w:val="0"/>
                  <w:marRight w:val="0"/>
                  <w:marTop w:val="0"/>
                  <w:marBottom w:val="0"/>
                  <w:divBdr>
                    <w:top w:val="none" w:sz="0" w:space="0" w:color="auto"/>
                    <w:left w:val="none" w:sz="0" w:space="0" w:color="auto"/>
                    <w:bottom w:val="none" w:sz="0" w:space="0" w:color="auto"/>
                    <w:right w:val="none" w:sz="0" w:space="0" w:color="auto"/>
                  </w:divBdr>
                </w:div>
                <w:div w:id="206378303">
                  <w:marLeft w:val="0"/>
                  <w:marRight w:val="0"/>
                  <w:marTop w:val="0"/>
                  <w:marBottom w:val="0"/>
                  <w:divBdr>
                    <w:top w:val="none" w:sz="0" w:space="0" w:color="auto"/>
                    <w:left w:val="none" w:sz="0" w:space="0" w:color="auto"/>
                    <w:bottom w:val="none" w:sz="0" w:space="0" w:color="auto"/>
                    <w:right w:val="none" w:sz="0" w:space="0" w:color="auto"/>
                  </w:divBdr>
                </w:div>
                <w:div w:id="652678802">
                  <w:marLeft w:val="0"/>
                  <w:marRight w:val="0"/>
                  <w:marTop w:val="0"/>
                  <w:marBottom w:val="0"/>
                  <w:divBdr>
                    <w:top w:val="none" w:sz="0" w:space="0" w:color="auto"/>
                    <w:left w:val="none" w:sz="0" w:space="0" w:color="auto"/>
                    <w:bottom w:val="none" w:sz="0" w:space="0" w:color="auto"/>
                    <w:right w:val="none" w:sz="0" w:space="0" w:color="auto"/>
                  </w:divBdr>
                </w:div>
                <w:div w:id="1532645818">
                  <w:marLeft w:val="0"/>
                  <w:marRight w:val="0"/>
                  <w:marTop w:val="0"/>
                  <w:marBottom w:val="0"/>
                  <w:divBdr>
                    <w:top w:val="none" w:sz="0" w:space="0" w:color="auto"/>
                    <w:left w:val="none" w:sz="0" w:space="0" w:color="auto"/>
                    <w:bottom w:val="none" w:sz="0" w:space="0" w:color="auto"/>
                    <w:right w:val="none" w:sz="0" w:space="0" w:color="auto"/>
                  </w:divBdr>
                </w:div>
                <w:div w:id="1681348799">
                  <w:marLeft w:val="0"/>
                  <w:marRight w:val="0"/>
                  <w:marTop w:val="0"/>
                  <w:marBottom w:val="0"/>
                  <w:divBdr>
                    <w:top w:val="none" w:sz="0" w:space="0" w:color="auto"/>
                    <w:left w:val="none" w:sz="0" w:space="0" w:color="auto"/>
                    <w:bottom w:val="none" w:sz="0" w:space="0" w:color="auto"/>
                    <w:right w:val="none" w:sz="0" w:space="0" w:color="auto"/>
                  </w:divBdr>
                </w:div>
                <w:div w:id="742602140">
                  <w:marLeft w:val="0"/>
                  <w:marRight w:val="0"/>
                  <w:marTop w:val="0"/>
                  <w:marBottom w:val="0"/>
                  <w:divBdr>
                    <w:top w:val="none" w:sz="0" w:space="0" w:color="auto"/>
                    <w:left w:val="none" w:sz="0" w:space="0" w:color="auto"/>
                    <w:bottom w:val="none" w:sz="0" w:space="0" w:color="auto"/>
                    <w:right w:val="none" w:sz="0" w:space="0" w:color="auto"/>
                  </w:divBdr>
                </w:div>
                <w:div w:id="1261183101">
                  <w:marLeft w:val="0"/>
                  <w:marRight w:val="0"/>
                  <w:marTop w:val="0"/>
                  <w:marBottom w:val="0"/>
                  <w:divBdr>
                    <w:top w:val="none" w:sz="0" w:space="0" w:color="auto"/>
                    <w:left w:val="none" w:sz="0" w:space="0" w:color="auto"/>
                    <w:bottom w:val="none" w:sz="0" w:space="0" w:color="auto"/>
                    <w:right w:val="none" w:sz="0" w:space="0" w:color="auto"/>
                  </w:divBdr>
                </w:div>
                <w:div w:id="1788696636">
                  <w:marLeft w:val="0"/>
                  <w:marRight w:val="0"/>
                  <w:marTop w:val="0"/>
                  <w:marBottom w:val="0"/>
                  <w:divBdr>
                    <w:top w:val="none" w:sz="0" w:space="0" w:color="auto"/>
                    <w:left w:val="none" w:sz="0" w:space="0" w:color="auto"/>
                    <w:bottom w:val="none" w:sz="0" w:space="0" w:color="auto"/>
                    <w:right w:val="none" w:sz="0" w:space="0" w:color="auto"/>
                  </w:divBdr>
                </w:div>
                <w:div w:id="659388641">
                  <w:marLeft w:val="0"/>
                  <w:marRight w:val="0"/>
                  <w:marTop w:val="0"/>
                  <w:marBottom w:val="0"/>
                  <w:divBdr>
                    <w:top w:val="none" w:sz="0" w:space="0" w:color="auto"/>
                    <w:left w:val="none" w:sz="0" w:space="0" w:color="auto"/>
                    <w:bottom w:val="none" w:sz="0" w:space="0" w:color="auto"/>
                    <w:right w:val="none" w:sz="0" w:space="0" w:color="auto"/>
                  </w:divBdr>
                </w:div>
                <w:div w:id="209608453">
                  <w:marLeft w:val="0"/>
                  <w:marRight w:val="0"/>
                  <w:marTop w:val="0"/>
                  <w:marBottom w:val="0"/>
                  <w:divBdr>
                    <w:top w:val="none" w:sz="0" w:space="0" w:color="auto"/>
                    <w:left w:val="none" w:sz="0" w:space="0" w:color="auto"/>
                    <w:bottom w:val="none" w:sz="0" w:space="0" w:color="auto"/>
                    <w:right w:val="none" w:sz="0" w:space="0" w:color="auto"/>
                  </w:divBdr>
                </w:div>
                <w:div w:id="1781684665">
                  <w:marLeft w:val="0"/>
                  <w:marRight w:val="0"/>
                  <w:marTop w:val="0"/>
                  <w:marBottom w:val="0"/>
                  <w:divBdr>
                    <w:top w:val="none" w:sz="0" w:space="0" w:color="auto"/>
                    <w:left w:val="none" w:sz="0" w:space="0" w:color="auto"/>
                    <w:bottom w:val="none" w:sz="0" w:space="0" w:color="auto"/>
                    <w:right w:val="none" w:sz="0" w:space="0" w:color="auto"/>
                  </w:divBdr>
                </w:div>
                <w:div w:id="810826542">
                  <w:marLeft w:val="0"/>
                  <w:marRight w:val="0"/>
                  <w:marTop w:val="0"/>
                  <w:marBottom w:val="0"/>
                  <w:divBdr>
                    <w:top w:val="none" w:sz="0" w:space="0" w:color="auto"/>
                    <w:left w:val="none" w:sz="0" w:space="0" w:color="auto"/>
                    <w:bottom w:val="none" w:sz="0" w:space="0" w:color="auto"/>
                    <w:right w:val="none" w:sz="0" w:space="0" w:color="auto"/>
                  </w:divBdr>
                </w:div>
                <w:div w:id="1719236230">
                  <w:marLeft w:val="0"/>
                  <w:marRight w:val="0"/>
                  <w:marTop w:val="0"/>
                  <w:marBottom w:val="0"/>
                  <w:divBdr>
                    <w:top w:val="none" w:sz="0" w:space="0" w:color="auto"/>
                    <w:left w:val="none" w:sz="0" w:space="0" w:color="auto"/>
                    <w:bottom w:val="none" w:sz="0" w:space="0" w:color="auto"/>
                    <w:right w:val="none" w:sz="0" w:space="0" w:color="auto"/>
                  </w:divBdr>
                </w:div>
                <w:div w:id="450515587">
                  <w:marLeft w:val="0"/>
                  <w:marRight w:val="0"/>
                  <w:marTop w:val="0"/>
                  <w:marBottom w:val="0"/>
                  <w:divBdr>
                    <w:top w:val="none" w:sz="0" w:space="0" w:color="auto"/>
                    <w:left w:val="none" w:sz="0" w:space="0" w:color="auto"/>
                    <w:bottom w:val="none" w:sz="0" w:space="0" w:color="auto"/>
                    <w:right w:val="none" w:sz="0" w:space="0" w:color="auto"/>
                  </w:divBdr>
                </w:div>
                <w:div w:id="2057970334">
                  <w:marLeft w:val="0"/>
                  <w:marRight w:val="0"/>
                  <w:marTop w:val="0"/>
                  <w:marBottom w:val="0"/>
                  <w:divBdr>
                    <w:top w:val="none" w:sz="0" w:space="0" w:color="auto"/>
                    <w:left w:val="none" w:sz="0" w:space="0" w:color="auto"/>
                    <w:bottom w:val="none" w:sz="0" w:space="0" w:color="auto"/>
                    <w:right w:val="none" w:sz="0" w:space="0" w:color="auto"/>
                  </w:divBdr>
                </w:div>
                <w:div w:id="223180045">
                  <w:marLeft w:val="0"/>
                  <w:marRight w:val="0"/>
                  <w:marTop w:val="0"/>
                  <w:marBottom w:val="0"/>
                  <w:divBdr>
                    <w:top w:val="none" w:sz="0" w:space="0" w:color="auto"/>
                    <w:left w:val="none" w:sz="0" w:space="0" w:color="auto"/>
                    <w:bottom w:val="none" w:sz="0" w:space="0" w:color="auto"/>
                    <w:right w:val="none" w:sz="0" w:space="0" w:color="auto"/>
                  </w:divBdr>
                </w:div>
                <w:div w:id="483014451">
                  <w:marLeft w:val="0"/>
                  <w:marRight w:val="0"/>
                  <w:marTop w:val="0"/>
                  <w:marBottom w:val="0"/>
                  <w:divBdr>
                    <w:top w:val="none" w:sz="0" w:space="0" w:color="auto"/>
                    <w:left w:val="none" w:sz="0" w:space="0" w:color="auto"/>
                    <w:bottom w:val="none" w:sz="0" w:space="0" w:color="auto"/>
                    <w:right w:val="none" w:sz="0" w:space="0" w:color="auto"/>
                  </w:divBdr>
                </w:div>
                <w:div w:id="865563163">
                  <w:marLeft w:val="0"/>
                  <w:marRight w:val="0"/>
                  <w:marTop w:val="0"/>
                  <w:marBottom w:val="0"/>
                  <w:divBdr>
                    <w:top w:val="none" w:sz="0" w:space="0" w:color="auto"/>
                    <w:left w:val="none" w:sz="0" w:space="0" w:color="auto"/>
                    <w:bottom w:val="none" w:sz="0" w:space="0" w:color="auto"/>
                    <w:right w:val="none" w:sz="0" w:space="0" w:color="auto"/>
                  </w:divBdr>
                </w:div>
                <w:div w:id="553083575">
                  <w:marLeft w:val="0"/>
                  <w:marRight w:val="0"/>
                  <w:marTop w:val="0"/>
                  <w:marBottom w:val="0"/>
                  <w:divBdr>
                    <w:top w:val="none" w:sz="0" w:space="0" w:color="auto"/>
                    <w:left w:val="none" w:sz="0" w:space="0" w:color="auto"/>
                    <w:bottom w:val="none" w:sz="0" w:space="0" w:color="auto"/>
                    <w:right w:val="none" w:sz="0" w:space="0" w:color="auto"/>
                  </w:divBdr>
                </w:div>
                <w:div w:id="943807781">
                  <w:marLeft w:val="0"/>
                  <w:marRight w:val="0"/>
                  <w:marTop w:val="0"/>
                  <w:marBottom w:val="0"/>
                  <w:divBdr>
                    <w:top w:val="none" w:sz="0" w:space="0" w:color="auto"/>
                    <w:left w:val="none" w:sz="0" w:space="0" w:color="auto"/>
                    <w:bottom w:val="none" w:sz="0" w:space="0" w:color="auto"/>
                    <w:right w:val="none" w:sz="0" w:space="0" w:color="auto"/>
                  </w:divBdr>
                </w:div>
                <w:div w:id="1948924423">
                  <w:marLeft w:val="0"/>
                  <w:marRight w:val="0"/>
                  <w:marTop w:val="0"/>
                  <w:marBottom w:val="0"/>
                  <w:divBdr>
                    <w:top w:val="none" w:sz="0" w:space="0" w:color="auto"/>
                    <w:left w:val="none" w:sz="0" w:space="0" w:color="auto"/>
                    <w:bottom w:val="none" w:sz="0" w:space="0" w:color="auto"/>
                    <w:right w:val="none" w:sz="0" w:space="0" w:color="auto"/>
                  </w:divBdr>
                </w:div>
                <w:div w:id="677006104">
                  <w:marLeft w:val="0"/>
                  <w:marRight w:val="0"/>
                  <w:marTop w:val="0"/>
                  <w:marBottom w:val="0"/>
                  <w:divBdr>
                    <w:top w:val="none" w:sz="0" w:space="0" w:color="auto"/>
                    <w:left w:val="none" w:sz="0" w:space="0" w:color="auto"/>
                    <w:bottom w:val="none" w:sz="0" w:space="0" w:color="auto"/>
                    <w:right w:val="none" w:sz="0" w:space="0" w:color="auto"/>
                  </w:divBdr>
                </w:div>
                <w:div w:id="2057969877">
                  <w:marLeft w:val="0"/>
                  <w:marRight w:val="0"/>
                  <w:marTop w:val="0"/>
                  <w:marBottom w:val="0"/>
                  <w:divBdr>
                    <w:top w:val="none" w:sz="0" w:space="0" w:color="auto"/>
                    <w:left w:val="none" w:sz="0" w:space="0" w:color="auto"/>
                    <w:bottom w:val="none" w:sz="0" w:space="0" w:color="auto"/>
                    <w:right w:val="none" w:sz="0" w:space="0" w:color="auto"/>
                  </w:divBdr>
                </w:div>
                <w:div w:id="333149622">
                  <w:marLeft w:val="0"/>
                  <w:marRight w:val="0"/>
                  <w:marTop w:val="0"/>
                  <w:marBottom w:val="0"/>
                  <w:divBdr>
                    <w:top w:val="none" w:sz="0" w:space="0" w:color="auto"/>
                    <w:left w:val="none" w:sz="0" w:space="0" w:color="auto"/>
                    <w:bottom w:val="none" w:sz="0" w:space="0" w:color="auto"/>
                    <w:right w:val="none" w:sz="0" w:space="0" w:color="auto"/>
                  </w:divBdr>
                </w:div>
                <w:div w:id="2088575077">
                  <w:marLeft w:val="0"/>
                  <w:marRight w:val="0"/>
                  <w:marTop w:val="0"/>
                  <w:marBottom w:val="0"/>
                  <w:divBdr>
                    <w:top w:val="none" w:sz="0" w:space="0" w:color="auto"/>
                    <w:left w:val="none" w:sz="0" w:space="0" w:color="auto"/>
                    <w:bottom w:val="none" w:sz="0" w:space="0" w:color="auto"/>
                    <w:right w:val="none" w:sz="0" w:space="0" w:color="auto"/>
                  </w:divBdr>
                </w:div>
                <w:div w:id="1135293426">
                  <w:marLeft w:val="0"/>
                  <w:marRight w:val="0"/>
                  <w:marTop w:val="0"/>
                  <w:marBottom w:val="0"/>
                  <w:divBdr>
                    <w:top w:val="none" w:sz="0" w:space="0" w:color="auto"/>
                    <w:left w:val="none" w:sz="0" w:space="0" w:color="auto"/>
                    <w:bottom w:val="none" w:sz="0" w:space="0" w:color="auto"/>
                    <w:right w:val="none" w:sz="0" w:space="0" w:color="auto"/>
                  </w:divBdr>
                </w:div>
                <w:div w:id="1943678991">
                  <w:marLeft w:val="0"/>
                  <w:marRight w:val="0"/>
                  <w:marTop w:val="0"/>
                  <w:marBottom w:val="0"/>
                  <w:divBdr>
                    <w:top w:val="none" w:sz="0" w:space="0" w:color="auto"/>
                    <w:left w:val="none" w:sz="0" w:space="0" w:color="auto"/>
                    <w:bottom w:val="none" w:sz="0" w:space="0" w:color="auto"/>
                    <w:right w:val="none" w:sz="0" w:space="0" w:color="auto"/>
                  </w:divBdr>
                </w:div>
                <w:div w:id="1335644855">
                  <w:marLeft w:val="0"/>
                  <w:marRight w:val="0"/>
                  <w:marTop w:val="0"/>
                  <w:marBottom w:val="0"/>
                  <w:divBdr>
                    <w:top w:val="none" w:sz="0" w:space="0" w:color="auto"/>
                    <w:left w:val="none" w:sz="0" w:space="0" w:color="auto"/>
                    <w:bottom w:val="none" w:sz="0" w:space="0" w:color="auto"/>
                    <w:right w:val="none" w:sz="0" w:space="0" w:color="auto"/>
                  </w:divBdr>
                </w:div>
                <w:div w:id="1298075161">
                  <w:marLeft w:val="0"/>
                  <w:marRight w:val="0"/>
                  <w:marTop w:val="0"/>
                  <w:marBottom w:val="0"/>
                  <w:divBdr>
                    <w:top w:val="none" w:sz="0" w:space="0" w:color="auto"/>
                    <w:left w:val="none" w:sz="0" w:space="0" w:color="auto"/>
                    <w:bottom w:val="none" w:sz="0" w:space="0" w:color="auto"/>
                    <w:right w:val="none" w:sz="0" w:space="0" w:color="auto"/>
                  </w:divBdr>
                </w:div>
                <w:div w:id="1417479605">
                  <w:marLeft w:val="0"/>
                  <w:marRight w:val="0"/>
                  <w:marTop w:val="0"/>
                  <w:marBottom w:val="0"/>
                  <w:divBdr>
                    <w:top w:val="none" w:sz="0" w:space="0" w:color="auto"/>
                    <w:left w:val="none" w:sz="0" w:space="0" w:color="auto"/>
                    <w:bottom w:val="none" w:sz="0" w:space="0" w:color="auto"/>
                    <w:right w:val="none" w:sz="0" w:space="0" w:color="auto"/>
                  </w:divBdr>
                </w:div>
                <w:div w:id="2046906025">
                  <w:marLeft w:val="0"/>
                  <w:marRight w:val="0"/>
                  <w:marTop w:val="0"/>
                  <w:marBottom w:val="0"/>
                  <w:divBdr>
                    <w:top w:val="none" w:sz="0" w:space="0" w:color="auto"/>
                    <w:left w:val="none" w:sz="0" w:space="0" w:color="auto"/>
                    <w:bottom w:val="none" w:sz="0" w:space="0" w:color="auto"/>
                    <w:right w:val="none" w:sz="0" w:space="0" w:color="auto"/>
                  </w:divBdr>
                </w:div>
                <w:div w:id="1185629356">
                  <w:marLeft w:val="0"/>
                  <w:marRight w:val="0"/>
                  <w:marTop w:val="0"/>
                  <w:marBottom w:val="0"/>
                  <w:divBdr>
                    <w:top w:val="none" w:sz="0" w:space="0" w:color="auto"/>
                    <w:left w:val="none" w:sz="0" w:space="0" w:color="auto"/>
                    <w:bottom w:val="none" w:sz="0" w:space="0" w:color="auto"/>
                    <w:right w:val="none" w:sz="0" w:space="0" w:color="auto"/>
                  </w:divBdr>
                </w:div>
                <w:div w:id="222454360">
                  <w:marLeft w:val="0"/>
                  <w:marRight w:val="0"/>
                  <w:marTop w:val="0"/>
                  <w:marBottom w:val="0"/>
                  <w:divBdr>
                    <w:top w:val="none" w:sz="0" w:space="0" w:color="auto"/>
                    <w:left w:val="none" w:sz="0" w:space="0" w:color="auto"/>
                    <w:bottom w:val="none" w:sz="0" w:space="0" w:color="auto"/>
                    <w:right w:val="none" w:sz="0" w:space="0" w:color="auto"/>
                  </w:divBdr>
                </w:div>
                <w:div w:id="1915580670">
                  <w:marLeft w:val="0"/>
                  <w:marRight w:val="0"/>
                  <w:marTop w:val="0"/>
                  <w:marBottom w:val="0"/>
                  <w:divBdr>
                    <w:top w:val="none" w:sz="0" w:space="0" w:color="auto"/>
                    <w:left w:val="none" w:sz="0" w:space="0" w:color="auto"/>
                    <w:bottom w:val="none" w:sz="0" w:space="0" w:color="auto"/>
                    <w:right w:val="none" w:sz="0" w:space="0" w:color="auto"/>
                  </w:divBdr>
                </w:div>
                <w:div w:id="1795521446">
                  <w:marLeft w:val="0"/>
                  <w:marRight w:val="0"/>
                  <w:marTop w:val="0"/>
                  <w:marBottom w:val="0"/>
                  <w:divBdr>
                    <w:top w:val="none" w:sz="0" w:space="0" w:color="auto"/>
                    <w:left w:val="none" w:sz="0" w:space="0" w:color="auto"/>
                    <w:bottom w:val="none" w:sz="0" w:space="0" w:color="auto"/>
                    <w:right w:val="none" w:sz="0" w:space="0" w:color="auto"/>
                  </w:divBdr>
                </w:div>
                <w:div w:id="777794623">
                  <w:marLeft w:val="0"/>
                  <w:marRight w:val="0"/>
                  <w:marTop w:val="0"/>
                  <w:marBottom w:val="0"/>
                  <w:divBdr>
                    <w:top w:val="none" w:sz="0" w:space="0" w:color="auto"/>
                    <w:left w:val="none" w:sz="0" w:space="0" w:color="auto"/>
                    <w:bottom w:val="none" w:sz="0" w:space="0" w:color="auto"/>
                    <w:right w:val="none" w:sz="0" w:space="0" w:color="auto"/>
                  </w:divBdr>
                </w:div>
                <w:div w:id="1754692927">
                  <w:marLeft w:val="0"/>
                  <w:marRight w:val="0"/>
                  <w:marTop w:val="0"/>
                  <w:marBottom w:val="0"/>
                  <w:divBdr>
                    <w:top w:val="none" w:sz="0" w:space="0" w:color="auto"/>
                    <w:left w:val="none" w:sz="0" w:space="0" w:color="auto"/>
                    <w:bottom w:val="none" w:sz="0" w:space="0" w:color="auto"/>
                    <w:right w:val="none" w:sz="0" w:space="0" w:color="auto"/>
                  </w:divBdr>
                </w:div>
                <w:div w:id="2048489224">
                  <w:marLeft w:val="0"/>
                  <w:marRight w:val="0"/>
                  <w:marTop w:val="0"/>
                  <w:marBottom w:val="0"/>
                  <w:divBdr>
                    <w:top w:val="none" w:sz="0" w:space="0" w:color="auto"/>
                    <w:left w:val="none" w:sz="0" w:space="0" w:color="auto"/>
                    <w:bottom w:val="none" w:sz="0" w:space="0" w:color="auto"/>
                    <w:right w:val="none" w:sz="0" w:space="0" w:color="auto"/>
                  </w:divBdr>
                </w:div>
                <w:div w:id="522403472">
                  <w:marLeft w:val="0"/>
                  <w:marRight w:val="0"/>
                  <w:marTop w:val="0"/>
                  <w:marBottom w:val="0"/>
                  <w:divBdr>
                    <w:top w:val="none" w:sz="0" w:space="0" w:color="auto"/>
                    <w:left w:val="none" w:sz="0" w:space="0" w:color="auto"/>
                    <w:bottom w:val="none" w:sz="0" w:space="0" w:color="auto"/>
                    <w:right w:val="none" w:sz="0" w:space="0" w:color="auto"/>
                  </w:divBdr>
                </w:div>
                <w:div w:id="825245551">
                  <w:marLeft w:val="0"/>
                  <w:marRight w:val="0"/>
                  <w:marTop w:val="0"/>
                  <w:marBottom w:val="0"/>
                  <w:divBdr>
                    <w:top w:val="none" w:sz="0" w:space="0" w:color="auto"/>
                    <w:left w:val="none" w:sz="0" w:space="0" w:color="auto"/>
                    <w:bottom w:val="none" w:sz="0" w:space="0" w:color="auto"/>
                    <w:right w:val="none" w:sz="0" w:space="0" w:color="auto"/>
                  </w:divBdr>
                </w:div>
                <w:div w:id="620183486">
                  <w:marLeft w:val="0"/>
                  <w:marRight w:val="0"/>
                  <w:marTop w:val="0"/>
                  <w:marBottom w:val="0"/>
                  <w:divBdr>
                    <w:top w:val="none" w:sz="0" w:space="0" w:color="auto"/>
                    <w:left w:val="none" w:sz="0" w:space="0" w:color="auto"/>
                    <w:bottom w:val="none" w:sz="0" w:space="0" w:color="auto"/>
                    <w:right w:val="none" w:sz="0" w:space="0" w:color="auto"/>
                  </w:divBdr>
                </w:div>
                <w:div w:id="1907758232">
                  <w:marLeft w:val="0"/>
                  <w:marRight w:val="0"/>
                  <w:marTop w:val="0"/>
                  <w:marBottom w:val="0"/>
                  <w:divBdr>
                    <w:top w:val="none" w:sz="0" w:space="0" w:color="auto"/>
                    <w:left w:val="none" w:sz="0" w:space="0" w:color="auto"/>
                    <w:bottom w:val="none" w:sz="0" w:space="0" w:color="auto"/>
                    <w:right w:val="none" w:sz="0" w:space="0" w:color="auto"/>
                  </w:divBdr>
                </w:div>
                <w:div w:id="191966644">
                  <w:marLeft w:val="0"/>
                  <w:marRight w:val="0"/>
                  <w:marTop w:val="0"/>
                  <w:marBottom w:val="0"/>
                  <w:divBdr>
                    <w:top w:val="none" w:sz="0" w:space="0" w:color="auto"/>
                    <w:left w:val="none" w:sz="0" w:space="0" w:color="auto"/>
                    <w:bottom w:val="none" w:sz="0" w:space="0" w:color="auto"/>
                    <w:right w:val="none" w:sz="0" w:space="0" w:color="auto"/>
                  </w:divBdr>
                </w:div>
                <w:div w:id="2062554695">
                  <w:marLeft w:val="0"/>
                  <w:marRight w:val="0"/>
                  <w:marTop w:val="0"/>
                  <w:marBottom w:val="0"/>
                  <w:divBdr>
                    <w:top w:val="none" w:sz="0" w:space="0" w:color="auto"/>
                    <w:left w:val="none" w:sz="0" w:space="0" w:color="auto"/>
                    <w:bottom w:val="none" w:sz="0" w:space="0" w:color="auto"/>
                    <w:right w:val="none" w:sz="0" w:space="0" w:color="auto"/>
                  </w:divBdr>
                </w:div>
                <w:div w:id="1051464675">
                  <w:marLeft w:val="0"/>
                  <w:marRight w:val="0"/>
                  <w:marTop w:val="0"/>
                  <w:marBottom w:val="0"/>
                  <w:divBdr>
                    <w:top w:val="none" w:sz="0" w:space="0" w:color="auto"/>
                    <w:left w:val="none" w:sz="0" w:space="0" w:color="auto"/>
                    <w:bottom w:val="none" w:sz="0" w:space="0" w:color="auto"/>
                    <w:right w:val="none" w:sz="0" w:space="0" w:color="auto"/>
                  </w:divBdr>
                </w:div>
                <w:div w:id="1839534271">
                  <w:marLeft w:val="0"/>
                  <w:marRight w:val="0"/>
                  <w:marTop w:val="0"/>
                  <w:marBottom w:val="0"/>
                  <w:divBdr>
                    <w:top w:val="none" w:sz="0" w:space="0" w:color="auto"/>
                    <w:left w:val="none" w:sz="0" w:space="0" w:color="auto"/>
                    <w:bottom w:val="none" w:sz="0" w:space="0" w:color="auto"/>
                    <w:right w:val="none" w:sz="0" w:space="0" w:color="auto"/>
                  </w:divBdr>
                </w:div>
                <w:div w:id="2136830745">
                  <w:marLeft w:val="0"/>
                  <w:marRight w:val="0"/>
                  <w:marTop w:val="0"/>
                  <w:marBottom w:val="0"/>
                  <w:divBdr>
                    <w:top w:val="none" w:sz="0" w:space="0" w:color="auto"/>
                    <w:left w:val="none" w:sz="0" w:space="0" w:color="auto"/>
                    <w:bottom w:val="none" w:sz="0" w:space="0" w:color="auto"/>
                    <w:right w:val="none" w:sz="0" w:space="0" w:color="auto"/>
                  </w:divBdr>
                </w:div>
                <w:div w:id="1002053645">
                  <w:marLeft w:val="0"/>
                  <w:marRight w:val="0"/>
                  <w:marTop w:val="0"/>
                  <w:marBottom w:val="0"/>
                  <w:divBdr>
                    <w:top w:val="none" w:sz="0" w:space="0" w:color="auto"/>
                    <w:left w:val="none" w:sz="0" w:space="0" w:color="auto"/>
                    <w:bottom w:val="none" w:sz="0" w:space="0" w:color="auto"/>
                    <w:right w:val="none" w:sz="0" w:space="0" w:color="auto"/>
                  </w:divBdr>
                </w:div>
                <w:div w:id="824735624">
                  <w:marLeft w:val="0"/>
                  <w:marRight w:val="0"/>
                  <w:marTop w:val="0"/>
                  <w:marBottom w:val="0"/>
                  <w:divBdr>
                    <w:top w:val="none" w:sz="0" w:space="0" w:color="auto"/>
                    <w:left w:val="none" w:sz="0" w:space="0" w:color="auto"/>
                    <w:bottom w:val="none" w:sz="0" w:space="0" w:color="auto"/>
                    <w:right w:val="none" w:sz="0" w:space="0" w:color="auto"/>
                  </w:divBdr>
                </w:div>
                <w:div w:id="1421635549">
                  <w:marLeft w:val="0"/>
                  <w:marRight w:val="0"/>
                  <w:marTop w:val="0"/>
                  <w:marBottom w:val="0"/>
                  <w:divBdr>
                    <w:top w:val="none" w:sz="0" w:space="0" w:color="auto"/>
                    <w:left w:val="none" w:sz="0" w:space="0" w:color="auto"/>
                    <w:bottom w:val="none" w:sz="0" w:space="0" w:color="auto"/>
                    <w:right w:val="none" w:sz="0" w:space="0" w:color="auto"/>
                  </w:divBdr>
                </w:div>
                <w:div w:id="213467930">
                  <w:marLeft w:val="0"/>
                  <w:marRight w:val="0"/>
                  <w:marTop w:val="0"/>
                  <w:marBottom w:val="0"/>
                  <w:divBdr>
                    <w:top w:val="none" w:sz="0" w:space="0" w:color="auto"/>
                    <w:left w:val="none" w:sz="0" w:space="0" w:color="auto"/>
                    <w:bottom w:val="none" w:sz="0" w:space="0" w:color="auto"/>
                    <w:right w:val="none" w:sz="0" w:space="0" w:color="auto"/>
                  </w:divBdr>
                </w:div>
                <w:div w:id="1478916574">
                  <w:marLeft w:val="0"/>
                  <w:marRight w:val="0"/>
                  <w:marTop w:val="0"/>
                  <w:marBottom w:val="0"/>
                  <w:divBdr>
                    <w:top w:val="none" w:sz="0" w:space="0" w:color="auto"/>
                    <w:left w:val="none" w:sz="0" w:space="0" w:color="auto"/>
                    <w:bottom w:val="none" w:sz="0" w:space="0" w:color="auto"/>
                    <w:right w:val="none" w:sz="0" w:space="0" w:color="auto"/>
                  </w:divBdr>
                </w:div>
                <w:div w:id="1814525243">
                  <w:marLeft w:val="0"/>
                  <w:marRight w:val="0"/>
                  <w:marTop w:val="0"/>
                  <w:marBottom w:val="0"/>
                  <w:divBdr>
                    <w:top w:val="none" w:sz="0" w:space="0" w:color="auto"/>
                    <w:left w:val="none" w:sz="0" w:space="0" w:color="auto"/>
                    <w:bottom w:val="none" w:sz="0" w:space="0" w:color="auto"/>
                    <w:right w:val="none" w:sz="0" w:space="0" w:color="auto"/>
                  </w:divBdr>
                </w:div>
                <w:div w:id="1913077316">
                  <w:marLeft w:val="0"/>
                  <w:marRight w:val="0"/>
                  <w:marTop w:val="0"/>
                  <w:marBottom w:val="0"/>
                  <w:divBdr>
                    <w:top w:val="none" w:sz="0" w:space="0" w:color="auto"/>
                    <w:left w:val="none" w:sz="0" w:space="0" w:color="auto"/>
                    <w:bottom w:val="none" w:sz="0" w:space="0" w:color="auto"/>
                    <w:right w:val="none" w:sz="0" w:space="0" w:color="auto"/>
                  </w:divBdr>
                </w:div>
                <w:div w:id="1628732267">
                  <w:marLeft w:val="0"/>
                  <w:marRight w:val="0"/>
                  <w:marTop w:val="0"/>
                  <w:marBottom w:val="0"/>
                  <w:divBdr>
                    <w:top w:val="none" w:sz="0" w:space="0" w:color="auto"/>
                    <w:left w:val="none" w:sz="0" w:space="0" w:color="auto"/>
                    <w:bottom w:val="none" w:sz="0" w:space="0" w:color="auto"/>
                    <w:right w:val="none" w:sz="0" w:space="0" w:color="auto"/>
                  </w:divBdr>
                </w:div>
                <w:div w:id="1976132152">
                  <w:marLeft w:val="0"/>
                  <w:marRight w:val="0"/>
                  <w:marTop w:val="0"/>
                  <w:marBottom w:val="0"/>
                  <w:divBdr>
                    <w:top w:val="none" w:sz="0" w:space="0" w:color="auto"/>
                    <w:left w:val="none" w:sz="0" w:space="0" w:color="auto"/>
                    <w:bottom w:val="none" w:sz="0" w:space="0" w:color="auto"/>
                    <w:right w:val="none" w:sz="0" w:space="0" w:color="auto"/>
                  </w:divBdr>
                </w:div>
                <w:div w:id="486287459">
                  <w:marLeft w:val="0"/>
                  <w:marRight w:val="0"/>
                  <w:marTop w:val="0"/>
                  <w:marBottom w:val="0"/>
                  <w:divBdr>
                    <w:top w:val="none" w:sz="0" w:space="0" w:color="auto"/>
                    <w:left w:val="none" w:sz="0" w:space="0" w:color="auto"/>
                    <w:bottom w:val="none" w:sz="0" w:space="0" w:color="auto"/>
                    <w:right w:val="none" w:sz="0" w:space="0" w:color="auto"/>
                  </w:divBdr>
                </w:div>
                <w:div w:id="1922719597">
                  <w:marLeft w:val="0"/>
                  <w:marRight w:val="0"/>
                  <w:marTop w:val="0"/>
                  <w:marBottom w:val="0"/>
                  <w:divBdr>
                    <w:top w:val="none" w:sz="0" w:space="0" w:color="auto"/>
                    <w:left w:val="none" w:sz="0" w:space="0" w:color="auto"/>
                    <w:bottom w:val="none" w:sz="0" w:space="0" w:color="auto"/>
                    <w:right w:val="none" w:sz="0" w:space="0" w:color="auto"/>
                  </w:divBdr>
                </w:div>
                <w:div w:id="1958557653">
                  <w:marLeft w:val="0"/>
                  <w:marRight w:val="0"/>
                  <w:marTop w:val="0"/>
                  <w:marBottom w:val="0"/>
                  <w:divBdr>
                    <w:top w:val="none" w:sz="0" w:space="0" w:color="auto"/>
                    <w:left w:val="none" w:sz="0" w:space="0" w:color="auto"/>
                    <w:bottom w:val="none" w:sz="0" w:space="0" w:color="auto"/>
                    <w:right w:val="none" w:sz="0" w:space="0" w:color="auto"/>
                  </w:divBdr>
                </w:div>
                <w:div w:id="246039532">
                  <w:marLeft w:val="0"/>
                  <w:marRight w:val="0"/>
                  <w:marTop w:val="0"/>
                  <w:marBottom w:val="0"/>
                  <w:divBdr>
                    <w:top w:val="none" w:sz="0" w:space="0" w:color="auto"/>
                    <w:left w:val="none" w:sz="0" w:space="0" w:color="auto"/>
                    <w:bottom w:val="none" w:sz="0" w:space="0" w:color="auto"/>
                    <w:right w:val="none" w:sz="0" w:space="0" w:color="auto"/>
                  </w:divBdr>
                </w:div>
                <w:div w:id="1538615201">
                  <w:marLeft w:val="0"/>
                  <w:marRight w:val="0"/>
                  <w:marTop w:val="0"/>
                  <w:marBottom w:val="0"/>
                  <w:divBdr>
                    <w:top w:val="none" w:sz="0" w:space="0" w:color="auto"/>
                    <w:left w:val="none" w:sz="0" w:space="0" w:color="auto"/>
                    <w:bottom w:val="none" w:sz="0" w:space="0" w:color="auto"/>
                    <w:right w:val="none" w:sz="0" w:space="0" w:color="auto"/>
                  </w:divBdr>
                </w:div>
                <w:div w:id="1150635968">
                  <w:marLeft w:val="0"/>
                  <w:marRight w:val="0"/>
                  <w:marTop w:val="0"/>
                  <w:marBottom w:val="0"/>
                  <w:divBdr>
                    <w:top w:val="none" w:sz="0" w:space="0" w:color="auto"/>
                    <w:left w:val="none" w:sz="0" w:space="0" w:color="auto"/>
                    <w:bottom w:val="none" w:sz="0" w:space="0" w:color="auto"/>
                    <w:right w:val="none" w:sz="0" w:space="0" w:color="auto"/>
                  </w:divBdr>
                </w:div>
                <w:div w:id="317807693">
                  <w:marLeft w:val="0"/>
                  <w:marRight w:val="0"/>
                  <w:marTop w:val="0"/>
                  <w:marBottom w:val="0"/>
                  <w:divBdr>
                    <w:top w:val="none" w:sz="0" w:space="0" w:color="auto"/>
                    <w:left w:val="none" w:sz="0" w:space="0" w:color="auto"/>
                    <w:bottom w:val="none" w:sz="0" w:space="0" w:color="auto"/>
                    <w:right w:val="none" w:sz="0" w:space="0" w:color="auto"/>
                  </w:divBdr>
                </w:div>
                <w:div w:id="237715736">
                  <w:marLeft w:val="0"/>
                  <w:marRight w:val="0"/>
                  <w:marTop w:val="0"/>
                  <w:marBottom w:val="0"/>
                  <w:divBdr>
                    <w:top w:val="none" w:sz="0" w:space="0" w:color="auto"/>
                    <w:left w:val="none" w:sz="0" w:space="0" w:color="auto"/>
                    <w:bottom w:val="none" w:sz="0" w:space="0" w:color="auto"/>
                    <w:right w:val="none" w:sz="0" w:space="0" w:color="auto"/>
                  </w:divBdr>
                </w:div>
                <w:div w:id="1642535190">
                  <w:marLeft w:val="0"/>
                  <w:marRight w:val="0"/>
                  <w:marTop w:val="0"/>
                  <w:marBottom w:val="0"/>
                  <w:divBdr>
                    <w:top w:val="none" w:sz="0" w:space="0" w:color="auto"/>
                    <w:left w:val="none" w:sz="0" w:space="0" w:color="auto"/>
                    <w:bottom w:val="none" w:sz="0" w:space="0" w:color="auto"/>
                    <w:right w:val="none" w:sz="0" w:space="0" w:color="auto"/>
                  </w:divBdr>
                </w:div>
                <w:div w:id="2124421985">
                  <w:marLeft w:val="0"/>
                  <w:marRight w:val="0"/>
                  <w:marTop w:val="0"/>
                  <w:marBottom w:val="0"/>
                  <w:divBdr>
                    <w:top w:val="none" w:sz="0" w:space="0" w:color="auto"/>
                    <w:left w:val="none" w:sz="0" w:space="0" w:color="auto"/>
                    <w:bottom w:val="none" w:sz="0" w:space="0" w:color="auto"/>
                    <w:right w:val="none" w:sz="0" w:space="0" w:color="auto"/>
                  </w:divBdr>
                </w:div>
                <w:div w:id="1832134488">
                  <w:marLeft w:val="0"/>
                  <w:marRight w:val="0"/>
                  <w:marTop w:val="0"/>
                  <w:marBottom w:val="0"/>
                  <w:divBdr>
                    <w:top w:val="none" w:sz="0" w:space="0" w:color="auto"/>
                    <w:left w:val="none" w:sz="0" w:space="0" w:color="auto"/>
                    <w:bottom w:val="none" w:sz="0" w:space="0" w:color="auto"/>
                    <w:right w:val="none" w:sz="0" w:space="0" w:color="auto"/>
                  </w:divBdr>
                </w:div>
                <w:div w:id="1591230119">
                  <w:marLeft w:val="0"/>
                  <w:marRight w:val="0"/>
                  <w:marTop w:val="0"/>
                  <w:marBottom w:val="0"/>
                  <w:divBdr>
                    <w:top w:val="none" w:sz="0" w:space="0" w:color="auto"/>
                    <w:left w:val="none" w:sz="0" w:space="0" w:color="auto"/>
                    <w:bottom w:val="none" w:sz="0" w:space="0" w:color="auto"/>
                    <w:right w:val="none" w:sz="0" w:space="0" w:color="auto"/>
                  </w:divBdr>
                </w:div>
                <w:div w:id="371852473">
                  <w:marLeft w:val="0"/>
                  <w:marRight w:val="0"/>
                  <w:marTop w:val="0"/>
                  <w:marBottom w:val="0"/>
                  <w:divBdr>
                    <w:top w:val="none" w:sz="0" w:space="0" w:color="auto"/>
                    <w:left w:val="none" w:sz="0" w:space="0" w:color="auto"/>
                    <w:bottom w:val="none" w:sz="0" w:space="0" w:color="auto"/>
                    <w:right w:val="none" w:sz="0" w:space="0" w:color="auto"/>
                  </w:divBdr>
                </w:div>
                <w:div w:id="908223580">
                  <w:marLeft w:val="0"/>
                  <w:marRight w:val="0"/>
                  <w:marTop w:val="0"/>
                  <w:marBottom w:val="0"/>
                  <w:divBdr>
                    <w:top w:val="none" w:sz="0" w:space="0" w:color="auto"/>
                    <w:left w:val="none" w:sz="0" w:space="0" w:color="auto"/>
                    <w:bottom w:val="none" w:sz="0" w:space="0" w:color="auto"/>
                    <w:right w:val="none" w:sz="0" w:space="0" w:color="auto"/>
                  </w:divBdr>
                </w:div>
                <w:div w:id="869102873">
                  <w:marLeft w:val="0"/>
                  <w:marRight w:val="0"/>
                  <w:marTop w:val="0"/>
                  <w:marBottom w:val="0"/>
                  <w:divBdr>
                    <w:top w:val="none" w:sz="0" w:space="0" w:color="auto"/>
                    <w:left w:val="none" w:sz="0" w:space="0" w:color="auto"/>
                    <w:bottom w:val="none" w:sz="0" w:space="0" w:color="auto"/>
                    <w:right w:val="none" w:sz="0" w:space="0" w:color="auto"/>
                  </w:divBdr>
                </w:div>
                <w:div w:id="1501627101">
                  <w:marLeft w:val="0"/>
                  <w:marRight w:val="0"/>
                  <w:marTop w:val="0"/>
                  <w:marBottom w:val="0"/>
                  <w:divBdr>
                    <w:top w:val="none" w:sz="0" w:space="0" w:color="auto"/>
                    <w:left w:val="none" w:sz="0" w:space="0" w:color="auto"/>
                    <w:bottom w:val="none" w:sz="0" w:space="0" w:color="auto"/>
                    <w:right w:val="none" w:sz="0" w:space="0" w:color="auto"/>
                  </w:divBdr>
                </w:div>
                <w:div w:id="1655719664">
                  <w:marLeft w:val="0"/>
                  <w:marRight w:val="0"/>
                  <w:marTop w:val="0"/>
                  <w:marBottom w:val="0"/>
                  <w:divBdr>
                    <w:top w:val="none" w:sz="0" w:space="0" w:color="auto"/>
                    <w:left w:val="none" w:sz="0" w:space="0" w:color="auto"/>
                    <w:bottom w:val="none" w:sz="0" w:space="0" w:color="auto"/>
                    <w:right w:val="none" w:sz="0" w:space="0" w:color="auto"/>
                  </w:divBdr>
                </w:div>
                <w:div w:id="1947226837">
                  <w:marLeft w:val="0"/>
                  <w:marRight w:val="0"/>
                  <w:marTop w:val="0"/>
                  <w:marBottom w:val="0"/>
                  <w:divBdr>
                    <w:top w:val="none" w:sz="0" w:space="0" w:color="auto"/>
                    <w:left w:val="none" w:sz="0" w:space="0" w:color="auto"/>
                    <w:bottom w:val="none" w:sz="0" w:space="0" w:color="auto"/>
                    <w:right w:val="none" w:sz="0" w:space="0" w:color="auto"/>
                  </w:divBdr>
                </w:div>
                <w:div w:id="1331372537">
                  <w:marLeft w:val="0"/>
                  <w:marRight w:val="0"/>
                  <w:marTop w:val="0"/>
                  <w:marBottom w:val="0"/>
                  <w:divBdr>
                    <w:top w:val="none" w:sz="0" w:space="0" w:color="auto"/>
                    <w:left w:val="none" w:sz="0" w:space="0" w:color="auto"/>
                    <w:bottom w:val="none" w:sz="0" w:space="0" w:color="auto"/>
                    <w:right w:val="none" w:sz="0" w:space="0" w:color="auto"/>
                  </w:divBdr>
                </w:div>
                <w:div w:id="1793941652">
                  <w:marLeft w:val="0"/>
                  <w:marRight w:val="0"/>
                  <w:marTop w:val="0"/>
                  <w:marBottom w:val="0"/>
                  <w:divBdr>
                    <w:top w:val="none" w:sz="0" w:space="0" w:color="auto"/>
                    <w:left w:val="none" w:sz="0" w:space="0" w:color="auto"/>
                    <w:bottom w:val="none" w:sz="0" w:space="0" w:color="auto"/>
                    <w:right w:val="none" w:sz="0" w:space="0" w:color="auto"/>
                  </w:divBdr>
                </w:div>
                <w:div w:id="760686283">
                  <w:marLeft w:val="0"/>
                  <w:marRight w:val="0"/>
                  <w:marTop w:val="0"/>
                  <w:marBottom w:val="0"/>
                  <w:divBdr>
                    <w:top w:val="none" w:sz="0" w:space="0" w:color="auto"/>
                    <w:left w:val="none" w:sz="0" w:space="0" w:color="auto"/>
                    <w:bottom w:val="none" w:sz="0" w:space="0" w:color="auto"/>
                    <w:right w:val="none" w:sz="0" w:space="0" w:color="auto"/>
                  </w:divBdr>
                </w:div>
                <w:div w:id="1139151246">
                  <w:marLeft w:val="0"/>
                  <w:marRight w:val="0"/>
                  <w:marTop w:val="0"/>
                  <w:marBottom w:val="0"/>
                  <w:divBdr>
                    <w:top w:val="none" w:sz="0" w:space="0" w:color="auto"/>
                    <w:left w:val="none" w:sz="0" w:space="0" w:color="auto"/>
                    <w:bottom w:val="none" w:sz="0" w:space="0" w:color="auto"/>
                    <w:right w:val="none" w:sz="0" w:space="0" w:color="auto"/>
                  </w:divBdr>
                </w:div>
                <w:div w:id="82991924">
                  <w:marLeft w:val="0"/>
                  <w:marRight w:val="0"/>
                  <w:marTop w:val="0"/>
                  <w:marBottom w:val="0"/>
                  <w:divBdr>
                    <w:top w:val="none" w:sz="0" w:space="0" w:color="auto"/>
                    <w:left w:val="none" w:sz="0" w:space="0" w:color="auto"/>
                    <w:bottom w:val="none" w:sz="0" w:space="0" w:color="auto"/>
                    <w:right w:val="none" w:sz="0" w:space="0" w:color="auto"/>
                  </w:divBdr>
                </w:div>
                <w:div w:id="1978722">
                  <w:marLeft w:val="0"/>
                  <w:marRight w:val="0"/>
                  <w:marTop w:val="0"/>
                  <w:marBottom w:val="0"/>
                  <w:divBdr>
                    <w:top w:val="none" w:sz="0" w:space="0" w:color="auto"/>
                    <w:left w:val="none" w:sz="0" w:space="0" w:color="auto"/>
                    <w:bottom w:val="none" w:sz="0" w:space="0" w:color="auto"/>
                    <w:right w:val="none" w:sz="0" w:space="0" w:color="auto"/>
                  </w:divBdr>
                </w:div>
                <w:div w:id="548684104">
                  <w:marLeft w:val="0"/>
                  <w:marRight w:val="0"/>
                  <w:marTop w:val="0"/>
                  <w:marBottom w:val="0"/>
                  <w:divBdr>
                    <w:top w:val="none" w:sz="0" w:space="0" w:color="auto"/>
                    <w:left w:val="none" w:sz="0" w:space="0" w:color="auto"/>
                    <w:bottom w:val="none" w:sz="0" w:space="0" w:color="auto"/>
                    <w:right w:val="none" w:sz="0" w:space="0" w:color="auto"/>
                  </w:divBdr>
                </w:div>
                <w:div w:id="333189344">
                  <w:marLeft w:val="0"/>
                  <w:marRight w:val="0"/>
                  <w:marTop w:val="0"/>
                  <w:marBottom w:val="0"/>
                  <w:divBdr>
                    <w:top w:val="none" w:sz="0" w:space="0" w:color="auto"/>
                    <w:left w:val="none" w:sz="0" w:space="0" w:color="auto"/>
                    <w:bottom w:val="none" w:sz="0" w:space="0" w:color="auto"/>
                    <w:right w:val="none" w:sz="0" w:space="0" w:color="auto"/>
                  </w:divBdr>
                </w:div>
                <w:div w:id="2125809846">
                  <w:marLeft w:val="0"/>
                  <w:marRight w:val="0"/>
                  <w:marTop w:val="0"/>
                  <w:marBottom w:val="0"/>
                  <w:divBdr>
                    <w:top w:val="none" w:sz="0" w:space="0" w:color="auto"/>
                    <w:left w:val="none" w:sz="0" w:space="0" w:color="auto"/>
                    <w:bottom w:val="none" w:sz="0" w:space="0" w:color="auto"/>
                    <w:right w:val="none" w:sz="0" w:space="0" w:color="auto"/>
                  </w:divBdr>
                </w:div>
                <w:div w:id="408962692">
                  <w:marLeft w:val="0"/>
                  <w:marRight w:val="0"/>
                  <w:marTop w:val="0"/>
                  <w:marBottom w:val="0"/>
                  <w:divBdr>
                    <w:top w:val="none" w:sz="0" w:space="0" w:color="auto"/>
                    <w:left w:val="none" w:sz="0" w:space="0" w:color="auto"/>
                    <w:bottom w:val="none" w:sz="0" w:space="0" w:color="auto"/>
                    <w:right w:val="none" w:sz="0" w:space="0" w:color="auto"/>
                  </w:divBdr>
                </w:div>
                <w:div w:id="1401905834">
                  <w:marLeft w:val="0"/>
                  <w:marRight w:val="0"/>
                  <w:marTop w:val="0"/>
                  <w:marBottom w:val="0"/>
                  <w:divBdr>
                    <w:top w:val="none" w:sz="0" w:space="0" w:color="auto"/>
                    <w:left w:val="none" w:sz="0" w:space="0" w:color="auto"/>
                    <w:bottom w:val="none" w:sz="0" w:space="0" w:color="auto"/>
                    <w:right w:val="none" w:sz="0" w:space="0" w:color="auto"/>
                  </w:divBdr>
                </w:div>
                <w:div w:id="645355849">
                  <w:marLeft w:val="0"/>
                  <w:marRight w:val="0"/>
                  <w:marTop w:val="0"/>
                  <w:marBottom w:val="0"/>
                  <w:divBdr>
                    <w:top w:val="none" w:sz="0" w:space="0" w:color="auto"/>
                    <w:left w:val="none" w:sz="0" w:space="0" w:color="auto"/>
                    <w:bottom w:val="none" w:sz="0" w:space="0" w:color="auto"/>
                    <w:right w:val="none" w:sz="0" w:space="0" w:color="auto"/>
                  </w:divBdr>
                </w:div>
                <w:div w:id="1699890324">
                  <w:marLeft w:val="0"/>
                  <w:marRight w:val="0"/>
                  <w:marTop w:val="0"/>
                  <w:marBottom w:val="0"/>
                  <w:divBdr>
                    <w:top w:val="none" w:sz="0" w:space="0" w:color="auto"/>
                    <w:left w:val="none" w:sz="0" w:space="0" w:color="auto"/>
                    <w:bottom w:val="none" w:sz="0" w:space="0" w:color="auto"/>
                    <w:right w:val="none" w:sz="0" w:space="0" w:color="auto"/>
                  </w:divBdr>
                </w:div>
                <w:div w:id="236017466">
                  <w:marLeft w:val="0"/>
                  <w:marRight w:val="0"/>
                  <w:marTop w:val="0"/>
                  <w:marBottom w:val="0"/>
                  <w:divBdr>
                    <w:top w:val="none" w:sz="0" w:space="0" w:color="auto"/>
                    <w:left w:val="none" w:sz="0" w:space="0" w:color="auto"/>
                    <w:bottom w:val="none" w:sz="0" w:space="0" w:color="auto"/>
                    <w:right w:val="none" w:sz="0" w:space="0" w:color="auto"/>
                  </w:divBdr>
                </w:div>
                <w:div w:id="1696424470">
                  <w:marLeft w:val="0"/>
                  <w:marRight w:val="0"/>
                  <w:marTop w:val="0"/>
                  <w:marBottom w:val="0"/>
                  <w:divBdr>
                    <w:top w:val="none" w:sz="0" w:space="0" w:color="auto"/>
                    <w:left w:val="none" w:sz="0" w:space="0" w:color="auto"/>
                    <w:bottom w:val="none" w:sz="0" w:space="0" w:color="auto"/>
                    <w:right w:val="none" w:sz="0" w:space="0" w:color="auto"/>
                  </w:divBdr>
                </w:div>
                <w:div w:id="183179714">
                  <w:marLeft w:val="0"/>
                  <w:marRight w:val="0"/>
                  <w:marTop w:val="0"/>
                  <w:marBottom w:val="0"/>
                  <w:divBdr>
                    <w:top w:val="none" w:sz="0" w:space="0" w:color="auto"/>
                    <w:left w:val="none" w:sz="0" w:space="0" w:color="auto"/>
                    <w:bottom w:val="none" w:sz="0" w:space="0" w:color="auto"/>
                    <w:right w:val="none" w:sz="0" w:space="0" w:color="auto"/>
                  </w:divBdr>
                </w:div>
                <w:div w:id="869608829">
                  <w:marLeft w:val="0"/>
                  <w:marRight w:val="0"/>
                  <w:marTop w:val="0"/>
                  <w:marBottom w:val="0"/>
                  <w:divBdr>
                    <w:top w:val="none" w:sz="0" w:space="0" w:color="auto"/>
                    <w:left w:val="none" w:sz="0" w:space="0" w:color="auto"/>
                    <w:bottom w:val="none" w:sz="0" w:space="0" w:color="auto"/>
                    <w:right w:val="none" w:sz="0" w:space="0" w:color="auto"/>
                  </w:divBdr>
                </w:div>
                <w:div w:id="870218661">
                  <w:marLeft w:val="0"/>
                  <w:marRight w:val="0"/>
                  <w:marTop w:val="0"/>
                  <w:marBottom w:val="0"/>
                  <w:divBdr>
                    <w:top w:val="none" w:sz="0" w:space="0" w:color="auto"/>
                    <w:left w:val="none" w:sz="0" w:space="0" w:color="auto"/>
                    <w:bottom w:val="none" w:sz="0" w:space="0" w:color="auto"/>
                    <w:right w:val="none" w:sz="0" w:space="0" w:color="auto"/>
                  </w:divBdr>
                </w:div>
                <w:div w:id="226455619">
                  <w:marLeft w:val="0"/>
                  <w:marRight w:val="0"/>
                  <w:marTop w:val="0"/>
                  <w:marBottom w:val="0"/>
                  <w:divBdr>
                    <w:top w:val="none" w:sz="0" w:space="0" w:color="auto"/>
                    <w:left w:val="none" w:sz="0" w:space="0" w:color="auto"/>
                    <w:bottom w:val="none" w:sz="0" w:space="0" w:color="auto"/>
                    <w:right w:val="none" w:sz="0" w:space="0" w:color="auto"/>
                  </w:divBdr>
                </w:div>
                <w:div w:id="1827282514">
                  <w:marLeft w:val="0"/>
                  <w:marRight w:val="0"/>
                  <w:marTop w:val="0"/>
                  <w:marBottom w:val="0"/>
                  <w:divBdr>
                    <w:top w:val="none" w:sz="0" w:space="0" w:color="auto"/>
                    <w:left w:val="none" w:sz="0" w:space="0" w:color="auto"/>
                    <w:bottom w:val="none" w:sz="0" w:space="0" w:color="auto"/>
                    <w:right w:val="none" w:sz="0" w:space="0" w:color="auto"/>
                  </w:divBdr>
                </w:div>
                <w:div w:id="999965765">
                  <w:marLeft w:val="0"/>
                  <w:marRight w:val="0"/>
                  <w:marTop w:val="0"/>
                  <w:marBottom w:val="0"/>
                  <w:divBdr>
                    <w:top w:val="none" w:sz="0" w:space="0" w:color="auto"/>
                    <w:left w:val="none" w:sz="0" w:space="0" w:color="auto"/>
                    <w:bottom w:val="none" w:sz="0" w:space="0" w:color="auto"/>
                    <w:right w:val="none" w:sz="0" w:space="0" w:color="auto"/>
                  </w:divBdr>
                </w:div>
                <w:div w:id="638612186">
                  <w:marLeft w:val="0"/>
                  <w:marRight w:val="0"/>
                  <w:marTop w:val="0"/>
                  <w:marBottom w:val="0"/>
                  <w:divBdr>
                    <w:top w:val="none" w:sz="0" w:space="0" w:color="auto"/>
                    <w:left w:val="none" w:sz="0" w:space="0" w:color="auto"/>
                    <w:bottom w:val="none" w:sz="0" w:space="0" w:color="auto"/>
                    <w:right w:val="none" w:sz="0" w:space="0" w:color="auto"/>
                  </w:divBdr>
                </w:div>
                <w:div w:id="750003618">
                  <w:marLeft w:val="0"/>
                  <w:marRight w:val="0"/>
                  <w:marTop w:val="0"/>
                  <w:marBottom w:val="0"/>
                  <w:divBdr>
                    <w:top w:val="none" w:sz="0" w:space="0" w:color="auto"/>
                    <w:left w:val="none" w:sz="0" w:space="0" w:color="auto"/>
                    <w:bottom w:val="none" w:sz="0" w:space="0" w:color="auto"/>
                    <w:right w:val="none" w:sz="0" w:space="0" w:color="auto"/>
                  </w:divBdr>
                </w:div>
                <w:div w:id="1157570835">
                  <w:marLeft w:val="0"/>
                  <w:marRight w:val="0"/>
                  <w:marTop w:val="0"/>
                  <w:marBottom w:val="0"/>
                  <w:divBdr>
                    <w:top w:val="none" w:sz="0" w:space="0" w:color="auto"/>
                    <w:left w:val="none" w:sz="0" w:space="0" w:color="auto"/>
                    <w:bottom w:val="none" w:sz="0" w:space="0" w:color="auto"/>
                    <w:right w:val="none" w:sz="0" w:space="0" w:color="auto"/>
                  </w:divBdr>
                </w:div>
                <w:div w:id="1604801098">
                  <w:marLeft w:val="0"/>
                  <w:marRight w:val="0"/>
                  <w:marTop w:val="0"/>
                  <w:marBottom w:val="0"/>
                  <w:divBdr>
                    <w:top w:val="none" w:sz="0" w:space="0" w:color="auto"/>
                    <w:left w:val="none" w:sz="0" w:space="0" w:color="auto"/>
                    <w:bottom w:val="none" w:sz="0" w:space="0" w:color="auto"/>
                    <w:right w:val="none" w:sz="0" w:space="0" w:color="auto"/>
                  </w:divBdr>
                </w:div>
                <w:div w:id="170418786">
                  <w:marLeft w:val="0"/>
                  <w:marRight w:val="0"/>
                  <w:marTop w:val="0"/>
                  <w:marBottom w:val="0"/>
                  <w:divBdr>
                    <w:top w:val="none" w:sz="0" w:space="0" w:color="auto"/>
                    <w:left w:val="none" w:sz="0" w:space="0" w:color="auto"/>
                    <w:bottom w:val="none" w:sz="0" w:space="0" w:color="auto"/>
                    <w:right w:val="none" w:sz="0" w:space="0" w:color="auto"/>
                  </w:divBdr>
                </w:div>
                <w:div w:id="2102527267">
                  <w:marLeft w:val="0"/>
                  <w:marRight w:val="0"/>
                  <w:marTop w:val="0"/>
                  <w:marBottom w:val="0"/>
                  <w:divBdr>
                    <w:top w:val="none" w:sz="0" w:space="0" w:color="auto"/>
                    <w:left w:val="none" w:sz="0" w:space="0" w:color="auto"/>
                    <w:bottom w:val="none" w:sz="0" w:space="0" w:color="auto"/>
                    <w:right w:val="none" w:sz="0" w:space="0" w:color="auto"/>
                  </w:divBdr>
                </w:div>
                <w:div w:id="292519930">
                  <w:marLeft w:val="0"/>
                  <w:marRight w:val="0"/>
                  <w:marTop w:val="0"/>
                  <w:marBottom w:val="0"/>
                  <w:divBdr>
                    <w:top w:val="none" w:sz="0" w:space="0" w:color="auto"/>
                    <w:left w:val="none" w:sz="0" w:space="0" w:color="auto"/>
                    <w:bottom w:val="none" w:sz="0" w:space="0" w:color="auto"/>
                    <w:right w:val="none" w:sz="0" w:space="0" w:color="auto"/>
                  </w:divBdr>
                </w:div>
                <w:div w:id="1028986897">
                  <w:marLeft w:val="0"/>
                  <w:marRight w:val="0"/>
                  <w:marTop w:val="0"/>
                  <w:marBottom w:val="0"/>
                  <w:divBdr>
                    <w:top w:val="none" w:sz="0" w:space="0" w:color="auto"/>
                    <w:left w:val="none" w:sz="0" w:space="0" w:color="auto"/>
                    <w:bottom w:val="none" w:sz="0" w:space="0" w:color="auto"/>
                    <w:right w:val="none" w:sz="0" w:space="0" w:color="auto"/>
                  </w:divBdr>
                </w:div>
                <w:div w:id="1157653640">
                  <w:marLeft w:val="0"/>
                  <w:marRight w:val="0"/>
                  <w:marTop w:val="0"/>
                  <w:marBottom w:val="0"/>
                  <w:divBdr>
                    <w:top w:val="none" w:sz="0" w:space="0" w:color="auto"/>
                    <w:left w:val="none" w:sz="0" w:space="0" w:color="auto"/>
                    <w:bottom w:val="none" w:sz="0" w:space="0" w:color="auto"/>
                    <w:right w:val="none" w:sz="0" w:space="0" w:color="auto"/>
                  </w:divBdr>
                </w:div>
                <w:div w:id="1851293303">
                  <w:marLeft w:val="0"/>
                  <w:marRight w:val="0"/>
                  <w:marTop w:val="0"/>
                  <w:marBottom w:val="0"/>
                  <w:divBdr>
                    <w:top w:val="none" w:sz="0" w:space="0" w:color="auto"/>
                    <w:left w:val="none" w:sz="0" w:space="0" w:color="auto"/>
                    <w:bottom w:val="none" w:sz="0" w:space="0" w:color="auto"/>
                    <w:right w:val="none" w:sz="0" w:space="0" w:color="auto"/>
                  </w:divBdr>
                </w:div>
                <w:div w:id="1157265297">
                  <w:marLeft w:val="0"/>
                  <w:marRight w:val="0"/>
                  <w:marTop w:val="0"/>
                  <w:marBottom w:val="0"/>
                  <w:divBdr>
                    <w:top w:val="none" w:sz="0" w:space="0" w:color="auto"/>
                    <w:left w:val="none" w:sz="0" w:space="0" w:color="auto"/>
                    <w:bottom w:val="none" w:sz="0" w:space="0" w:color="auto"/>
                    <w:right w:val="none" w:sz="0" w:space="0" w:color="auto"/>
                  </w:divBdr>
                </w:div>
                <w:div w:id="880944648">
                  <w:marLeft w:val="0"/>
                  <w:marRight w:val="0"/>
                  <w:marTop w:val="0"/>
                  <w:marBottom w:val="0"/>
                  <w:divBdr>
                    <w:top w:val="none" w:sz="0" w:space="0" w:color="auto"/>
                    <w:left w:val="none" w:sz="0" w:space="0" w:color="auto"/>
                    <w:bottom w:val="none" w:sz="0" w:space="0" w:color="auto"/>
                    <w:right w:val="none" w:sz="0" w:space="0" w:color="auto"/>
                  </w:divBdr>
                </w:div>
                <w:div w:id="84350507">
                  <w:marLeft w:val="0"/>
                  <w:marRight w:val="0"/>
                  <w:marTop w:val="0"/>
                  <w:marBottom w:val="0"/>
                  <w:divBdr>
                    <w:top w:val="none" w:sz="0" w:space="0" w:color="auto"/>
                    <w:left w:val="none" w:sz="0" w:space="0" w:color="auto"/>
                    <w:bottom w:val="none" w:sz="0" w:space="0" w:color="auto"/>
                    <w:right w:val="none" w:sz="0" w:space="0" w:color="auto"/>
                  </w:divBdr>
                </w:div>
                <w:div w:id="2004551308">
                  <w:marLeft w:val="0"/>
                  <w:marRight w:val="0"/>
                  <w:marTop w:val="0"/>
                  <w:marBottom w:val="0"/>
                  <w:divBdr>
                    <w:top w:val="none" w:sz="0" w:space="0" w:color="auto"/>
                    <w:left w:val="none" w:sz="0" w:space="0" w:color="auto"/>
                    <w:bottom w:val="none" w:sz="0" w:space="0" w:color="auto"/>
                    <w:right w:val="none" w:sz="0" w:space="0" w:color="auto"/>
                  </w:divBdr>
                </w:div>
                <w:div w:id="1037582812">
                  <w:marLeft w:val="0"/>
                  <w:marRight w:val="0"/>
                  <w:marTop w:val="0"/>
                  <w:marBottom w:val="0"/>
                  <w:divBdr>
                    <w:top w:val="none" w:sz="0" w:space="0" w:color="auto"/>
                    <w:left w:val="none" w:sz="0" w:space="0" w:color="auto"/>
                    <w:bottom w:val="none" w:sz="0" w:space="0" w:color="auto"/>
                    <w:right w:val="none" w:sz="0" w:space="0" w:color="auto"/>
                  </w:divBdr>
                </w:div>
                <w:div w:id="594753943">
                  <w:marLeft w:val="0"/>
                  <w:marRight w:val="0"/>
                  <w:marTop w:val="0"/>
                  <w:marBottom w:val="0"/>
                  <w:divBdr>
                    <w:top w:val="none" w:sz="0" w:space="0" w:color="auto"/>
                    <w:left w:val="none" w:sz="0" w:space="0" w:color="auto"/>
                    <w:bottom w:val="none" w:sz="0" w:space="0" w:color="auto"/>
                    <w:right w:val="none" w:sz="0" w:space="0" w:color="auto"/>
                  </w:divBdr>
                </w:div>
                <w:div w:id="1852336872">
                  <w:marLeft w:val="0"/>
                  <w:marRight w:val="0"/>
                  <w:marTop w:val="0"/>
                  <w:marBottom w:val="0"/>
                  <w:divBdr>
                    <w:top w:val="none" w:sz="0" w:space="0" w:color="auto"/>
                    <w:left w:val="none" w:sz="0" w:space="0" w:color="auto"/>
                    <w:bottom w:val="none" w:sz="0" w:space="0" w:color="auto"/>
                    <w:right w:val="none" w:sz="0" w:space="0" w:color="auto"/>
                  </w:divBdr>
                </w:div>
                <w:div w:id="2075083326">
                  <w:marLeft w:val="0"/>
                  <w:marRight w:val="0"/>
                  <w:marTop w:val="0"/>
                  <w:marBottom w:val="0"/>
                  <w:divBdr>
                    <w:top w:val="none" w:sz="0" w:space="0" w:color="auto"/>
                    <w:left w:val="none" w:sz="0" w:space="0" w:color="auto"/>
                    <w:bottom w:val="none" w:sz="0" w:space="0" w:color="auto"/>
                    <w:right w:val="none" w:sz="0" w:space="0" w:color="auto"/>
                  </w:divBdr>
                </w:div>
                <w:div w:id="1752460258">
                  <w:marLeft w:val="0"/>
                  <w:marRight w:val="0"/>
                  <w:marTop w:val="0"/>
                  <w:marBottom w:val="0"/>
                  <w:divBdr>
                    <w:top w:val="none" w:sz="0" w:space="0" w:color="auto"/>
                    <w:left w:val="none" w:sz="0" w:space="0" w:color="auto"/>
                    <w:bottom w:val="none" w:sz="0" w:space="0" w:color="auto"/>
                    <w:right w:val="none" w:sz="0" w:space="0" w:color="auto"/>
                  </w:divBdr>
                </w:div>
                <w:div w:id="1919553717">
                  <w:marLeft w:val="0"/>
                  <w:marRight w:val="0"/>
                  <w:marTop w:val="0"/>
                  <w:marBottom w:val="0"/>
                  <w:divBdr>
                    <w:top w:val="none" w:sz="0" w:space="0" w:color="auto"/>
                    <w:left w:val="none" w:sz="0" w:space="0" w:color="auto"/>
                    <w:bottom w:val="none" w:sz="0" w:space="0" w:color="auto"/>
                    <w:right w:val="none" w:sz="0" w:space="0" w:color="auto"/>
                  </w:divBdr>
                </w:div>
                <w:div w:id="2100447442">
                  <w:marLeft w:val="0"/>
                  <w:marRight w:val="0"/>
                  <w:marTop w:val="0"/>
                  <w:marBottom w:val="0"/>
                  <w:divBdr>
                    <w:top w:val="none" w:sz="0" w:space="0" w:color="auto"/>
                    <w:left w:val="none" w:sz="0" w:space="0" w:color="auto"/>
                    <w:bottom w:val="none" w:sz="0" w:space="0" w:color="auto"/>
                    <w:right w:val="none" w:sz="0" w:space="0" w:color="auto"/>
                  </w:divBdr>
                </w:div>
                <w:div w:id="1352023837">
                  <w:marLeft w:val="0"/>
                  <w:marRight w:val="0"/>
                  <w:marTop w:val="0"/>
                  <w:marBottom w:val="0"/>
                  <w:divBdr>
                    <w:top w:val="none" w:sz="0" w:space="0" w:color="auto"/>
                    <w:left w:val="none" w:sz="0" w:space="0" w:color="auto"/>
                    <w:bottom w:val="none" w:sz="0" w:space="0" w:color="auto"/>
                    <w:right w:val="none" w:sz="0" w:space="0" w:color="auto"/>
                  </w:divBdr>
                </w:div>
                <w:div w:id="1628925165">
                  <w:marLeft w:val="0"/>
                  <w:marRight w:val="0"/>
                  <w:marTop w:val="0"/>
                  <w:marBottom w:val="0"/>
                  <w:divBdr>
                    <w:top w:val="none" w:sz="0" w:space="0" w:color="auto"/>
                    <w:left w:val="none" w:sz="0" w:space="0" w:color="auto"/>
                    <w:bottom w:val="none" w:sz="0" w:space="0" w:color="auto"/>
                    <w:right w:val="none" w:sz="0" w:space="0" w:color="auto"/>
                  </w:divBdr>
                </w:div>
                <w:div w:id="1598908539">
                  <w:marLeft w:val="0"/>
                  <w:marRight w:val="0"/>
                  <w:marTop w:val="0"/>
                  <w:marBottom w:val="0"/>
                  <w:divBdr>
                    <w:top w:val="none" w:sz="0" w:space="0" w:color="auto"/>
                    <w:left w:val="none" w:sz="0" w:space="0" w:color="auto"/>
                    <w:bottom w:val="none" w:sz="0" w:space="0" w:color="auto"/>
                    <w:right w:val="none" w:sz="0" w:space="0" w:color="auto"/>
                  </w:divBdr>
                </w:div>
                <w:div w:id="1358433953">
                  <w:marLeft w:val="0"/>
                  <w:marRight w:val="0"/>
                  <w:marTop w:val="0"/>
                  <w:marBottom w:val="0"/>
                  <w:divBdr>
                    <w:top w:val="none" w:sz="0" w:space="0" w:color="auto"/>
                    <w:left w:val="none" w:sz="0" w:space="0" w:color="auto"/>
                    <w:bottom w:val="none" w:sz="0" w:space="0" w:color="auto"/>
                    <w:right w:val="none" w:sz="0" w:space="0" w:color="auto"/>
                  </w:divBdr>
                </w:div>
                <w:div w:id="1011879216">
                  <w:marLeft w:val="0"/>
                  <w:marRight w:val="0"/>
                  <w:marTop w:val="0"/>
                  <w:marBottom w:val="0"/>
                  <w:divBdr>
                    <w:top w:val="none" w:sz="0" w:space="0" w:color="auto"/>
                    <w:left w:val="none" w:sz="0" w:space="0" w:color="auto"/>
                    <w:bottom w:val="none" w:sz="0" w:space="0" w:color="auto"/>
                    <w:right w:val="none" w:sz="0" w:space="0" w:color="auto"/>
                  </w:divBdr>
                </w:div>
                <w:div w:id="2045475073">
                  <w:marLeft w:val="0"/>
                  <w:marRight w:val="0"/>
                  <w:marTop w:val="0"/>
                  <w:marBottom w:val="0"/>
                  <w:divBdr>
                    <w:top w:val="none" w:sz="0" w:space="0" w:color="auto"/>
                    <w:left w:val="none" w:sz="0" w:space="0" w:color="auto"/>
                    <w:bottom w:val="none" w:sz="0" w:space="0" w:color="auto"/>
                    <w:right w:val="none" w:sz="0" w:space="0" w:color="auto"/>
                  </w:divBdr>
                </w:div>
                <w:div w:id="1173715526">
                  <w:marLeft w:val="0"/>
                  <w:marRight w:val="0"/>
                  <w:marTop w:val="0"/>
                  <w:marBottom w:val="0"/>
                  <w:divBdr>
                    <w:top w:val="none" w:sz="0" w:space="0" w:color="auto"/>
                    <w:left w:val="none" w:sz="0" w:space="0" w:color="auto"/>
                    <w:bottom w:val="none" w:sz="0" w:space="0" w:color="auto"/>
                    <w:right w:val="none" w:sz="0" w:space="0" w:color="auto"/>
                  </w:divBdr>
                </w:div>
                <w:div w:id="1839953618">
                  <w:marLeft w:val="0"/>
                  <w:marRight w:val="0"/>
                  <w:marTop w:val="0"/>
                  <w:marBottom w:val="0"/>
                  <w:divBdr>
                    <w:top w:val="none" w:sz="0" w:space="0" w:color="auto"/>
                    <w:left w:val="none" w:sz="0" w:space="0" w:color="auto"/>
                    <w:bottom w:val="none" w:sz="0" w:space="0" w:color="auto"/>
                    <w:right w:val="none" w:sz="0" w:space="0" w:color="auto"/>
                  </w:divBdr>
                </w:div>
                <w:div w:id="1912307454">
                  <w:marLeft w:val="0"/>
                  <w:marRight w:val="0"/>
                  <w:marTop w:val="0"/>
                  <w:marBottom w:val="0"/>
                  <w:divBdr>
                    <w:top w:val="none" w:sz="0" w:space="0" w:color="auto"/>
                    <w:left w:val="none" w:sz="0" w:space="0" w:color="auto"/>
                    <w:bottom w:val="none" w:sz="0" w:space="0" w:color="auto"/>
                    <w:right w:val="none" w:sz="0" w:space="0" w:color="auto"/>
                  </w:divBdr>
                </w:div>
                <w:div w:id="365955666">
                  <w:marLeft w:val="0"/>
                  <w:marRight w:val="0"/>
                  <w:marTop w:val="0"/>
                  <w:marBottom w:val="0"/>
                  <w:divBdr>
                    <w:top w:val="none" w:sz="0" w:space="0" w:color="auto"/>
                    <w:left w:val="none" w:sz="0" w:space="0" w:color="auto"/>
                    <w:bottom w:val="none" w:sz="0" w:space="0" w:color="auto"/>
                    <w:right w:val="none" w:sz="0" w:space="0" w:color="auto"/>
                  </w:divBdr>
                </w:div>
                <w:div w:id="1959335411">
                  <w:marLeft w:val="0"/>
                  <w:marRight w:val="0"/>
                  <w:marTop w:val="0"/>
                  <w:marBottom w:val="0"/>
                  <w:divBdr>
                    <w:top w:val="none" w:sz="0" w:space="0" w:color="auto"/>
                    <w:left w:val="none" w:sz="0" w:space="0" w:color="auto"/>
                    <w:bottom w:val="none" w:sz="0" w:space="0" w:color="auto"/>
                    <w:right w:val="none" w:sz="0" w:space="0" w:color="auto"/>
                  </w:divBdr>
                </w:div>
                <w:div w:id="497696754">
                  <w:marLeft w:val="0"/>
                  <w:marRight w:val="0"/>
                  <w:marTop w:val="0"/>
                  <w:marBottom w:val="0"/>
                  <w:divBdr>
                    <w:top w:val="none" w:sz="0" w:space="0" w:color="auto"/>
                    <w:left w:val="none" w:sz="0" w:space="0" w:color="auto"/>
                    <w:bottom w:val="none" w:sz="0" w:space="0" w:color="auto"/>
                    <w:right w:val="none" w:sz="0" w:space="0" w:color="auto"/>
                  </w:divBdr>
                </w:div>
                <w:div w:id="1161122256">
                  <w:marLeft w:val="0"/>
                  <w:marRight w:val="0"/>
                  <w:marTop w:val="0"/>
                  <w:marBottom w:val="0"/>
                  <w:divBdr>
                    <w:top w:val="none" w:sz="0" w:space="0" w:color="auto"/>
                    <w:left w:val="none" w:sz="0" w:space="0" w:color="auto"/>
                    <w:bottom w:val="none" w:sz="0" w:space="0" w:color="auto"/>
                    <w:right w:val="none" w:sz="0" w:space="0" w:color="auto"/>
                  </w:divBdr>
                </w:div>
                <w:div w:id="978144856">
                  <w:marLeft w:val="0"/>
                  <w:marRight w:val="0"/>
                  <w:marTop w:val="0"/>
                  <w:marBottom w:val="0"/>
                  <w:divBdr>
                    <w:top w:val="none" w:sz="0" w:space="0" w:color="auto"/>
                    <w:left w:val="none" w:sz="0" w:space="0" w:color="auto"/>
                    <w:bottom w:val="none" w:sz="0" w:space="0" w:color="auto"/>
                    <w:right w:val="none" w:sz="0" w:space="0" w:color="auto"/>
                  </w:divBdr>
                </w:div>
                <w:div w:id="495877366">
                  <w:marLeft w:val="0"/>
                  <w:marRight w:val="0"/>
                  <w:marTop w:val="0"/>
                  <w:marBottom w:val="0"/>
                  <w:divBdr>
                    <w:top w:val="none" w:sz="0" w:space="0" w:color="auto"/>
                    <w:left w:val="none" w:sz="0" w:space="0" w:color="auto"/>
                    <w:bottom w:val="none" w:sz="0" w:space="0" w:color="auto"/>
                    <w:right w:val="none" w:sz="0" w:space="0" w:color="auto"/>
                  </w:divBdr>
                </w:div>
                <w:div w:id="583302606">
                  <w:marLeft w:val="0"/>
                  <w:marRight w:val="0"/>
                  <w:marTop w:val="0"/>
                  <w:marBottom w:val="0"/>
                  <w:divBdr>
                    <w:top w:val="none" w:sz="0" w:space="0" w:color="auto"/>
                    <w:left w:val="none" w:sz="0" w:space="0" w:color="auto"/>
                    <w:bottom w:val="none" w:sz="0" w:space="0" w:color="auto"/>
                    <w:right w:val="none" w:sz="0" w:space="0" w:color="auto"/>
                  </w:divBdr>
                </w:div>
                <w:div w:id="1810972575">
                  <w:marLeft w:val="0"/>
                  <w:marRight w:val="0"/>
                  <w:marTop w:val="0"/>
                  <w:marBottom w:val="0"/>
                  <w:divBdr>
                    <w:top w:val="none" w:sz="0" w:space="0" w:color="auto"/>
                    <w:left w:val="none" w:sz="0" w:space="0" w:color="auto"/>
                    <w:bottom w:val="none" w:sz="0" w:space="0" w:color="auto"/>
                    <w:right w:val="none" w:sz="0" w:space="0" w:color="auto"/>
                  </w:divBdr>
                </w:div>
                <w:div w:id="1263298368">
                  <w:marLeft w:val="0"/>
                  <w:marRight w:val="0"/>
                  <w:marTop w:val="0"/>
                  <w:marBottom w:val="0"/>
                  <w:divBdr>
                    <w:top w:val="none" w:sz="0" w:space="0" w:color="auto"/>
                    <w:left w:val="none" w:sz="0" w:space="0" w:color="auto"/>
                    <w:bottom w:val="none" w:sz="0" w:space="0" w:color="auto"/>
                    <w:right w:val="none" w:sz="0" w:space="0" w:color="auto"/>
                  </w:divBdr>
                </w:div>
                <w:div w:id="621497745">
                  <w:marLeft w:val="0"/>
                  <w:marRight w:val="0"/>
                  <w:marTop w:val="0"/>
                  <w:marBottom w:val="0"/>
                  <w:divBdr>
                    <w:top w:val="none" w:sz="0" w:space="0" w:color="auto"/>
                    <w:left w:val="none" w:sz="0" w:space="0" w:color="auto"/>
                    <w:bottom w:val="none" w:sz="0" w:space="0" w:color="auto"/>
                    <w:right w:val="none" w:sz="0" w:space="0" w:color="auto"/>
                  </w:divBdr>
                </w:div>
                <w:div w:id="1129014186">
                  <w:marLeft w:val="0"/>
                  <w:marRight w:val="0"/>
                  <w:marTop w:val="0"/>
                  <w:marBottom w:val="0"/>
                  <w:divBdr>
                    <w:top w:val="none" w:sz="0" w:space="0" w:color="auto"/>
                    <w:left w:val="none" w:sz="0" w:space="0" w:color="auto"/>
                    <w:bottom w:val="none" w:sz="0" w:space="0" w:color="auto"/>
                    <w:right w:val="none" w:sz="0" w:space="0" w:color="auto"/>
                  </w:divBdr>
                </w:div>
                <w:div w:id="355817557">
                  <w:marLeft w:val="0"/>
                  <w:marRight w:val="0"/>
                  <w:marTop w:val="0"/>
                  <w:marBottom w:val="0"/>
                  <w:divBdr>
                    <w:top w:val="none" w:sz="0" w:space="0" w:color="auto"/>
                    <w:left w:val="none" w:sz="0" w:space="0" w:color="auto"/>
                    <w:bottom w:val="none" w:sz="0" w:space="0" w:color="auto"/>
                    <w:right w:val="none" w:sz="0" w:space="0" w:color="auto"/>
                  </w:divBdr>
                </w:div>
                <w:div w:id="1780023660">
                  <w:marLeft w:val="0"/>
                  <w:marRight w:val="0"/>
                  <w:marTop w:val="0"/>
                  <w:marBottom w:val="0"/>
                  <w:divBdr>
                    <w:top w:val="none" w:sz="0" w:space="0" w:color="auto"/>
                    <w:left w:val="none" w:sz="0" w:space="0" w:color="auto"/>
                    <w:bottom w:val="none" w:sz="0" w:space="0" w:color="auto"/>
                    <w:right w:val="none" w:sz="0" w:space="0" w:color="auto"/>
                  </w:divBdr>
                </w:div>
                <w:div w:id="654333279">
                  <w:marLeft w:val="0"/>
                  <w:marRight w:val="0"/>
                  <w:marTop w:val="0"/>
                  <w:marBottom w:val="0"/>
                  <w:divBdr>
                    <w:top w:val="none" w:sz="0" w:space="0" w:color="auto"/>
                    <w:left w:val="none" w:sz="0" w:space="0" w:color="auto"/>
                    <w:bottom w:val="none" w:sz="0" w:space="0" w:color="auto"/>
                    <w:right w:val="none" w:sz="0" w:space="0" w:color="auto"/>
                  </w:divBdr>
                </w:div>
                <w:div w:id="1059131888">
                  <w:marLeft w:val="0"/>
                  <w:marRight w:val="0"/>
                  <w:marTop w:val="0"/>
                  <w:marBottom w:val="0"/>
                  <w:divBdr>
                    <w:top w:val="none" w:sz="0" w:space="0" w:color="auto"/>
                    <w:left w:val="none" w:sz="0" w:space="0" w:color="auto"/>
                    <w:bottom w:val="none" w:sz="0" w:space="0" w:color="auto"/>
                    <w:right w:val="none" w:sz="0" w:space="0" w:color="auto"/>
                  </w:divBdr>
                </w:div>
                <w:div w:id="1062404908">
                  <w:marLeft w:val="0"/>
                  <w:marRight w:val="0"/>
                  <w:marTop w:val="0"/>
                  <w:marBottom w:val="0"/>
                  <w:divBdr>
                    <w:top w:val="none" w:sz="0" w:space="0" w:color="auto"/>
                    <w:left w:val="none" w:sz="0" w:space="0" w:color="auto"/>
                    <w:bottom w:val="none" w:sz="0" w:space="0" w:color="auto"/>
                    <w:right w:val="none" w:sz="0" w:space="0" w:color="auto"/>
                  </w:divBdr>
                </w:div>
                <w:div w:id="1208302064">
                  <w:marLeft w:val="0"/>
                  <w:marRight w:val="0"/>
                  <w:marTop w:val="0"/>
                  <w:marBottom w:val="0"/>
                  <w:divBdr>
                    <w:top w:val="none" w:sz="0" w:space="0" w:color="auto"/>
                    <w:left w:val="none" w:sz="0" w:space="0" w:color="auto"/>
                    <w:bottom w:val="none" w:sz="0" w:space="0" w:color="auto"/>
                    <w:right w:val="none" w:sz="0" w:space="0" w:color="auto"/>
                  </w:divBdr>
                </w:div>
                <w:div w:id="1033531917">
                  <w:marLeft w:val="0"/>
                  <w:marRight w:val="0"/>
                  <w:marTop w:val="0"/>
                  <w:marBottom w:val="0"/>
                  <w:divBdr>
                    <w:top w:val="none" w:sz="0" w:space="0" w:color="auto"/>
                    <w:left w:val="none" w:sz="0" w:space="0" w:color="auto"/>
                    <w:bottom w:val="none" w:sz="0" w:space="0" w:color="auto"/>
                    <w:right w:val="none" w:sz="0" w:space="0" w:color="auto"/>
                  </w:divBdr>
                </w:div>
                <w:div w:id="406457920">
                  <w:marLeft w:val="0"/>
                  <w:marRight w:val="0"/>
                  <w:marTop w:val="0"/>
                  <w:marBottom w:val="0"/>
                  <w:divBdr>
                    <w:top w:val="none" w:sz="0" w:space="0" w:color="auto"/>
                    <w:left w:val="none" w:sz="0" w:space="0" w:color="auto"/>
                    <w:bottom w:val="none" w:sz="0" w:space="0" w:color="auto"/>
                    <w:right w:val="none" w:sz="0" w:space="0" w:color="auto"/>
                  </w:divBdr>
                </w:div>
                <w:div w:id="1028750985">
                  <w:marLeft w:val="0"/>
                  <w:marRight w:val="0"/>
                  <w:marTop w:val="0"/>
                  <w:marBottom w:val="0"/>
                  <w:divBdr>
                    <w:top w:val="none" w:sz="0" w:space="0" w:color="auto"/>
                    <w:left w:val="none" w:sz="0" w:space="0" w:color="auto"/>
                    <w:bottom w:val="none" w:sz="0" w:space="0" w:color="auto"/>
                    <w:right w:val="none" w:sz="0" w:space="0" w:color="auto"/>
                  </w:divBdr>
                </w:div>
                <w:div w:id="61103326">
                  <w:marLeft w:val="0"/>
                  <w:marRight w:val="0"/>
                  <w:marTop w:val="0"/>
                  <w:marBottom w:val="0"/>
                  <w:divBdr>
                    <w:top w:val="none" w:sz="0" w:space="0" w:color="auto"/>
                    <w:left w:val="none" w:sz="0" w:space="0" w:color="auto"/>
                    <w:bottom w:val="none" w:sz="0" w:space="0" w:color="auto"/>
                    <w:right w:val="none" w:sz="0" w:space="0" w:color="auto"/>
                  </w:divBdr>
                </w:div>
                <w:div w:id="1436360379">
                  <w:marLeft w:val="0"/>
                  <w:marRight w:val="0"/>
                  <w:marTop w:val="0"/>
                  <w:marBottom w:val="0"/>
                  <w:divBdr>
                    <w:top w:val="none" w:sz="0" w:space="0" w:color="auto"/>
                    <w:left w:val="none" w:sz="0" w:space="0" w:color="auto"/>
                    <w:bottom w:val="none" w:sz="0" w:space="0" w:color="auto"/>
                    <w:right w:val="none" w:sz="0" w:space="0" w:color="auto"/>
                  </w:divBdr>
                </w:div>
                <w:div w:id="64450394">
                  <w:marLeft w:val="0"/>
                  <w:marRight w:val="0"/>
                  <w:marTop w:val="0"/>
                  <w:marBottom w:val="0"/>
                  <w:divBdr>
                    <w:top w:val="none" w:sz="0" w:space="0" w:color="auto"/>
                    <w:left w:val="none" w:sz="0" w:space="0" w:color="auto"/>
                    <w:bottom w:val="none" w:sz="0" w:space="0" w:color="auto"/>
                    <w:right w:val="none" w:sz="0" w:space="0" w:color="auto"/>
                  </w:divBdr>
                </w:div>
                <w:div w:id="81225815">
                  <w:marLeft w:val="0"/>
                  <w:marRight w:val="0"/>
                  <w:marTop w:val="0"/>
                  <w:marBottom w:val="0"/>
                  <w:divBdr>
                    <w:top w:val="none" w:sz="0" w:space="0" w:color="auto"/>
                    <w:left w:val="none" w:sz="0" w:space="0" w:color="auto"/>
                    <w:bottom w:val="none" w:sz="0" w:space="0" w:color="auto"/>
                    <w:right w:val="none" w:sz="0" w:space="0" w:color="auto"/>
                  </w:divBdr>
                </w:div>
                <w:div w:id="1885173969">
                  <w:marLeft w:val="0"/>
                  <w:marRight w:val="0"/>
                  <w:marTop w:val="0"/>
                  <w:marBottom w:val="0"/>
                  <w:divBdr>
                    <w:top w:val="none" w:sz="0" w:space="0" w:color="auto"/>
                    <w:left w:val="none" w:sz="0" w:space="0" w:color="auto"/>
                    <w:bottom w:val="none" w:sz="0" w:space="0" w:color="auto"/>
                    <w:right w:val="none" w:sz="0" w:space="0" w:color="auto"/>
                  </w:divBdr>
                </w:div>
                <w:div w:id="70469613">
                  <w:marLeft w:val="0"/>
                  <w:marRight w:val="0"/>
                  <w:marTop w:val="0"/>
                  <w:marBottom w:val="0"/>
                  <w:divBdr>
                    <w:top w:val="none" w:sz="0" w:space="0" w:color="auto"/>
                    <w:left w:val="none" w:sz="0" w:space="0" w:color="auto"/>
                    <w:bottom w:val="none" w:sz="0" w:space="0" w:color="auto"/>
                    <w:right w:val="none" w:sz="0" w:space="0" w:color="auto"/>
                  </w:divBdr>
                </w:div>
                <w:div w:id="1729839961">
                  <w:marLeft w:val="0"/>
                  <w:marRight w:val="0"/>
                  <w:marTop w:val="0"/>
                  <w:marBottom w:val="0"/>
                  <w:divBdr>
                    <w:top w:val="none" w:sz="0" w:space="0" w:color="auto"/>
                    <w:left w:val="none" w:sz="0" w:space="0" w:color="auto"/>
                    <w:bottom w:val="none" w:sz="0" w:space="0" w:color="auto"/>
                    <w:right w:val="none" w:sz="0" w:space="0" w:color="auto"/>
                  </w:divBdr>
                </w:div>
                <w:div w:id="1093167251">
                  <w:marLeft w:val="0"/>
                  <w:marRight w:val="0"/>
                  <w:marTop w:val="0"/>
                  <w:marBottom w:val="0"/>
                  <w:divBdr>
                    <w:top w:val="none" w:sz="0" w:space="0" w:color="auto"/>
                    <w:left w:val="none" w:sz="0" w:space="0" w:color="auto"/>
                    <w:bottom w:val="none" w:sz="0" w:space="0" w:color="auto"/>
                    <w:right w:val="none" w:sz="0" w:space="0" w:color="auto"/>
                  </w:divBdr>
                </w:div>
                <w:div w:id="1837450829">
                  <w:marLeft w:val="0"/>
                  <w:marRight w:val="0"/>
                  <w:marTop w:val="0"/>
                  <w:marBottom w:val="0"/>
                  <w:divBdr>
                    <w:top w:val="none" w:sz="0" w:space="0" w:color="auto"/>
                    <w:left w:val="none" w:sz="0" w:space="0" w:color="auto"/>
                    <w:bottom w:val="none" w:sz="0" w:space="0" w:color="auto"/>
                    <w:right w:val="none" w:sz="0" w:space="0" w:color="auto"/>
                  </w:divBdr>
                </w:div>
                <w:div w:id="618298369">
                  <w:marLeft w:val="0"/>
                  <w:marRight w:val="0"/>
                  <w:marTop w:val="0"/>
                  <w:marBottom w:val="0"/>
                  <w:divBdr>
                    <w:top w:val="none" w:sz="0" w:space="0" w:color="auto"/>
                    <w:left w:val="none" w:sz="0" w:space="0" w:color="auto"/>
                    <w:bottom w:val="none" w:sz="0" w:space="0" w:color="auto"/>
                    <w:right w:val="none" w:sz="0" w:space="0" w:color="auto"/>
                  </w:divBdr>
                </w:div>
                <w:div w:id="1717967578">
                  <w:marLeft w:val="0"/>
                  <w:marRight w:val="0"/>
                  <w:marTop w:val="0"/>
                  <w:marBottom w:val="0"/>
                  <w:divBdr>
                    <w:top w:val="none" w:sz="0" w:space="0" w:color="auto"/>
                    <w:left w:val="none" w:sz="0" w:space="0" w:color="auto"/>
                    <w:bottom w:val="none" w:sz="0" w:space="0" w:color="auto"/>
                    <w:right w:val="none" w:sz="0" w:space="0" w:color="auto"/>
                  </w:divBdr>
                </w:div>
                <w:div w:id="984775696">
                  <w:marLeft w:val="0"/>
                  <w:marRight w:val="0"/>
                  <w:marTop w:val="0"/>
                  <w:marBottom w:val="0"/>
                  <w:divBdr>
                    <w:top w:val="none" w:sz="0" w:space="0" w:color="auto"/>
                    <w:left w:val="none" w:sz="0" w:space="0" w:color="auto"/>
                    <w:bottom w:val="none" w:sz="0" w:space="0" w:color="auto"/>
                    <w:right w:val="none" w:sz="0" w:space="0" w:color="auto"/>
                  </w:divBdr>
                </w:div>
                <w:div w:id="694231640">
                  <w:marLeft w:val="0"/>
                  <w:marRight w:val="0"/>
                  <w:marTop w:val="0"/>
                  <w:marBottom w:val="0"/>
                  <w:divBdr>
                    <w:top w:val="none" w:sz="0" w:space="0" w:color="auto"/>
                    <w:left w:val="none" w:sz="0" w:space="0" w:color="auto"/>
                    <w:bottom w:val="none" w:sz="0" w:space="0" w:color="auto"/>
                    <w:right w:val="none" w:sz="0" w:space="0" w:color="auto"/>
                  </w:divBdr>
                </w:div>
                <w:div w:id="199827424">
                  <w:marLeft w:val="0"/>
                  <w:marRight w:val="0"/>
                  <w:marTop w:val="0"/>
                  <w:marBottom w:val="0"/>
                  <w:divBdr>
                    <w:top w:val="none" w:sz="0" w:space="0" w:color="auto"/>
                    <w:left w:val="none" w:sz="0" w:space="0" w:color="auto"/>
                    <w:bottom w:val="none" w:sz="0" w:space="0" w:color="auto"/>
                    <w:right w:val="none" w:sz="0" w:space="0" w:color="auto"/>
                  </w:divBdr>
                </w:div>
                <w:div w:id="2006392330">
                  <w:marLeft w:val="0"/>
                  <w:marRight w:val="0"/>
                  <w:marTop w:val="0"/>
                  <w:marBottom w:val="0"/>
                  <w:divBdr>
                    <w:top w:val="none" w:sz="0" w:space="0" w:color="auto"/>
                    <w:left w:val="none" w:sz="0" w:space="0" w:color="auto"/>
                    <w:bottom w:val="none" w:sz="0" w:space="0" w:color="auto"/>
                    <w:right w:val="none" w:sz="0" w:space="0" w:color="auto"/>
                  </w:divBdr>
                </w:div>
                <w:div w:id="1770856424">
                  <w:marLeft w:val="0"/>
                  <w:marRight w:val="0"/>
                  <w:marTop w:val="0"/>
                  <w:marBottom w:val="0"/>
                  <w:divBdr>
                    <w:top w:val="none" w:sz="0" w:space="0" w:color="auto"/>
                    <w:left w:val="none" w:sz="0" w:space="0" w:color="auto"/>
                    <w:bottom w:val="none" w:sz="0" w:space="0" w:color="auto"/>
                    <w:right w:val="none" w:sz="0" w:space="0" w:color="auto"/>
                  </w:divBdr>
                </w:div>
                <w:div w:id="343825832">
                  <w:marLeft w:val="0"/>
                  <w:marRight w:val="0"/>
                  <w:marTop w:val="0"/>
                  <w:marBottom w:val="0"/>
                  <w:divBdr>
                    <w:top w:val="none" w:sz="0" w:space="0" w:color="auto"/>
                    <w:left w:val="none" w:sz="0" w:space="0" w:color="auto"/>
                    <w:bottom w:val="none" w:sz="0" w:space="0" w:color="auto"/>
                    <w:right w:val="none" w:sz="0" w:space="0" w:color="auto"/>
                  </w:divBdr>
                </w:div>
                <w:div w:id="136724753">
                  <w:marLeft w:val="0"/>
                  <w:marRight w:val="0"/>
                  <w:marTop w:val="0"/>
                  <w:marBottom w:val="0"/>
                  <w:divBdr>
                    <w:top w:val="none" w:sz="0" w:space="0" w:color="auto"/>
                    <w:left w:val="none" w:sz="0" w:space="0" w:color="auto"/>
                    <w:bottom w:val="none" w:sz="0" w:space="0" w:color="auto"/>
                    <w:right w:val="none" w:sz="0" w:space="0" w:color="auto"/>
                  </w:divBdr>
                </w:div>
                <w:div w:id="1411538968">
                  <w:marLeft w:val="0"/>
                  <w:marRight w:val="0"/>
                  <w:marTop w:val="0"/>
                  <w:marBottom w:val="0"/>
                  <w:divBdr>
                    <w:top w:val="none" w:sz="0" w:space="0" w:color="auto"/>
                    <w:left w:val="none" w:sz="0" w:space="0" w:color="auto"/>
                    <w:bottom w:val="none" w:sz="0" w:space="0" w:color="auto"/>
                    <w:right w:val="none" w:sz="0" w:space="0" w:color="auto"/>
                  </w:divBdr>
                </w:div>
                <w:div w:id="511338637">
                  <w:marLeft w:val="0"/>
                  <w:marRight w:val="0"/>
                  <w:marTop w:val="0"/>
                  <w:marBottom w:val="0"/>
                  <w:divBdr>
                    <w:top w:val="none" w:sz="0" w:space="0" w:color="auto"/>
                    <w:left w:val="none" w:sz="0" w:space="0" w:color="auto"/>
                    <w:bottom w:val="none" w:sz="0" w:space="0" w:color="auto"/>
                    <w:right w:val="none" w:sz="0" w:space="0" w:color="auto"/>
                  </w:divBdr>
                </w:div>
                <w:div w:id="558783741">
                  <w:marLeft w:val="0"/>
                  <w:marRight w:val="0"/>
                  <w:marTop w:val="0"/>
                  <w:marBottom w:val="0"/>
                  <w:divBdr>
                    <w:top w:val="none" w:sz="0" w:space="0" w:color="auto"/>
                    <w:left w:val="none" w:sz="0" w:space="0" w:color="auto"/>
                    <w:bottom w:val="none" w:sz="0" w:space="0" w:color="auto"/>
                    <w:right w:val="none" w:sz="0" w:space="0" w:color="auto"/>
                  </w:divBdr>
                </w:div>
                <w:div w:id="2113157940">
                  <w:marLeft w:val="0"/>
                  <w:marRight w:val="0"/>
                  <w:marTop w:val="0"/>
                  <w:marBottom w:val="0"/>
                  <w:divBdr>
                    <w:top w:val="none" w:sz="0" w:space="0" w:color="auto"/>
                    <w:left w:val="none" w:sz="0" w:space="0" w:color="auto"/>
                    <w:bottom w:val="none" w:sz="0" w:space="0" w:color="auto"/>
                    <w:right w:val="none" w:sz="0" w:space="0" w:color="auto"/>
                  </w:divBdr>
                </w:div>
                <w:div w:id="1566452473">
                  <w:marLeft w:val="0"/>
                  <w:marRight w:val="0"/>
                  <w:marTop w:val="0"/>
                  <w:marBottom w:val="0"/>
                  <w:divBdr>
                    <w:top w:val="none" w:sz="0" w:space="0" w:color="auto"/>
                    <w:left w:val="none" w:sz="0" w:space="0" w:color="auto"/>
                    <w:bottom w:val="none" w:sz="0" w:space="0" w:color="auto"/>
                    <w:right w:val="none" w:sz="0" w:space="0" w:color="auto"/>
                  </w:divBdr>
                </w:div>
                <w:div w:id="729115374">
                  <w:marLeft w:val="0"/>
                  <w:marRight w:val="0"/>
                  <w:marTop w:val="0"/>
                  <w:marBottom w:val="0"/>
                  <w:divBdr>
                    <w:top w:val="none" w:sz="0" w:space="0" w:color="auto"/>
                    <w:left w:val="none" w:sz="0" w:space="0" w:color="auto"/>
                    <w:bottom w:val="none" w:sz="0" w:space="0" w:color="auto"/>
                    <w:right w:val="none" w:sz="0" w:space="0" w:color="auto"/>
                  </w:divBdr>
                </w:div>
                <w:div w:id="1324508549">
                  <w:marLeft w:val="0"/>
                  <w:marRight w:val="0"/>
                  <w:marTop w:val="0"/>
                  <w:marBottom w:val="0"/>
                  <w:divBdr>
                    <w:top w:val="none" w:sz="0" w:space="0" w:color="auto"/>
                    <w:left w:val="none" w:sz="0" w:space="0" w:color="auto"/>
                    <w:bottom w:val="none" w:sz="0" w:space="0" w:color="auto"/>
                    <w:right w:val="none" w:sz="0" w:space="0" w:color="auto"/>
                  </w:divBdr>
                </w:div>
                <w:div w:id="888808753">
                  <w:marLeft w:val="0"/>
                  <w:marRight w:val="0"/>
                  <w:marTop w:val="0"/>
                  <w:marBottom w:val="0"/>
                  <w:divBdr>
                    <w:top w:val="none" w:sz="0" w:space="0" w:color="auto"/>
                    <w:left w:val="none" w:sz="0" w:space="0" w:color="auto"/>
                    <w:bottom w:val="none" w:sz="0" w:space="0" w:color="auto"/>
                    <w:right w:val="none" w:sz="0" w:space="0" w:color="auto"/>
                  </w:divBdr>
                </w:div>
                <w:div w:id="1342123244">
                  <w:marLeft w:val="0"/>
                  <w:marRight w:val="0"/>
                  <w:marTop w:val="0"/>
                  <w:marBottom w:val="0"/>
                  <w:divBdr>
                    <w:top w:val="none" w:sz="0" w:space="0" w:color="auto"/>
                    <w:left w:val="none" w:sz="0" w:space="0" w:color="auto"/>
                    <w:bottom w:val="none" w:sz="0" w:space="0" w:color="auto"/>
                    <w:right w:val="none" w:sz="0" w:space="0" w:color="auto"/>
                  </w:divBdr>
                </w:div>
                <w:div w:id="1902591574">
                  <w:marLeft w:val="0"/>
                  <w:marRight w:val="0"/>
                  <w:marTop w:val="0"/>
                  <w:marBottom w:val="0"/>
                  <w:divBdr>
                    <w:top w:val="none" w:sz="0" w:space="0" w:color="auto"/>
                    <w:left w:val="none" w:sz="0" w:space="0" w:color="auto"/>
                    <w:bottom w:val="none" w:sz="0" w:space="0" w:color="auto"/>
                    <w:right w:val="none" w:sz="0" w:space="0" w:color="auto"/>
                  </w:divBdr>
                </w:div>
                <w:div w:id="201478576">
                  <w:marLeft w:val="0"/>
                  <w:marRight w:val="0"/>
                  <w:marTop w:val="0"/>
                  <w:marBottom w:val="0"/>
                  <w:divBdr>
                    <w:top w:val="none" w:sz="0" w:space="0" w:color="auto"/>
                    <w:left w:val="none" w:sz="0" w:space="0" w:color="auto"/>
                    <w:bottom w:val="none" w:sz="0" w:space="0" w:color="auto"/>
                    <w:right w:val="none" w:sz="0" w:space="0" w:color="auto"/>
                  </w:divBdr>
                </w:div>
                <w:div w:id="1999576064">
                  <w:marLeft w:val="0"/>
                  <w:marRight w:val="0"/>
                  <w:marTop w:val="0"/>
                  <w:marBottom w:val="0"/>
                  <w:divBdr>
                    <w:top w:val="none" w:sz="0" w:space="0" w:color="auto"/>
                    <w:left w:val="none" w:sz="0" w:space="0" w:color="auto"/>
                    <w:bottom w:val="none" w:sz="0" w:space="0" w:color="auto"/>
                    <w:right w:val="none" w:sz="0" w:space="0" w:color="auto"/>
                  </w:divBdr>
                </w:div>
                <w:div w:id="1090470890">
                  <w:marLeft w:val="0"/>
                  <w:marRight w:val="0"/>
                  <w:marTop w:val="0"/>
                  <w:marBottom w:val="0"/>
                  <w:divBdr>
                    <w:top w:val="none" w:sz="0" w:space="0" w:color="auto"/>
                    <w:left w:val="none" w:sz="0" w:space="0" w:color="auto"/>
                    <w:bottom w:val="none" w:sz="0" w:space="0" w:color="auto"/>
                    <w:right w:val="none" w:sz="0" w:space="0" w:color="auto"/>
                  </w:divBdr>
                </w:div>
                <w:div w:id="145170997">
                  <w:marLeft w:val="0"/>
                  <w:marRight w:val="0"/>
                  <w:marTop w:val="0"/>
                  <w:marBottom w:val="0"/>
                  <w:divBdr>
                    <w:top w:val="none" w:sz="0" w:space="0" w:color="auto"/>
                    <w:left w:val="none" w:sz="0" w:space="0" w:color="auto"/>
                    <w:bottom w:val="none" w:sz="0" w:space="0" w:color="auto"/>
                    <w:right w:val="none" w:sz="0" w:space="0" w:color="auto"/>
                  </w:divBdr>
                </w:div>
                <w:div w:id="1803764115">
                  <w:marLeft w:val="0"/>
                  <w:marRight w:val="0"/>
                  <w:marTop w:val="0"/>
                  <w:marBottom w:val="0"/>
                  <w:divBdr>
                    <w:top w:val="none" w:sz="0" w:space="0" w:color="auto"/>
                    <w:left w:val="none" w:sz="0" w:space="0" w:color="auto"/>
                    <w:bottom w:val="none" w:sz="0" w:space="0" w:color="auto"/>
                    <w:right w:val="none" w:sz="0" w:space="0" w:color="auto"/>
                  </w:divBdr>
                </w:div>
                <w:div w:id="1163931346">
                  <w:marLeft w:val="0"/>
                  <w:marRight w:val="0"/>
                  <w:marTop w:val="0"/>
                  <w:marBottom w:val="0"/>
                  <w:divBdr>
                    <w:top w:val="none" w:sz="0" w:space="0" w:color="auto"/>
                    <w:left w:val="none" w:sz="0" w:space="0" w:color="auto"/>
                    <w:bottom w:val="none" w:sz="0" w:space="0" w:color="auto"/>
                    <w:right w:val="none" w:sz="0" w:space="0" w:color="auto"/>
                  </w:divBdr>
                </w:div>
                <w:div w:id="1274822364">
                  <w:marLeft w:val="0"/>
                  <w:marRight w:val="0"/>
                  <w:marTop w:val="0"/>
                  <w:marBottom w:val="0"/>
                  <w:divBdr>
                    <w:top w:val="none" w:sz="0" w:space="0" w:color="auto"/>
                    <w:left w:val="none" w:sz="0" w:space="0" w:color="auto"/>
                    <w:bottom w:val="none" w:sz="0" w:space="0" w:color="auto"/>
                    <w:right w:val="none" w:sz="0" w:space="0" w:color="auto"/>
                  </w:divBdr>
                </w:div>
                <w:div w:id="333729309">
                  <w:marLeft w:val="0"/>
                  <w:marRight w:val="0"/>
                  <w:marTop w:val="0"/>
                  <w:marBottom w:val="0"/>
                  <w:divBdr>
                    <w:top w:val="none" w:sz="0" w:space="0" w:color="auto"/>
                    <w:left w:val="none" w:sz="0" w:space="0" w:color="auto"/>
                    <w:bottom w:val="none" w:sz="0" w:space="0" w:color="auto"/>
                    <w:right w:val="none" w:sz="0" w:space="0" w:color="auto"/>
                  </w:divBdr>
                </w:div>
                <w:div w:id="1001277255">
                  <w:marLeft w:val="0"/>
                  <w:marRight w:val="0"/>
                  <w:marTop w:val="0"/>
                  <w:marBottom w:val="0"/>
                  <w:divBdr>
                    <w:top w:val="none" w:sz="0" w:space="0" w:color="auto"/>
                    <w:left w:val="none" w:sz="0" w:space="0" w:color="auto"/>
                    <w:bottom w:val="none" w:sz="0" w:space="0" w:color="auto"/>
                    <w:right w:val="none" w:sz="0" w:space="0" w:color="auto"/>
                  </w:divBdr>
                </w:div>
                <w:div w:id="175383842">
                  <w:marLeft w:val="0"/>
                  <w:marRight w:val="0"/>
                  <w:marTop w:val="0"/>
                  <w:marBottom w:val="0"/>
                  <w:divBdr>
                    <w:top w:val="none" w:sz="0" w:space="0" w:color="auto"/>
                    <w:left w:val="none" w:sz="0" w:space="0" w:color="auto"/>
                    <w:bottom w:val="none" w:sz="0" w:space="0" w:color="auto"/>
                    <w:right w:val="none" w:sz="0" w:space="0" w:color="auto"/>
                  </w:divBdr>
                </w:div>
                <w:div w:id="347096804">
                  <w:marLeft w:val="0"/>
                  <w:marRight w:val="0"/>
                  <w:marTop w:val="0"/>
                  <w:marBottom w:val="0"/>
                  <w:divBdr>
                    <w:top w:val="none" w:sz="0" w:space="0" w:color="auto"/>
                    <w:left w:val="none" w:sz="0" w:space="0" w:color="auto"/>
                    <w:bottom w:val="none" w:sz="0" w:space="0" w:color="auto"/>
                    <w:right w:val="none" w:sz="0" w:space="0" w:color="auto"/>
                  </w:divBdr>
                </w:div>
                <w:div w:id="990400326">
                  <w:marLeft w:val="0"/>
                  <w:marRight w:val="0"/>
                  <w:marTop w:val="0"/>
                  <w:marBottom w:val="0"/>
                  <w:divBdr>
                    <w:top w:val="none" w:sz="0" w:space="0" w:color="auto"/>
                    <w:left w:val="none" w:sz="0" w:space="0" w:color="auto"/>
                    <w:bottom w:val="none" w:sz="0" w:space="0" w:color="auto"/>
                    <w:right w:val="none" w:sz="0" w:space="0" w:color="auto"/>
                  </w:divBdr>
                </w:div>
                <w:div w:id="1582522152">
                  <w:marLeft w:val="0"/>
                  <w:marRight w:val="0"/>
                  <w:marTop w:val="0"/>
                  <w:marBottom w:val="0"/>
                  <w:divBdr>
                    <w:top w:val="none" w:sz="0" w:space="0" w:color="auto"/>
                    <w:left w:val="none" w:sz="0" w:space="0" w:color="auto"/>
                    <w:bottom w:val="none" w:sz="0" w:space="0" w:color="auto"/>
                    <w:right w:val="none" w:sz="0" w:space="0" w:color="auto"/>
                  </w:divBdr>
                </w:div>
                <w:div w:id="539981005">
                  <w:marLeft w:val="0"/>
                  <w:marRight w:val="0"/>
                  <w:marTop w:val="0"/>
                  <w:marBottom w:val="0"/>
                  <w:divBdr>
                    <w:top w:val="none" w:sz="0" w:space="0" w:color="auto"/>
                    <w:left w:val="none" w:sz="0" w:space="0" w:color="auto"/>
                    <w:bottom w:val="none" w:sz="0" w:space="0" w:color="auto"/>
                    <w:right w:val="none" w:sz="0" w:space="0" w:color="auto"/>
                  </w:divBdr>
                </w:div>
                <w:div w:id="272981303">
                  <w:marLeft w:val="0"/>
                  <w:marRight w:val="0"/>
                  <w:marTop w:val="0"/>
                  <w:marBottom w:val="0"/>
                  <w:divBdr>
                    <w:top w:val="none" w:sz="0" w:space="0" w:color="auto"/>
                    <w:left w:val="none" w:sz="0" w:space="0" w:color="auto"/>
                    <w:bottom w:val="none" w:sz="0" w:space="0" w:color="auto"/>
                    <w:right w:val="none" w:sz="0" w:space="0" w:color="auto"/>
                  </w:divBdr>
                </w:div>
                <w:div w:id="869269698">
                  <w:marLeft w:val="0"/>
                  <w:marRight w:val="0"/>
                  <w:marTop w:val="0"/>
                  <w:marBottom w:val="0"/>
                  <w:divBdr>
                    <w:top w:val="none" w:sz="0" w:space="0" w:color="auto"/>
                    <w:left w:val="none" w:sz="0" w:space="0" w:color="auto"/>
                    <w:bottom w:val="none" w:sz="0" w:space="0" w:color="auto"/>
                    <w:right w:val="none" w:sz="0" w:space="0" w:color="auto"/>
                  </w:divBdr>
                </w:div>
                <w:div w:id="735589528">
                  <w:marLeft w:val="0"/>
                  <w:marRight w:val="0"/>
                  <w:marTop w:val="0"/>
                  <w:marBottom w:val="0"/>
                  <w:divBdr>
                    <w:top w:val="none" w:sz="0" w:space="0" w:color="auto"/>
                    <w:left w:val="none" w:sz="0" w:space="0" w:color="auto"/>
                    <w:bottom w:val="none" w:sz="0" w:space="0" w:color="auto"/>
                    <w:right w:val="none" w:sz="0" w:space="0" w:color="auto"/>
                  </w:divBdr>
                </w:div>
                <w:div w:id="1422607701">
                  <w:marLeft w:val="0"/>
                  <w:marRight w:val="0"/>
                  <w:marTop w:val="0"/>
                  <w:marBottom w:val="0"/>
                  <w:divBdr>
                    <w:top w:val="none" w:sz="0" w:space="0" w:color="auto"/>
                    <w:left w:val="none" w:sz="0" w:space="0" w:color="auto"/>
                    <w:bottom w:val="none" w:sz="0" w:space="0" w:color="auto"/>
                    <w:right w:val="none" w:sz="0" w:space="0" w:color="auto"/>
                  </w:divBdr>
                </w:div>
                <w:div w:id="1706448502">
                  <w:marLeft w:val="0"/>
                  <w:marRight w:val="0"/>
                  <w:marTop w:val="0"/>
                  <w:marBottom w:val="0"/>
                  <w:divBdr>
                    <w:top w:val="none" w:sz="0" w:space="0" w:color="auto"/>
                    <w:left w:val="none" w:sz="0" w:space="0" w:color="auto"/>
                    <w:bottom w:val="none" w:sz="0" w:space="0" w:color="auto"/>
                    <w:right w:val="none" w:sz="0" w:space="0" w:color="auto"/>
                  </w:divBdr>
                </w:div>
                <w:div w:id="541750784">
                  <w:marLeft w:val="0"/>
                  <w:marRight w:val="0"/>
                  <w:marTop w:val="0"/>
                  <w:marBottom w:val="0"/>
                  <w:divBdr>
                    <w:top w:val="none" w:sz="0" w:space="0" w:color="auto"/>
                    <w:left w:val="none" w:sz="0" w:space="0" w:color="auto"/>
                    <w:bottom w:val="none" w:sz="0" w:space="0" w:color="auto"/>
                    <w:right w:val="none" w:sz="0" w:space="0" w:color="auto"/>
                  </w:divBdr>
                </w:div>
                <w:div w:id="2114812676">
                  <w:marLeft w:val="0"/>
                  <w:marRight w:val="0"/>
                  <w:marTop w:val="0"/>
                  <w:marBottom w:val="0"/>
                  <w:divBdr>
                    <w:top w:val="none" w:sz="0" w:space="0" w:color="auto"/>
                    <w:left w:val="none" w:sz="0" w:space="0" w:color="auto"/>
                    <w:bottom w:val="none" w:sz="0" w:space="0" w:color="auto"/>
                    <w:right w:val="none" w:sz="0" w:space="0" w:color="auto"/>
                  </w:divBdr>
                </w:div>
                <w:div w:id="132211376">
                  <w:marLeft w:val="0"/>
                  <w:marRight w:val="0"/>
                  <w:marTop w:val="0"/>
                  <w:marBottom w:val="0"/>
                  <w:divBdr>
                    <w:top w:val="none" w:sz="0" w:space="0" w:color="auto"/>
                    <w:left w:val="none" w:sz="0" w:space="0" w:color="auto"/>
                    <w:bottom w:val="none" w:sz="0" w:space="0" w:color="auto"/>
                    <w:right w:val="none" w:sz="0" w:space="0" w:color="auto"/>
                  </w:divBdr>
                </w:div>
                <w:div w:id="303436152">
                  <w:marLeft w:val="0"/>
                  <w:marRight w:val="0"/>
                  <w:marTop w:val="0"/>
                  <w:marBottom w:val="0"/>
                  <w:divBdr>
                    <w:top w:val="none" w:sz="0" w:space="0" w:color="auto"/>
                    <w:left w:val="none" w:sz="0" w:space="0" w:color="auto"/>
                    <w:bottom w:val="none" w:sz="0" w:space="0" w:color="auto"/>
                    <w:right w:val="none" w:sz="0" w:space="0" w:color="auto"/>
                  </w:divBdr>
                </w:div>
                <w:div w:id="937639224">
                  <w:marLeft w:val="0"/>
                  <w:marRight w:val="0"/>
                  <w:marTop w:val="0"/>
                  <w:marBottom w:val="0"/>
                  <w:divBdr>
                    <w:top w:val="none" w:sz="0" w:space="0" w:color="auto"/>
                    <w:left w:val="none" w:sz="0" w:space="0" w:color="auto"/>
                    <w:bottom w:val="none" w:sz="0" w:space="0" w:color="auto"/>
                    <w:right w:val="none" w:sz="0" w:space="0" w:color="auto"/>
                  </w:divBdr>
                </w:div>
                <w:div w:id="788664514">
                  <w:marLeft w:val="0"/>
                  <w:marRight w:val="0"/>
                  <w:marTop w:val="0"/>
                  <w:marBottom w:val="0"/>
                  <w:divBdr>
                    <w:top w:val="none" w:sz="0" w:space="0" w:color="auto"/>
                    <w:left w:val="none" w:sz="0" w:space="0" w:color="auto"/>
                    <w:bottom w:val="none" w:sz="0" w:space="0" w:color="auto"/>
                    <w:right w:val="none" w:sz="0" w:space="0" w:color="auto"/>
                  </w:divBdr>
                </w:div>
                <w:div w:id="1551771908">
                  <w:marLeft w:val="0"/>
                  <w:marRight w:val="0"/>
                  <w:marTop w:val="0"/>
                  <w:marBottom w:val="0"/>
                  <w:divBdr>
                    <w:top w:val="none" w:sz="0" w:space="0" w:color="auto"/>
                    <w:left w:val="none" w:sz="0" w:space="0" w:color="auto"/>
                    <w:bottom w:val="none" w:sz="0" w:space="0" w:color="auto"/>
                    <w:right w:val="none" w:sz="0" w:space="0" w:color="auto"/>
                  </w:divBdr>
                </w:div>
                <w:div w:id="32633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411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oleObject" Target="embeddings/Microsoft_Visio_2003-2010_Drawing8.vsd"/><Relationship Id="rId21" Type="http://schemas.openxmlformats.org/officeDocument/2006/relationships/image" Target="media/image7.emf"/><Relationship Id="rId34" Type="http://schemas.openxmlformats.org/officeDocument/2006/relationships/oleObject" Target="embeddings/Microsoft_Visio_2003-2010_Drawing6.vsd"/><Relationship Id="rId42" Type="http://schemas.openxmlformats.org/officeDocument/2006/relationships/image" Target="media/image21.emf"/><Relationship Id="rId47" Type="http://schemas.openxmlformats.org/officeDocument/2006/relationships/oleObject" Target="embeddings/Microsoft_Visio_2003-2010_Drawing11.vsd"/><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hyperlink" Target="http://www.medicine.mcgill.ca/physio/vlab/CAP/recording.htm" TargetMode="External"/><Relationship Id="rId7" Type="http://schemas.openxmlformats.org/officeDocument/2006/relationships/endnotes" Target="endnotes.xml"/><Relationship Id="rId71" Type="http://schemas.openxmlformats.org/officeDocument/2006/relationships/hyperlink" Target="http://dynamicdatadisplay.codeplex.com/"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image" Target="media/image1.png"/><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5.vsd"/><Relationship Id="rId37" Type="http://schemas.openxmlformats.org/officeDocument/2006/relationships/oleObject" Target="embeddings/Microsoft_Visio_2003-2010_Drawing7.vsd"/><Relationship Id="rId40" Type="http://schemas.openxmlformats.org/officeDocument/2006/relationships/image" Target="media/image19.emf"/><Relationship Id="rId45" Type="http://schemas.openxmlformats.org/officeDocument/2006/relationships/oleObject" Target="embeddings/Microsoft_Visio_2003-2010_Drawing10.vsd"/><Relationship Id="rId53" Type="http://schemas.openxmlformats.org/officeDocument/2006/relationships/image" Target="media/image27.emf"/><Relationship Id="rId58" Type="http://schemas.openxmlformats.org/officeDocument/2006/relationships/image" Target="media/image31.png"/><Relationship Id="rId66" Type="http://schemas.openxmlformats.org/officeDocument/2006/relationships/hyperlink" Target="http://www.analog.com/static/imported-files/data_sheets/AD7606_7606-6_7606-4.pdf"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oleObject" Target="embeddings/Microsoft_Visio_2003-2010_Drawing3.vsd"/><Relationship Id="rId36" Type="http://schemas.openxmlformats.org/officeDocument/2006/relationships/image" Target="media/image17.emf"/><Relationship Id="rId49" Type="http://schemas.openxmlformats.org/officeDocument/2006/relationships/oleObject" Target="embeddings/Microsoft_Visio_2003-2010_Drawing12.vsd"/><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footer" Target="footer3.xml"/><Relationship Id="rId19" Type="http://schemas.openxmlformats.org/officeDocument/2006/relationships/oleObject" Target="embeddings/Microsoft_Visio_2003-2010_Drawing1.vsd"/><Relationship Id="rId31" Type="http://schemas.openxmlformats.org/officeDocument/2006/relationships/image" Target="media/image14.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3.png"/><Relationship Id="rId65" Type="http://schemas.openxmlformats.org/officeDocument/2006/relationships/footer" Target="footer6.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oleObject" Target="embeddings/Microsoft_Visio_2003-2010_Drawing4.vsd"/><Relationship Id="rId35" Type="http://schemas.openxmlformats.org/officeDocument/2006/relationships/image" Target="media/image16.emf"/><Relationship Id="rId43" Type="http://schemas.openxmlformats.org/officeDocument/2006/relationships/oleObject" Target="embeddings/Microsoft_Visio_2003-2010_Drawing9.vsd"/><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hyperlink" Target="http://www.warneronline.com/Documents/uploader/Chloriding%20Ag-AgCl%20electrodes%20%20%282004.02.02%29.pdf" TargetMode="External"/><Relationship Id="rId8" Type="http://schemas.openxmlformats.org/officeDocument/2006/relationships/footer" Target="footer1.xml"/><Relationship Id="rId51" Type="http://schemas.openxmlformats.org/officeDocument/2006/relationships/oleObject" Target="embeddings/Microsoft_Visio_2003-2010_Drawing13.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creativecommons.org/licenses/by/3.0/" TargetMode="Externa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hyperlink" Target="http://www.analog.com/static/imported-files/data_sheets/AD5678.pdf" TargetMode="External"/><Relationship Id="rId20" Type="http://schemas.openxmlformats.org/officeDocument/2006/relationships/image" Target="media/image6.png"/><Relationship Id="rId41" Type="http://schemas.openxmlformats.org/officeDocument/2006/relationships/image" Target="media/image20.emf"/><Relationship Id="rId54" Type="http://schemas.openxmlformats.org/officeDocument/2006/relationships/oleObject" Target="embeddings/Microsoft_Visio_2003-2010_Drawing14.vsd"/><Relationship Id="rId62" Type="http://schemas.openxmlformats.org/officeDocument/2006/relationships/image" Target="media/image35.png"/><Relationship Id="rId70" Type="http://schemas.openxmlformats.org/officeDocument/2006/relationships/hyperlink" Target="https://github.com/KyleBatzer/Thesis"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8CA466-C525-4CC6-A1E4-2F99B22DA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5</TotalTime>
  <Pages>155</Pages>
  <Words>36846</Words>
  <Characters>210024</Characters>
  <Application>Microsoft Office Word</Application>
  <DocSecurity>0</DocSecurity>
  <Lines>1750</Lines>
  <Paragraphs>492</Paragraphs>
  <ScaleCrop>false</ScaleCrop>
  <HeadingPairs>
    <vt:vector size="2" baseType="variant">
      <vt:variant>
        <vt:lpstr>Title</vt:lpstr>
      </vt:variant>
      <vt:variant>
        <vt:i4>1</vt:i4>
      </vt:variant>
    </vt:vector>
  </HeadingPairs>
  <TitlesOfParts>
    <vt:vector size="1" baseType="lpstr">
      <vt:lpstr/>
    </vt:vector>
  </TitlesOfParts>
  <Company>Stryker Medical</Company>
  <LinksUpToDate>false</LinksUpToDate>
  <CharactersWithSpaces>246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yle Batzer</dc:creator>
  <cp:lastModifiedBy>kbatzer</cp:lastModifiedBy>
  <cp:revision>64</cp:revision>
  <cp:lastPrinted>2013-11-27T23:15:00Z</cp:lastPrinted>
  <dcterms:created xsi:type="dcterms:W3CDTF">2013-11-27T18:49:00Z</dcterms:created>
  <dcterms:modified xsi:type="dcterms:W3CDTF">2013-12-01T22:38:00Z</dcterms:modified>
</cp:coreProperties>
</file>